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B11368" w14:textId="597449C6" w:rsidR="003A043D" w:rsidRPr="0042310C" w:rsidRDefault="003A043D" w:rsidP="003A043D">
      <w:pPr>
        <w:pStyle w:val="Header"/>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Pr>
          <w:rFonts w:cs="Arial"/>
          <w:bCs/>
          <w:sz w:val="22"/>
        </w:rPr>
        <w:t>2</w:t>
      </w:r>
      <w:r w:rsidRPr="0042310C">
        <w:rPr>
          <w:rFonts w:cs="Arial"/>
          <w:bCs/>
          <w:sz w:val="22"/>
        </w:rPr>
        <w:t>-e</w:t>
      </w:r>
      <w:r w:rsidRPr="0042310C">
        <w:rPr>
          <w:rFonts w:cs="Arial"/>
          <w:bCs/>
          <w:sz w:val="22"/>
        </w:rPr>
        <w:tab/>
        <w:t>Tdoc R1-</w:t>
      </w:r>
      <w:r w:rsidR="00B54ECA" w:rsidRPr="00B54ECA">
        <w:rPr>
          <w:rFonts w:cs="Arial"/>
          <w:bCs/>
          <w:sz w:val="22"/>
        </w:rPr>
        <w:t>20</w:t>
      </w:r>
      <w:r w:rsidR="00437C66">
        <w:rPr>
          <w:rFonts w:cs="Arial"/>
          <w:bCs/>
          <w:sz w:val="22"/>
        </w:rPr>
        <w:t>xxxxx</w:t>
      </w:r>
    </w:p>
    <w:p w14:paraId="743E4011" w14:textId="43C09F7A" w:rsidR="00447E11" w:rsidRPr="00C66FA3" w:rsidRDefault="00447E11" w:rsidP="00447E11">
      <w:pPr>
        <w:pStyle w:val="Header"/>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7A6EB0E6"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524C00">
        <w:rPr>
          <w:rFonts w:ascii="Arial" w:hAnsi="Arial" w:cs="Arial"/>
          <w:b/>
        </w:rPr>
        <w:t>5</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Heading1"/>
      </w:pPr>
      <w:bookmarkStart w:id="2" w:name="foreword"/>
      <w:bookmarkStart w:id="3" w:name="scope"/>
      <w:bookmarkStart w:id="4" w:name="_Toc42034909"/>
      <w:bookmarkStart w:id="5" w:name="_Toc42211920"/>
      <w:bookmarkEnd w:id="2"/>
      <w:bookmarkEnd w:id="3"/>
      <w:r>
        <w:t>1</w:t>
      </w:r>
      <w:r>
        <w:tab/>
        <w:t>Introduction</w:t>
      </w:r>
      <w:bookmarkEnd w:id="4"/>
      <w:bookmarkEnd w:id="5"/>
    </w:p>
    <w:p w14:paraId="7BD94307" w14:textId="77777777" w:rsidR="00C07749" w:rsidRDefault="00CE3E07" w:rsidP="00420EFD">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19481A26"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w:t>
      </w:r>
      <w:r w:rsidR="005E2EFA">
        <w:rPr>
          <w:lang w:val="en-US"/>
        </w:rPr>
        <w:t xml:space="preserve"> RAN1#102-e</w:t>
      </w:r>
      <w:r w:rsidRPr="00F14DC6">
        <w:rPr>
          <w:lang w:val="en-US"/>
        </w:rPr>
        <w:t xml:space="preserve"> email discussion:</w:t>
      </w:r>
    </w:p>
    <w:tbl>
      <w:tblPr>
        <w:tblStyle w:val="TableGrid"/>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50E1A84B"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Hyperlink"/>
            <w:szCs w:val="22"/>
            <w:lang w:val="en-US"/>
          </w:rPr>
          <w:t>R1-2007090</w:t>
        </w:r>
      </w:hyperlink>
      <w:r>
        <w:rPr>
          <w:szCs w:val="22"/>
          <w:lang w:val="en-US"/>
        </w:rPr>
        <w:t>. The following agreements were made in an online (GTW) session:</w:t>
      </w:r>
    </w:p>
    <w:tbl>
      <w:tblPr>
        <w:tblStyle w:val="TableGrid"/>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737ADF">
            <w:pPr>
              <w:pStyle w:val="ListParagraph"/>
              <w:numPr>
                <w:ilvl w:val="0"/>
                <w:numId w:val="5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737ADF">
            <w:pPr>
              <w:pStyle w:val="ListParagraph"/>
              <w:numPr>
                <w:ilvl w:val="0"/>
                <w:numId w:val="5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737ADF">
            <w:pPr>
              <w:pStyle w:val="ListParagraph"/>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737ADF">
            <w:pPr>
              <w:pStyle w:val="ListParagraph"/>
              <w:numPr>
                <w:ilvl w:val="0"/>
                <w:numId w:val="54"/>
              </w:numPr>
              <w:spacing w:after="0"/>
              <w:rPr>
                <w:sz w:val="20"/>
                <w:szCs w:val="22"/>
              </w:rPr>
            </w:pPr>
            <w:r w:rsidRPr="00102268">
              <w:rPr>
                <w:sz w:val="20"/>
                <w:szCs w:val="22"/>
              </w:rPr>
              <w:t>For RedCap UEs in FR1,</w:t>
            </w:r>
          </w:p>
          <w:p w14:paraId="43A1E2FA" w14:textId="77777777" w:rsidR="004D705E" w:rsidRPr="004D705E" w:rsidRDefault="00102268" w:rsidP="00737ADF">
            <w:pPr>
              <w:pStyle w:val="ListParagraph"/>
              <w:numPr>
                <w:ilvl w:val="1"/>
                <w:numId w:val="5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737ADF">
            <w:pPr>
              <w:pStyle w:val="ListParagraph"/>
              <w:numPr>
                <w:ilvl w:val="1"/>
                <w:numId w:val="5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70AFC1F9" w:rsidR="00102268" w:rsidRDefault="00102268" w:rsidP="00420EFD">
      <w:pPr>
        <w:rPr>
          <w:lang w:val="en-US"/>
        </w:rPr>
      </w:pPr>
    </w:p>
    <w:p w14:paraId="35933080" w14:textId="310116A1" w:rsidR="00723158" w:rsidRDefault="00E90EB4" w:rsidP="00723158">
      <w:pPr>
        <w:rPr>
          <w:lang w:val="en-US"/>
        </w:rPr>
      </w:pPr>
      <w:r>
        <w:rPr>
          <w:lang w:val="en-US"/>
        </w:rPr>
        <w:t xml:space="preserve">FL summary #2 was provided </w:t>
      </w:r>
      <w:r>
        <w:rPr>
          <w:szCs w:val="22"/>
          <w:lang w:val="en-US"/>
        </w:rPr>
        <w:t xml:space="preserve">in </w:t>
      </w:r>
      <w:hyperlink r:id="rId12" w:history="1">
        <w:r>
          <w:rPr>
            <w:rStyle w:val="Hyperlink"/>
            <w:szCs w:val="22"/>
            <w:lang w:val="en-US"/>
          </w:rPr>
          <w:t>R1-2007177</w:t>
        </w:r>
      </w:hyperlink>
      <w:r>
        <w:rPr>
          <w:szCs w:val="22"/>
          <w:lang w:val="en-US"/>
        </w:rPr>
        <w:t xml:space="preserve">. The following agreements were made </w:t>
      </w:r>
      <w:r w:rsidR="00C954A6">
        <w:rPr>
          <w:szCs w:val="22"/>
          <w:lang w:val="en-US"/>
        </w:rPr>
        <w:t>via email</w:t>
      </w:r>
      <w:r>
        <w:rPr>
          <w:szCs w:val="22"/>
          <w:lang w:val="en-US"/>
        </w:rPr>
        <w:t>:</w:t>
      </w:r>
      <w:r w:rsidR="00C954A6" w:rsidRPr="00C954A6">
        <w:rPr>
          <w:lang w:val="en-US"/>
        </w:rPr>
        <w:t xml:space="preserve"> </w:t>
      </w:r>
    </w:p>
    <w:tbl>
      <w:tblPr>
        <w:tblStyle w:val="TableGrid"/>
        <w:tblW w:w="0" w:type="auto"/>
        <w:tblLook w:val="04A0" w:firstRow="1" w:lastRow="0" w:firstColumn="1" w:lastColumn="0" w:noHBand="0" w:noVBand="1"/>
      </w:tblPr>
      <w:tblGrid>
        <w:gridCol w:w="9630"/>
      </w:tblGrid>
      <w:tr w:rsidR="00723158" w:rsidRPr="00881632" w14:paraId="5707C6C3" w14:textId="77777777" w:rsidTr="00083640">
        <w:tc>
          <w:tcPr>
            <w:tcW w:w="9630" w:type="dxa"/>
          </w:tcPr>
          <w:p w14:paraId="6AB85DD0" w14:textId="77777777" w:rsidR="00723158" w:rsidRPr="00881632" w:rsidRDefault="00723158" w:rsidP="00083640">
            <w:pPr>
              <w:spacing w:after="0"/>
            </w:pPr>
            <w:r w:rsidRPr="00881632">
              <w:rPr>
                <w:highlight w:val="green"/>
              </w:rPr>
              <w:t>Agreements</w:t>
            </w:r>
            <w:r w:rsidRPr="00881632">
              <w:t>:</w:t>
            </w:r>
          </w:p>
          <w:p w14:paraId="3DF3E10F" w14:textId="77777777" w:rsidR="00723158" w:rsidRPr="00881632" w:rsidRDefault="00723158" w:rsidP="00737ADF">
            <w:pPr>
              <w:pStyle w:val="ListParagraph"/>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00DD6E3" w14:textId="77777777" w:rsidR="00723158" w:rsidRPr="00881632" w:rsidRDefault="00723158"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2D4FBE1A" w14:textId="3F57A794" w:rsidR="00723158" w:rsidRPr="00603244" w:rsidRDefault="00723158"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673CBCAA" w14:textId="77777777" w:rsidR="00723158" w:rsidRPr="00881632" w:rsidRDefault="00723158" w:rsidP="00083640">
            <w:pPr>
              <w:spacing w:after="0"/>
            </w:pPr>
            <w:r w:rsidRPr="00881632">
              <w:rPr>
                <w:highlight w:val="green"/>
              </w:rPr>
              <w:t>Agreements</w:t>
            </w:r>
            <w:r w:rsidRPr="00881632">
              <w:t>:</w:t>
            </w:r>
          </w:p>
          <w:p w14:paraId="201EC211" w14:textId="77777777" w:rsidR="00723158" w:rsidRPr="00881632" w:rsidRDefault="00723158" w:rsidP="00737ADF">
            <w:pPr>
              <w:pStyle w:val="ListParagraph"/>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lastRenderedPageBreak/>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21B15BC1" w14:textId="782A35C2" w:rsidR="00E90EB4" w:rsidRDefault="00E90EB4" w:rsidP="00420EFD">
      <w:pPr>
        <w:rPr>
          <w:lang w:val="en-US"/>
        </w:rPr>
      </w:pPr>
    </w:p>
    <w:p w14:paraId="4658272A" w14:textId="02558BAD" w:rsidR="00FB59B7" w:rsidRDefault="00FB59B7" w:rsidP="00FB59B7">
      <w:pPr>
        <w:rPr>
          <w:lang w:val="en-US"/>
        </w:rPr>
      </w:pPr>
      <w:r>
        <w:rPr>
          <w:lang w:val="en-US"/>
        </w:rPr>
        <w:t xml:space="preserve">FL summary #3 was provided </w:t>
      </w:r>
      <w:r>
        <w:rPr>
          <w:szCs w:val="22"/>
          <w:lang w:val="en-US"/>
        </w:rPr>
        <w:t xml:space="preserve">in </w:t>
      </w:r>
      <w:hyperlink r:id="rId13" w:history="1">
        <w:r>
          <w:rPr>
            <w:rStyle w:val="Hyperlink"/>
            <w:szCs w:val="22"/>
            <w:lang w:val="en-US"/>
          </w:rPr>
          <w:t>R1-2007269</w:t>
        </w:r>
      </w:hyperlink>
      <w:r>
        <w:rPr>
          <w:szCs w:val="22"/>
          <w:lang w:val="en-US"/>
        </w:rPr>
        <w:t>. The following agreements were made in an online (GTW) session:</w:t>
      </w:r>
      <w:r w:rsidRPr="00C954A6">
        <w:rPr>
          <w:lang w:val="en-US"/>
        </w:rPr>
        <w:t xml:space="preserve"> </w:t>
      </w:r>
    </w:p>
    <w:tbl>
      <w:tblPr>
        <w:tblStyle w:val="TableGrid"/>
        <w:tblW w:w="0" w:type="auto"/>
        <w:tblLook w:val="04A0" w:firstRow="1" w:lastRow="0" w:firstColumn="1" w:lastColumn="0" w:noHBand="0" w:noVBand="1"/>
      </w:tblPr>
      <w:tblGrid>
        <w:gridCol w:w="9630"/>
      </w:tblGrid>
      <w:tr w:rsidR="00FB59B7" w:rsidRPr="00881632" w14:paraId="56D5A363" w14:textId="77777777" w:rsidTr="0034758A">
        <w:tc>
          <w:tcPr>
            <w:tcW w:w="9630" w:type="dxa"/>
          </w:tcPr>
          <w:p w14:paraId="3EE3471B" w14:textId="77777777" w:rsidR="00FB59B7" w:rsidRPr="00295F7E" w:rsidRDefault="00FB59B7" w:rsidP="0034758A">
            <w:pPr>
              <w:spacing w:after="0"/>
              <w:rPr>
                <w:rFonts w:eastAsia="DengXian"/>
              </w:rPr>
            </w:pPr>
            <w:r w:rsidRPr="00295F7E">
              <w:rPr>
                <w:highlight w:val="green"/>
              </w:rPr>
              <w:t>Agreements</w:t>
            </w:r>
            <w:r w:rsidRPr="00295F7E">
              <w:t>:</w:t>
            </w:r>
          </w:p>
          <w:p w14:paraId="302BB046" w14:textId="77777777" w:rsidR="00FB59B7" w:rsidRPr="00E43F9A" w:rsidRDefault="00FB59B7" w:rsidP="0034758A">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1 DL, study relaxation of maximum mandatory modulation to 64QAM instead of 256QAM.</w:t>
            </w:r>
          </w:p>
          <w:p w14:paraId="171642A0" w14:textId="77777777" w:rsidR="00FB59B7" w:rsidRPr="00E43F9A" w:rsidRDefault="00FB59B7" w:rsidP="0034758A">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1 UL, study relaxation of maximum mandatory modulation to 16QAM instead of 64QAM.</w:t>
            </w:r>
          </w:p>
          <w:p w14:paraId="4C06BBC2" w14:textId="77777777" w:rsidR="00FB59B7" w:rsidRPr="00E43F9A" w:rsidRDefault="00FB59B7" w:rsidP="0034758A">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2 DL, study relaxation of maximum mandatory modulation to 16QAM instead of 64QAM.</w:t>
            </w:r>
          </w:p>
          <w:p w14:paraId="395DCDD4" w14:textId="77777777" w:rsidR="00FB59B7" w:rsidRPr="00E43F9A" w:rsidRDefault="00FB59B7" w:rsidP="0034758A">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2 UL, study relaxation of maximum mandatory modulation to 16QAM instead of 64QAM.</w:t>
            </w:r>
          </w:p>
          <w:p w14:paraId="5EAE1B60" w14:textId="77777777" w:rsidR="00FB59B7" w:rsidRPr="00E43F9A" w:rsidRDefault="00FB59B7" w:rsidP="0034758A">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Restriction to 1 or 2 MIMO layers in DL can be studied.</w:t>
            </w:r>
          </w:p>
          <w:p w14:paraId="6D6BACEB" w14:textId="2677E0A4" w:rsidR="00FB59B7" w:rsidRPr="00845774" w:rsidRDefault="00FB59B7" w:rsidP="00845774">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No TBS restriction is considered in this SI beyond the implicit TBS restrictions resulting from reduced UE bandwidth or reduced number of MIMO layers.</w:t>
            </w:r>
          </w:p>
        </w:tc>
      </w:tr>
    </w:tbl>
    <w:p w14:paraId="177899C8" w14:textId="77777777" w:rsidR="00FB59B7" w:rsidRDefault="00FB59B7" w:rsidP="00BB4144">
      <w:pPr>
        <w:rPr>
          <w:lang w:val="en-US"/>
        </w:rPr>
      </w:pPr>
    </w:p>
    <w:p w14:paraId="43E77CD3" w14:textId="766AB622" w:rsidR="00BB4144" w:rsidRDefault="00DB7BA0" w:rsidP="00BB4144">
      <w:pPr>
        <w:rPr>
          <w:lang w:val="en-US"/>
        </w:rPr>
      </w:pPr>
      <w:r>
        <w:rPr>
          <w:lang w:val="en-US"/>
        </w:rPr>
        <w:t xml:space="preserve">FL summary #4 was provided </w:t>
      </w:r>
      <w:r>
        <w:rPr>
          <w:szCs w:val="22"/>
          <w:lang w:val="en-US"/>
        </w:rPr>
        <w:t xml:space="preserve">in </w:t>
      </w:r>
      <w:hyperlink r:id="rId14" w:history="1">
        <w:r>
          <w:rPr>
            <w:rStyle w:val="Hyperlink"/>
            <w:szCs w:val="22"/>
            <w:lang w:val="en-US"/>
          </w:rPr>
          <w:t>R1-2007302</w:t>
        </w:r>
      </w:hyperlink>
      <w:r>
        <w:rPr>
          <w:szCs w:val="22"/>
          <w:lang w:val="en-US"/>
        </w:rPr>
        <w:t>. The following agreements were made via email:</w:t>
      </w:r>
    </w:p>
    <w:tbl>
      <w:tblPr>
        <w:tblStyle w:val="TableGrid"/>
        <w:tblW w:w="0" w:type="auto"/>
        <w:tblLook w:val="04A0" w:firstRow="1" w:lastRow="0" w:firstColumn="1" w:lastColumn="0" w:noHBand="0" w:noVBand="1"/>
      </w:tblPr>
      <w:tblGrid>
        <w:gridCol w:w="9630"/>
      </w:tblGrid>
      <w:tr w:rsidR="00BB4144" w:rsidRPr="00881632" w14:paraId="5F4B9D56" w14:textId="77777777" w:rsidTr="0034758A">
        <w:tc>
          <w:tcPr>
            <w:tcW w:w="9630" w:type="dxa"/>
          </w:tcPr>
          <w:p w14:paraId="15450F8B" w14:textId="77777777" w:rsidR="00F5128E" w:rsidRDefault="00F5128E" w:rsidP="00F5128E">
            <w:pPr>
              <w:spacing w:after="0"/>
              <w:rPr>
                <w:rFonts w:ascii="Times" w:hAnsi="Times" w:cs="Times"/>
                <w:highlight w:val="green"/>
                <w:lang w:val="en-US" w:eastAsia="sv-SE"/>
              </w:rPr>
            </w:pPr>
            <w:r>
              <w:rPr>
                <w:highlight w:val="green"/>
                <w:lang w:val="en-US"/>
              </w:rPr>
              <w:t>Agreements:</w:t>
            </w:r>
          </w:p>
          <w:p w14:paraId="500C5BC2" w14:textId="33364A82" w:rsidR="00F5128E" w:rsidRPr="00F5128E" w:rsidRDefault="00F5128E" w:rsidP="00F5128E">
            <w:pPr>
              <w:pStyle w:val="ListParagraph"/>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Assume the detailed cost breakdown for FR1 FDD/TDD and FR2 in the table below:</w:t>
            </w:r>
          </w:p>
          <w:tbl>
            <w:tblPr>
              <w:tblW w:w="0" w:type="auto"/>
              <w:tblCellMar>
                <w:left w:w="0" w:type="dxa"/>
                <w:right w:w="0" w:type="dxa"/>
              </w:tblCellMar>
              <w:tblLook w:val="04A0" w:firstRow="1" w:lastRow="0" w:firstColumn="1" w:lastColumn="0" w:noHBand="0" w:noVBand="1"/>
            </w:tblPr>
            <w:tblGrid>
              <w:gridCol w:w="2241"/>
              <w:gridCol w:w="2290"/>
              <w:gridCol w:w="2268"/>
              <w:gridCol w:w="2217"/>
            </w:tblGrid>
            <w:tr w:rsidR="00F5128E" w14:paraId="51739173" w14:textId="77777777" w:rsidTr="00F5128E">
              <w:trPr>
                <w:trHeight w:val="20"/>
              </w:trPr>
              <w:tc>
                <w:tcPr>
                  <w:tcW w:w="2241" w:type="dxa"/>
                  <w:tcBorders>
                    <w:top w:val="single" w:sz="8" w:space="0" w:color="auto"/>
                    <w:left w:val="single" w:sz="8" w:space="0" w:color="auto"/>
                    <w:bottom w:val="single" w:sz="8" w:space="0" w:color="auto"/>
                    <w:right w:val="single" w:sz="8" w:space="0" w:color="auto"/>
                  </w:tcBorders>
                  <w:shd w:val="clear" w:color="auto" w:fill="AEAAAA"/>
                  <w:tcMar>
                    <w:top w:w="0" w:type="dxa"/>
                    <w:left w:w="108" w:type="dxa"/>
                    <w:bottom w:w="0" w:type="dxa"/>
                    <w:right w:w="108" w:type="dxa"/>
                  </w:tcMar>
                  <w:hideMark/>
                </w:tcPr>
                <w:p w14:paraId="052907D5" w14:textId="77777777" w:rsidR="00F5128E" w:rsidRDefault="00F5128E" w:rsidP="00F5128E">
                  <w:pPr>
                    <w:spacing w:line="276" w:lineRule="auto"/>
                    <w:rPr>
                      <w:b/>
                      <w:bCs/>
                      <w:sz w:val="18"/>
                      <w:szCs w:val="18"/>
                      <w:lang w:val="sv-SE" w:eastAsia="ko-KR"/>
                    </w:rPr>
                  </w:pPr>
                  <w:r>
                    <w:rPr>
                      <w:b/>
                      <w:bCs/>
                      <w:sz w:val="18"/>
                      <w:szCs w:val="18"/>
                      <w:lang w:eastAsia="ko-KR"/>
                    </w:rPr>
                    <w:t>Functional block</w:t>
                  </w:r>
                </w:p>
              </w:tc>
              <w:tc>
                <w:tcPr>
                  <w:tcW w:w="2290"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121E2E81" w14:textId="77777777" w:rsidR="00F5128E" w:rsidRDefault="00F5128E" w:rsidP="00F5128E">
                  <w:pPr>
                    <w:spacing w:line="276" w:lineRule="auto"/>
                    <w:rPr>
                      <w:b/>
                      <w:bCs/>
                      <w:sz w:val="18"/>
                      <w:szCs w:val="18"/>
                      <w:lang w:eastAsia="ko-KR"/>
                    </w:rPr>
                  </w:pPr>
                  <w:r>
                    <w:rPr>
                      <w:b/>
                      <w:bCs/>
                      <w:color w:val="000000"/>
                      <w:sz w:val="18"/>
                      <w:szCs w:val="18"/>
                      <w:lang w:eastAsia="ko-KR"/>
                    </w:rPr>
                    <w:t>FR1 FDD (2Rx)</w:t>
                  </w:r>
                </w:p>
              </w:tc>
              <w:tc>
                <w:tcPr>
                  <w:tcW w:w="2268"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2AEAC037" w14:textId="77777777" w:rsidR="00F5128E" w:rsidRDefault="00F5128E" w:rsidP="00F5128E">
                  <w:pPr>
                    <w:spacing w:line="276" w:lineRule="auto"/>
                    <w:rPr>
                      <w:b/>
                      <w:bCs/>
                      <w:sz w:val="18"/>
                      <w:szCs w:val="18"/>
                      <w:lang w:eastAsia="ko-KR"/>
                    </w:rPr>
                  </w:pPr>
                  <w:r>
                    <w:rPr>
                      <w:b/>
                      <w:bCs/>
                      <w:color w:val="000000"/>
                      <w:sz w:val="18"/>
                      <w:szCs w:val="18"/>
                      <w:lang w:eastAsia="ko-KR"/>
                    </w:rPr>
                    <w:t>FR1 TDD (4Rx)</w:t>
                  </w:r>
                </w:p>
              </w:tc>
              <w:tc>
                <w:tcPr>
                  <w:tcW w:w="2217"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0ADCBE0C" w14:textId="77777777" w:rsidR="00F5128E" w:rsidRDefault="00F5128E" w:rsidP="00F5128E">
                  <w:pPr>
                    <w:spacing w:line="276" w:lineRule="auto"/>
                    <w:rPr>
                      <w:b/>
                      <w:bCs/>
                      <w:sz w:val="18"/>
                      <w:szCs w:val="18"/>
                      <w:lang w:eastAsia="ko-KR"/>
                    </w:rPr>
                  </w:pPr>
                  <w:r>
                    <w:rPr>
                      <w:b/>
                      <w:bCs/>
                      <w:color w:val="000000"/>
                      <w:sz w:val="18"/>
                      <w:szCs w:val="18"/>
                      <w:lang w:eastAsia="ko-KR"/>
                    </w:rPr>
                    <w:t>FR2</w:t>
                  </w:r>
                </w:p>
              </w:tc>
            </w:tr>
            <w:tr w:rsidR="00F5128E" w14:paraId="60A3BCF3" w14:textId="77777777" w:rsidTr="00F5128E">
              <w:trPr>
                <w:trHeight w:val="20"/>
              </w:trPr>
              <w:tc>
                <w:tcPr>
                  <w:tcW w:w="9016" w:type="dxa"/>
                  <w:gridSpan w:val="4"/>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hideMark/>
                </w:tcPr>
                <w:p w14:paraId="599FC05E" w14:textId="77777777" w:rsidR="00F5128E" w:rsidRDefault="00F5128E" w:rsidP="00F5128E">
                  <w:pPr>
                    <w:spacing w:line="276" w:lineRule="auto"/>
                    <w:jc w:val="center"/>
                    <w:rPr>
                      <w:b/>
                      <w:bCs/>
                      <w:sz w:val="18"/>
                      <w:szCs w:val="18"/>
                      <w:lang w:eastAsia="ko-KR"/>
                    </w:rPr>
                  </w:pPr>
                  <w:r>
                    <w:rPr>
                      <w:b/>
                      <w:bCs/>
                      <w:color w:val="000000"/>
                      <w:sz w:val="18"/>
                      <w:szCs w:val="18"/>
                      <w:lang w:eastAsia="ko-KR"/>
                    </w:rPr>
                    <w:t>RF</w:t>
                  </w:r>
                </w:p>
              </w:tc>
            </w:tr>
            <w:tr w:rsidR="00F5128E" w14:paraId="5234E50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4949836" w14:textId="77777777" w:rsidR="00F5128E" w:rsidRDefault="00F5128E" w:rsidP="00F5128E">
                  <w:pPr>
                    <w:spacing w:line="276" w:lineRule="auto"/>
                    <w:rPr>
                      <w:sz w:val="18"/>
                      <w:szCs w:val="18"/>
                      <w:lang w:eastAsia="sv-SE"/>
                    </w:rPr>
                  </w:pPr>
                  <w:r>
                    <w:rPr>
                      <w:color w:val="000000"/>
                      <w:sz w:val="18"/>
                      <w:szCs w:val="18"/>
                    </w:rPr>
                    <w:t>Antenna array for FR2</w:t>
                  </w:r>
                </w:p>
              </w:tc>
              <w:tc>
                <w:tcPr>
                  <w:tcW w:w="2290" w:type="dxa"/>
                  <w:tcBorders>
                    <w:top w:val="nil"/>
                    <w:left w:val="nil"/>
                    <w:bottom w:val="single" w:sz="8" w:space="0" w:color="auto"/>
                    <w:right w:val="single" w:sz="8" w:space="0" w:color="auto"/>
                  </w:tcBorders>
                  <w:tcMar>
                    <w:top w:w="0" w:type="dxa"/>
                    <w:left w:w="108" w:type="dxa"/>
                    <w:bottom w:w="0" w:type="dxa"/>
                    <w:right w:w="108" w:type="dxa"/>
                  </w:tcMar>
                </w:tcPr>
                <w:p w14:paraId="53A0129A" w14:textId="77777777" w:rsidR="00F5128E" w:rsidRDefault="00F5128E" w:rsidP="00F5128E">
                  <w:pPr>
                    <w:spacing w:line="276" w:lineRule="auto"/>
                    <w:rPr>
                      <w:sz w:val="18"/>
                      <w:szCs w:val="18"/>
                      <w:lang w:eastAsia="ko-KR"/>
                    </w:rPr>
                  </w:pP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EF6869F" w14:textId="77777777" w:rsidR="00F5128E" w:rsidRDefault="00F5128E" w:rsidP="00F5128E">
                  <w:pPr>
                    <w:spacing w:line="276" w:lineRule="auto"/>
                    <w:rPr>
                      <w:sz w:val="18"/>
                      <w:szCs w:val="18"/>
                      <w:lang w:eastAsia="ko-KR"/>
                    </w:rPr>
                  </w:pP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2975217" w14:textId="77777777" w:rsidR="00F5128E" w:rsidRDefault="00F5128E" w:rsidP="00F5128E">
                  <w:pPr>
                    <w:spacing w:line="276" w:lineRule="auto"/>
                    <w:rPr>
                      <w:color w:val="C00000"/>
                      <w:sz w:val="18"/>
                      <w:szCs w:val="18"/>
                      <w:lang w:eastAsia="ko-KR"/>
                    </w:rPr>
                  </w:pPr>
                  <w:r>
                    <w:rPr>
                      <w:sz w:val="18"/>
                      <w:szCs w:val="18"/>
                      <w:lang w:eastAsia="ko-KR"/>
                    </w:rPr>
                    <w:t>~33%</w:t>
                  </w:r>
                </w:p>
              </w:tc>
            </w:tr>
            <w:tr w:rsidR="00F5128E" w14:paraId="36BEC6AB"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5243A2AC" w14:textId="77777777" w:rsidR="00F5128E" w:rsidRDefault="00F5128E" w:rsidP="00F5128E">
                  <w:pPr>
                    <w:spacing w:line="276" w:lineRule="auto"/>
                    <w:rPr>
                      <w:sz w:val="18"/>
                      <w:szCs w:val="18"/>
                      <w:lang w:eastAsia="ko-KR"/>
                    </w:rPr>
                  </w:pPr>
                  <w:r>
                    <w:rPr>
                      <w:color w:val="000000"/>
                      <w:sz w:val="18"/>
                      <w:szCs w:val="18"/>
                      <w:lang w:eastAsia="ko-KR"/>
                    </w:rPr>
                    <w:t xml:space="preserve">Power amplifier </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07C48BDC" w14:textId="77777777" w:rsidR="00F5128E" w:rsidRDefault="00F5128E" w:rsidP="00F5128E">
                  <w:pPr>
                    <w:spacing w:line="276" w:lineRule="auto"/>
                    <w:rPr>
                      <w:sz w:val="18"/>
                      <w:szCs w:val="18"/>
                      <w:lang w:eastAsia="ko-KR"/>
                    </w:rPr>
                  </w:pPr>
                  <w:r>
                    <w:rPr>
                      <w:sz w:val="18"/>
                      <w:szCs w:val="18"/>
                      <w:lang w:eastAsia="ko-KR"/>
                    </w:rPr>
                    <w:t>~2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A363591" w14:textId="77777777" w:rsidR="00F5128E" w:rsidRDefault="00F5128E" w:rsidP="00F5128E">
                  <w:pPr>
                    <w:spacing w:line="276" w:lineRule="auto"/>
                    <w:rPr>
                      <w:sz w:val="18"/>
                      <w:szCs w:val="18"/>
                      <w:lang w:eastAsia="ko-KR"/>
                    </w:rPr>
                  </w:pPr>
                  <w:r>
                    <w:rPr>
                      <w:sz w:val="18"/>
                      <w:szCs w:val="18"/>
                      <w:lang w:eastAsia="ko-KR"/>
                    </w:rPr>
                    <w:t xml:space="preserve">~25% </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CB1A975" w14:textId="77777777" w:rsidR="00F5128E" w:rsidRDefault="00F5128E" w:rsidP="00F5128E">
                  <w:pPr>
                    <w:spacing w:line="276" w:lineRule="auto"/>
                    <w:rPr>
                      <w:sz w:val="18"/>
                      <w:szCs w:val="18"/>
                      <w:lang w:eastAsia="ko-KR"/>
                    </w:rPr>
                  </w:pPr>
                  <w:r>
                    <w:rPr>
                      <w:sz w:val="18"/>
                      <w:szCs w:val="18"/>
                      <w:lang w:eastAsia="ko-KR"/>
                    </w:rPr>
                    <w:t>~18%</w:t>
                  </w:r>
                </w:p>
              </w:tc>
            </w:tr>
            <w:tr w:rsidR="00F5128E" w14:paraId="7096C750"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4FD86DCE" w14:textId="77777777" w:rsidR="00F5128E" w:rsidRDefault="00F5128E" w:rsidP="00F5128E">
                  <w:pPr>
                    <w:spacing w:line="276" w:lineRule="auto"/>
                    <w:rPr>
                      <w:sz w:val="18"/>
                      <w:szCs w:val="18"/>
                      <w:lang w:eastAsia="ko-KR"/>
                    </w:rPr>
                  </w:pPr>
                  <w:r>
                    <w:rPr>
                      <w:color w:val="000000"/>
                      <w:sz w:val="18"/>
                      <w:szCs w:val="18"/>
                      <w:lang w:eastAsia="ko-KR"/>
                    </w:rPr>
                    <w:t>Filters</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3CF94FF4"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437D0E7E" w14:textId="77777777" w:rsidR="00F5128E" w:rsidRDefault="00F5128E" w:rsidP="00F5128E">
                  <w:pPr>
                    <w:spacing w:line="276" w:lineRule="auto"/>
                    <w:rPr>
                      <w:sz w:val="18"/>
                      <w:szCs w:val="18"/>
                      <w:lang w:eastAsia="ko-KR"/>
                    </w:rPr>
                  </w:pPr>
                  <w:r>
                    <w:rPr>
                      <w:sz w:val="18"/>
                      <w:szCs w:val="18"/>
                      <w:lang w:eastAsia="ko-KR"/>
                    </w:rPr>
                    <w:t>~1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FA1E339" w14:textId="77777777" w:rsidR="00F5128E" w:rsidRDefault="00F5128E" w:rsidP="00F5128E">
                  <w:pPr>
                    <w:spacing w:line="276" w:lineRule="auto"/>
                    <w:rPr>
                      <w:sz w:val="18"/>
                      <w:szCs w:val="18"/>
                      <w:lang w:eastAsia="ko-KR"/>
                    </w:rPr>
                  </w:pPr>
                  <w:r>
                    <w:rPr>
                      <w:sz w:val="18"/>
                      <w:szCs w:val="18"/>
                      <w:lang w:eastAsia="ko-KR"/>
                    </w:rPr>
                    <w:t xml:space="preserve">~8% </w:t>
                  </w:r>
                </w:p>
              </w:tc>
            </w:tr>
            <w:tr w:rsidR="00F5128E" w14:paraId="4B8D74F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3693E73" w14:textId="77777777" w:rsidR="00F5128E" w:rsidRDefault="00F5128E" w:rsidP="00F5128E">
                  <w:pPr>
                    <w:spacing w:line="276" w:lineRule="auto"/>
                    <w:rPr>
                      <w:sz w:val="18"/>
                      <w:szCs w:val="18"/>
                      <w:lang w:eastAsia="ko-KR"/>
                    </w:rPr>
                  </w:pPr>
                  <w:r>
                    <w:rPr>
                      <w:color w:val="000000"/>
                      <w:sz w:val="18"/>
                      <w:szCs w:val="18"/>
                      <w:lang w:eastAsia="ko-KR"/>
                    </w:rPr>
                    <w:t>RF transceiver</w:t>
                  </w:r>
                  <w:r>
                    <w:rPr>
                      <w:color w:val="000000"/>
                      <w:sz w:val="18"/>
                      <w:szCs w:val="18"/>
                      <w:lang w:eastAsia="ko-KR"/>
                    </w:rPr>
                    <w:br/>
                    <w:t>(including LNAs, mixer, and local oscillato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578D9B51" w14:textId="77777777" w:rsidR="00F5128E" w:rsidRDefault="00F5128E" w:rsidP="00F5128E">
                  <w:pPr>
                    <w:spacing w:line="276" w:lineRule="auto"/>
                    <w:rPr>
                      <w:sz w:val="18"/>
                      <w:szCs w:val="18"/>
                      <w:lang w:eastAsia="ko-KR"/>
                    </w:rPr>
                  </w:pPr>
                  <w:r>
                    <w:rPr>
                      <w:sz w:val="18"/>
                      <w:szCs w:val="18"/>
                      <w:lang w:eastAsia="ko-KR"/>
                    </w:rPr>
                    <w:t xml:space="preserve">~45% </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E8C4E96" w14:textId="77777777" w:rsidR="00F5128E" w:rsidRDefault="00F5128E" w:rsidP="00F5128E">
                  <w:pPr>
                    <w:spacing w:line="276" w:lineRule="auto"/>
                    <w:rPr>
                      <w:sz w:val="18"/>
                      <w:szCs w:val="18"/>
                      <w:lang w:eastAsia="ko-KR"/>
                    </w:rPr>
                  </w:pPr>
                  <w:r>
                    <w:rPr>
                      <w:sz w:val="18"/>
                      <w:szCs w:val="18"/>
                      <w:lang w:eastAsia="ko-KR"/>
                    </w:rPr>
                    <w:t>~5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7AFBA5E" w14:textId="77777777" w:rsidR="00F5128E" w:rsidRDefault="00F5128E" w:rsidP="00F5128E">
                  <w:pPr>
                    <w:spacing w:line="276" w:lineRule="auto"/>
                    <w:rPr>
                      <w:sz w:val="18"/>
                      <w:szCs w:val="18"/>
                      <w:lang w:eastAsia="ko-KR"/>
                    </w:rPr>
                  </w:pPr>
                  <w:r>
                    <w:rPr>
                      <w:sz w:val="18"/>
                      <w:szCs w:val="18"/>
                      <w:lang w:eastAsia="ko-KR"/>
                    </w:rPr>
                    <w:t>~41%</w:t>
                  </w:r>
                </w:p>
              </w:tc>
            </w:tr>
            <w:tr w:rsidR="00F5128E" w14:paraId="1C479E82"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CCC6F17" w14:textId="77777777" w:rsidR="00F5128E" w:rsidRDefault="00F5128E" w:rsidP="00F5128E">
                  <w:pPr>
                    <w:spacing w:line="276" w:lineRule="auto"/>
                    <w:rPr>
                      <w:sz w:val="18"/>
                      <w:szCs w:val="18"/>
                      <w:lang w:eastAsia="ko-KR"/>
                    </w:rPr>
                  </w:pPr>
                  <w:r>
                    <w:rPr>
                      <w:color w:val="000000"/>
                      <w:sz w:val="18"/>
                      <w:szCs w:val="18"/>
                      <w:lang w:eastAsia="ko-KR"/>
                    </w:rPr>
                    <w:t>Duplexer / Switch</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9CE6C8C" w14:textId="77777777" w:rsidR="00F5128E" w:rsidRDefault="00F5128E" w:rsidP="00F5128E">
                  <w:pPr>
                    <w:spacing w:line="276" w:lineRule="auto"/>
                    <w:rPr>
                      <w:sz w:val="18"/>
                      <w:szCs w:val="18"/>
                      <w:lang w:eastAsia="ko-KR"/>
                    </w:rPr>
                  </w:pPr>
                  <w:r>
                    <w:rPr>
                      <w:sz w:val="18"/>
                      <w:szCs w:val="18"/>
                      <w:lang w:eastAsia="ko-KR"/>
                    </w:rPr>
                    <w:t>~2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F26EA43" w14:textId="77777777" w:rsidR="00F5128E" w:rsidRDefault="00F5128E" w:rsidP="00F5128E">
                  <w:pPr>
                    <w:spacing w:line="276" w:lineRule="auto"/>
                    <w:rPr>
                      <w:sz w:val="18"/>
                      <w:szCs w:val="18"/>
                      <w:lang w:eastAsia="ko-KR"/>
                    </w:rPr>
                  </w:pPr>
                  <w:r>
                    <w:rPr>
                      <w:sz w:val="18"/>
                      <w:szCs w:val="18"/>
                      <w:lang w:eastAsia="ko-KR"/>
                    </w:rPr>
                    <w:t>~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32F5D70B" w14:textId="77777777" w:rsidR="00F5128E" w:rsidRDefault="00F5128E" w:rsidP="00F5128E">
                  <w:pPr>
                    <w:spacing w:line="276" w:lineRule="auto"/>
                    <w:rPr>
                      <w:sz w:val="18"/>
                      <w:szCs w:val="18"/>
                      <w:lang w:eastAsia="ko-KR"/>
                    </w:rPr>
                  </w:pPr>
                  <w:r>
                    <w:rPr>
                      <w:sz w:val="18"/>
                      <w:szCs w:val="18"/>
                      <w:lang w:eastAsia="ko-KR"/>
                    </w:rPr>
                    <w:t>~0%</w:t>
                  </w:r>
                </w:p>
              </w:tc>
            </w:tr>
            <w:tr w:rsidR="00F5128E" w14:paraId="3681618A" w14:textId="77777777" w:rsidTr="00F5128E">
              <w:trPr>
                <w:trHeight w:val="20"/>
              </w:trPr>
              <w:tc>
                <w:tcPr>
                  <w:tcW w:w="9016" w:type="dxa"/>
                  <w:gridSpan w:val="4"/>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hideMark/>
                </w:tcPr>
                <w:p w14:paraId="0298AF15" w14:textId="77777777" w:rsidR="00F5128E" w:rsidRDefault="00F5128E" w:rsidP="00F5128E">
                  <w:pPr>
                    <w:spacing w:line="276" w:lineRule="auto"/>
                    <w:jc w:val="center"/>
                    <w:rPr>
                      <w:b/>
                      <w:bCs/>
                      <w:sz w:val="18"/>
                      <w:szCs w:val="18"/>
                      <w:lang w:eastAsia="ko-KR"/>
                    </w:rPr>
                  </w:pPr>
                  <w:r>
                    <w:rPr>
                      <w:b/>
                      <w:bCs/>
                      <w:color w:val="000000"/>
                      <w:sz w:val="18"/>
                      <w:szCs w:val="18"/>
                      <w:lang w:eastAsia="ko-KR"/>
                    </w:rPr>
                    <w:t>Baseband</w:t>
                  </w:r>
                </w:p>
              </w:tc>
            </w:tr>
            <w:tr w:rsidR="00F5128E" w14:paraId="481C3271"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1C87CBB8" w14:textId="77777777" w:rsidR="00F5128E" w:rsidRDefault="00F5128E" w:rsidP="00F5128E">
                  <w:pPr>
                    <w:spacing w:line="276" w:lineRule="auto"/>
                    <w:rPr>
                      <w:sz w:val="18"/>
                      <w:szCs w:val="18"/>
                      <w:lang w:eastAsia="ko-KR"/>
                    </w:rPr>
                  </w:pPr>
                  <w:r>
                    <w:rPr>
                      <w:color w:val="000000"/>
                      <w:sz w:val="18"/>
                      <w:szCs w:val="18"/>
                      <w:lang w:eastAsia="ko-KR"/>
                    </w:rPr>
                    <w:t>ADC / DAC</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09F217F"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3D4BBD6"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6336CB25" w14:textId="77777777" w:rsidR="00F5128E" w:rsidRDefault="00F5128E" w:rsidP="00F5128E">
                  <w:pPr>
                    <w:spacing w:line="276" w:lineRule="auto"/>
                    <w:rPr>
                      <w:sz w:val="18"/>
                      <w:szCs w:val="18"/>
                      <w:lang w:eastAsia="ko-KR"/>
                    </w:rPr>
                  </w:pPr>
                  <w:r>
                    <w:rPr>
                      <w:sz w:val="18"/>
                      <w:szCs w:val="18"/>
                      <w:lang w:eastAsia="ko-KR"/>
                    </w:rPr>
                    <w:t>~4%</w:t>
                  </w:r>
                </w:p>
              </w:tc>
            </w:tr>
            <w:tr w:rsidR="00F5128E" w14:paraId="0B0AA4E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7CC7F762" w14:textId="77777777" w:rsidR="00F5128E" w:rsidRDefault="00F5128E" w:rsidP="00F5128E">
                  <w:pPr>
                    <w:spacing w:line="276" w:lineRule="auto"/>
                    <w:rPr>
                      <w:sz w:val="18"/>
                      <w:szCs w:val="18"/>
                      <w:lang w:eastAsia="ko-KR"/>
                    </w:rPr>
                  </w:pPr>
                  <w:r>
                    <w:rPr>
                      <w:color w:val="000000"/>
                      <w:sz w:val="18"/>
                      <w:szCs w:val="18"/>
                      <w:lang w:eastAsia="ko-KR"/>
                    </w:rPr>
                    <w:t>FFT/IFFT</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E6A5EBE" w14:textId="77777777" w:rsidR="00F5128E" w:rsidRDefault="00F5128E" w:rsidP="00F5128E">
                  <w:pPr>
                    <w:spacing w:line="276" w:lineRule="auto"/>
                    <w:rPr>
                      <w:sz w:val="18"/>
                      <w:szCs w:val="18"/>
                      <w:lang w:eastAsia="ko-KR"/>
                    </w:rPr>
                  </w:pPr>
                  <w:r>
                    <w:rPr>
                      <w:sz w:val="18"/>
                      <w:szCs w:val="18"/>
                      <w:lang w:eastAsia="ko-KR"/>
                    </w:rPr>
                    <w:t>~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71C1677A" w14:textId="77777777" w:rsidR="00F5128E" w:rsidRDefault="00F5128E" w:rsidP="00F5128E">
                  <w:pPr>
                    <w:spacing w:line="276" w:lineRule="auto"/>
                    <w:rPr>
                      <w:sz w:val="18"/>
                      <w:szCs w:val="18"/>
                      <w:lang w:eastAsia="ko-KR"/>
                    </w:rPr>
                  </w:pPr>
                  <w:r>
                    <w:rPr>
                      <w:sz w:val="18"/>
                      <w:szCs w:val="18"/>
                      <w:lang w:eastAsia="ko-KR"/>
                    </w:rPr>
                    <w:t>~4%</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3ABA5F6" w14:textId="77777777" w:rsidR="00F5128E" w:rsidRDefault="00F5128E" w:rsidP="00F5128E">
                  <w:pPr>
                    <w:spacing w:line="276" w:lineRule="auto"/>
                    <w:rPr>
                      <w:sz w:val="18"/>
                      <w:szCs w:val="18"/>
                      <w:lang w:eastAsia="ko-KR"/>
                    </w:rPr>
                  </w:pPr>
                  <w:r>
                    <w:rPr>
                      <w:sz w:val="18"/>
                      <w:szCs w:val="18"/>
                      <w:lang w:eastAsia="ko-KR"/>
                    </w:rPr>
                    <w:t>~4%</w:t>
                  </w:r>
                </w:p>
              </w:tc>
            </w:tr>
            <w:tr w:rsidR="00F5128E" w14:paraId="41331A4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3265509E" w14:textId="77777777" w:rsidR="00F5128E" w:rsidRDefault="00F5128E" w:rsidP="00F5128E">
                  <w:pPr>
                    <w:spacing w:line="276" w:lineRule="auto"/>
                    <w:rPr>
                      <w:sz w:val="18"/>
                      <w:szCs w:val="18"/>
                      <w:lang w:eastAsia="ko-KR"/>
                    </w:rPr>
                  </w:pPr>
                  <w:r>
                    <w:rPr>
                      <w:color w:val="000000"/>
                      <w:sz w:val="18"/>
                      <w:szCs w:val="18"/>
                      <w:lang w:eastAsia="ko-KR"/>
                    </w:rPr>
                    <w:t>Post-FFT data buffering</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3D28C4C"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F5D23B6" w14:textId="77777777" w:rsidR="00F5128E" w:rsidRDefault="00F5128E" w:rsidP="00F5128E">
                  <w:pPr>
                    <w:spacing w:line="276" w:lineRule="auto"/>
                    <w:rPr>
                      <w:sz w:val="18"/>
                      <w:szCs w:val="18"/>
                      <w:lang w:eastAsia="ko-KR"/>
                    </w:rPr>
                  </w:pPr>
                  <w:r>
                    <w:rPr>
                      <w:sz w:val="18"/>
                      <w:szCs w:val="18"/>
                      <w:lang w:eastAsia="ko-KR"/>
                    </w:rPr>
                    <w:t>~10%</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632FF0BB" w14:textId="77777777" w:rsidR="00F5128E" w:rsidRDefault="00F5128E" w:rsidP="00F5128E">
                  <w:pPr>
                    <w:spacing w:line="276" w:lineRule="auto"/>
                    <w:rPr>
                      <w:sz w:val="18"/>
                      <w:szCs w:val="18"/>
                      <w:lang w:eastAsia="ko-KR"/>
                    </w:rPr>
                  </w:pPr>
                  <w:r>
                    <w:rPr>
                      <w:sz w:val="18"/>
                      <w:szCs w:val="18"/>
                      <w:lang w:eastAsia="ko-KR"/>
                    </w:rPr>
                    <w:t>~11%</w:t>
                  </w:r>
                </w:p>
              </w:tc>
            </w:tr>
            <w:tr w:rsidR="00F5128E" w14:paraId="4FB78E36"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0835E7F" w14:textId="77777777" w:rsidR="00F5128E" w:rsidRDefault="00F5128E" w:rsidP="00F5128E">
                  <w:pPr>
                    <w:spacing w:line="276" w:lineRule="auto"/>
                    <w:rPr>
                      <w:sz w:val="18"/>
                      <w:szCs w:val="18"/>
                      <w:lang w:eastAsia="ko-KR"/>
                    </w:rPr>
                  </w:pPr>
                  <w:r>
                    <w:rPr>
                      <w:color w:val="000000"/>
                      <w:sz w:val="18"/>
                      <w:szCs w:val="18"/>
                      <w:lang w:eastAsia="ko-KR"/>
                    </w:rPr>
                    <w:t>Receiver processing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ACD0607" w14:textId="77777777" w:rsidR="00F5128E" w:rsidRDefault="00F5128E" w:rsidP="00F5128E">
                  <w:pPr>
                    <w:spacing w:line="276" w:lineRule="auto"/>
                    <w:rPr>
                      <w:sz w:val="18"/>
                      <w:szCs w:val="18"/>
                      <w:lang w:eastAsia="ko-KR"/>
                    </w:rPr>
                  </w:pPr>
                  <w:r>
                    <w:rPr>
                      <w:sz w:val="18"/>
                      <w:szCs w:val="18"/>
                      <w:lang w:eastAsia="ko-KR"/>
                    </w:rPr>
                    <w:t>~2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66D16DC" w14:textId="77777777" w:rsidR="00F5128E" w:rsidRDefault="00F5128E" w:rsidP="00F5128E">
                  <w:pPr>
                    <w:spacing w:line="276" w:lineRule="auto"/>
                    <w:rPr>
                      <w:sz w:val="18"/>
                      <w:szCs w:val="18"/>
                      <w:lang w:eastAsia="ko-KR"/>
                    </w:rPr>
                  </w:pPr>
                  <w:r>
                    <w:rPr>
                      <w:sz w:val="18"/>
                      <w:szCs w:val="18"/>
                      <w:lang w:eastAsia="ko-KR"/>
                    </w:rPr>
                    <w:t>~2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7212A101" w14:textId="77777777" w:rsidR="00F5128E" w:rsidRDefault="00F5128E" w:rsidP="00F5128E">
                  <w:pPr>
                    <w:spacing w:line="276" w:lineRule="auto"/>
                    <w:rPr>
                      <w:sz w:val="18"/>
                      <w:szCs w:val="18"/>
                      <w:lang w:eastAsia="ko-KR"/>
                    </w:rPr>
                  </w:pPr>
                  <w:r>
                    <w:rPr>
                      <w:sz w:val="18"/>
                      <w:szCs w:val="18"/>
                      <w:lang w:eastAsia="ko-KR"/>
                    </w:rPr>
                    <w:t>~24%</w:t>
                  </w:r>
                </w:p>
              </w:tc>
            </w:tr>
            <w:tr w:rsidR="00F5128E" w14:paraId="777410A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4FD7885B" w14:textId="77777777" w:rsidR="00F5128E" w:rsidRDefault="00F5128E" w:rsidP="00F5128E">
                  <w:pPr>
                    <w:spacing w:line="276" w:lineRule="auto"/>
                    <w:rPr>
                      <w:sz w:val="18"/>
                      <w:szCs w:val="18"/>
                      <w:lang w:eastAsia="ko-KR"/>
                    </w:rPr>
                  </w:pPr>
                  <w:r>
                    <w:rPr>
                      <w:color w:val="000000"/>
                      <w:sz w:val="18"/>
                      <w:szCs w:val="18"/>
                      <w:lang w:eastAsia="ko-KR"/>
                    </w:rPr>
                    <w:t>LDPC decoding</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A96E3A0"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29A73F6D"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0390B52" w14:textId="77777777" w:rsidR="00F5128E" w:rsidRDefault="00F5128E" w:rsidP="00F5128E">
                  <w:pPr>
                    <w:spacing w:line="276" w:lineRule="auto"/>
                    <w:rPr>
                      <w:sz w:val="18"/>
                      <w:szCs w:val="18"/>
                      <w:lang w:eastAsia="ko-KR"/>
                    </w:rPr>
                  </w:pPr>
                  <w:r>
                    <w:rPr>
                      <w:sz w:val="18"/>
                      <w:szCs w:val="18"/>
                      <w:lang w:eastAsia="ko-KR"/>
                    </w:rPr>
                    <w:t>~9%</w:t>
                  </w:r>
                </w:p>
              </w:tc>
            </w:tr>
            <w:tr w:rsidR="00F5128E" w14:paraId="4E7BE6A8"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3AAF6B33" w14:textId="77777777" w:rsidR="00F5128E" w:rsidRDefault="00F5128E" w:rsidP="00F5128E">
                  <w:pPr>
                    <w:spacing w:line="276" w:lineRule="auto"/>
                    <w:rPr>
                      <w:sz w:val="18"/>
                      <w:szCs w:val="18"/>
                      <w:lang w:eastAsia="ko-KR"/>
                    </w:rPr>
                  </w:pPr>
                  <w:r>
                    <w:rPr>
                      <w:color w:val="000000"/>
                      <w:sz w:val="18"/>
                      <w:szCs w:val="18"/>
                      <w:lang w:eastAsia="ko-KR"/>
                    </w:rPr>
                    <w:t>HARQ buffe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6B054AC" w14:textId="77777777" w:rsidR="00F5128E" w:rsidRDefault="00F5128E" w:rsidP="00F5128E">
                  <w:pPr>
                    <w:spacing w:line="276" w:lineRule="auto"/>
                    <w:rPr>
                      <w:sz w:val="18"/>
                      <w:szCs w:val="18"/>
                      <w:lang w:eastAsia="ko-KR"/>
                    </w:rPr>
                  </w:pPr>
                  <w:r>
                    <w:rPr>
                      <w:sz w:val="18"/>
                      <w:szCs w:val="18"/>
                      <w:lang w:eastAsia="ko-KR"/>
                    </w:rPr>
                    <w:t>~1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5AD3FD2" w14:textId="77777777" w:rsidR="00F5128E" w:rsidRDefault="00F5128E" w:rsidP="00F5128E">
                  <w:pPr>
                    <w:spacing w:line="276" w:lineRule="auto"/>
                    <w:rPr>
                      <w:sz w:val="18"/>
                      <w:szCs w:val="18"/>
                      <w:lang w:eastAsia="ko-KR"/>
                    </w:rPr>
                  </w:pPr>
                  <w:r>
                    <w:rPr>
                      <w:sz w:val="18"/>
                      <w:szCs w:val="18"/>
                      <w:lang w:eastAsia="ko-KR"/>
                    </w:rPr>
                    <w:t>~12%</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2764683" w14:textId="77777777" w:rsidR="00F5128E" w:rsidRDefault="00F5128E" w:rsidP="00F5128E">
                  <w:pPr>
                    <w:spacing w:line="276" w:lineRule="auto"/>
                    <w:rPr>
                      <w:sz w:val="18"/>
                      <w:szCs w:val="18"/>
                      <w:lang w:eastAsia="ko-KR"/>
                    </w:rPr>
                  </w:pPr>
                  <w:r>
                    <w:rPr>
                      <w:sz w:val="18"/>
                      <w:szCs w:val="18"/>
                      <w:lang w:eastAsia="ko-KR"/>
                    </w:rPr>
                    <w:t>~11%</w:t>
                  </w:r>
                </w:p>
              </w:tc>
            </w:tr>
            <w:tr w:rsidR="00F5128E" w14:paraId="28EEA49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24C976C" w14:textId="77777777" w:rsidR="00F5128E" w:rsidRDefault="00F5128E" w:rsidP="00F5128E">
                  <w:pPr>
                    <w:spacing w:line="276" w:lineRule="auto"/>
                    <w:rPr>
                      <w:sz w:val="18"/>
                      <w:szCs w:val="18"/>
                      <w:lang w:eastAsia="ko-KR"/>
                    </w:rPr>
                  </w:pPr>
                  <w:r>
                    <w:rPr>
                      <w:color w:val="000000"/>
                      <w:sz w:val="18"/>
                      <w:szCs w:val="18"/>
                      <w:lang w:eastAsia="ko-KR"/>
                    </w:rPr>
                    <w:t>DL control processing &amp; decode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4F59BC49" w14:textId="77777777" w:rsidR="00F5128E" w:rsidRDefault="00F5128E" w:rsidP="00F5128E">
                  <w:pPr>
                    <w:spacing w:line="276" w:lineRule="auto"/>
                    <w:rPr>
                      <w:sz w:val="18"/>
                      <w:szCs w:val="18"/>
                      <w:lang w:eastAsia="ko-KR"/>
                    </w:rPr>
                  </w:pPr>
                  <w:r>
                    <w:rPr>
                      <w:sz w:val="18"/>
                      <w:szCs w:val="18"/>
                      <w:lang w:eastAsia="ko-KR"/>
                    </w:rPr>
                    <w:t>~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40992340" w14:textId="77777777" w:rsidR="00F5128E" w:rsidRDefault="00F5128E" w:rsidP="00F5128E">
                  <w:pPr>
                    <w:spacing w:line="276" w:lineRule="auto"/>
                    <w:rPr>
                      <w:sz w:val="18"/>
                      <w:szCs w:val="18"/>
                      <w:lang w:eastAsia="ko-KR"/>
                    </w:rPr>
                  </w:pPr>
                  <w:r>
                    <w:rPr>
                      <w:sz w:val="18"/>
                      <w:szCs w:val="18"/>
                      <w:lang w:eastAsia="ko-KR"/>
                    </w:rPr>
                    <w:t>~4%</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DEA19DA" w14:textId="77777777" w:rsidR="00F5128E" w:rsidRDefault="00F5128E" w:rsidP="00F5128E">
                  <w:pPr>
                    <w:spacing w:line="276" w:lineRule="auto"/>
                    <w:rPr>
                      <w:sz w:val="18"/>
                      <w:szCs w:val="18"/>
                      <w:lang w:eastAsia="ko-KR"/>
                    </w:rPr>
                  </w:pPr>
                  <w:r>
                    <w:rPr>
                      <w:sz w:val="18"/>
                      <w:szCs w:val="18"/>
                      <w:lang w:eastAsia="ko-KR"/>
                    </w:rPr>
                    <w:t>~5%</w:t>
                  </w:r>
                </w:p>
              </w:tc>
            </w:tr>
            <w:tr w:rsidR="00F5128E" w14:paraId="56D2E50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62D6AB4" w14:textId="77777777" w:rsidR="00F5128E" w:rsidRDefault="00F5128E" w:rsidP="00F5128E">
                  <w:pPr>
                    <w:spacing w:line="276" w:lineRule="auto"/>
                    <w:rPr>
                      <w:sz w:val="18"/>
                      <w:szCs w:val="18"/>
                      <w:lang w:eastAsia="ko-KR"/>
                    </w:rPr>
                  </w:pPr>
                  <w:r>
                    <w:rPr>
                      <w:color w:val="000000"/>
                      <w:sz w:val="18"/>
                      <w:szCs w:val="18"/>
                      <w:lang w:eastAsia="ko-KR"/>
                    </w:rPr>
                    <w:t>Synchronization / cell search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7637585" w14:textId="77777777" w:rsidR="00F5128E" w:rsidRDefault="00F5128E" w:rsidP="00F5128E">
                  <w:pPr>
                    <w:spacing w:line="276" w:lineRule="auto"/>
                    <w:rPr>
                      <w:sz w:val="18"/>
                      <w:szCs w:val="18"/>
                      <w:lang w:eastAsia="ko-KR"/>
                    </w:rPr>
                  </w:pPr>
                  <w:r>
                    <w:rPr>
                      <w:sz w:val="18"/>
                      <w:szCs w:val="18"/>
                      <w:lang w:eastAsia="ko-KR"/>
                    </w:rPr>
                    <w:t>~9%</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3DA0725E"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F504E26" w14:textId="77777777" w:rsidR="00F5128E" w:rsidRDefault="00F5128E" w:rsidP="00F5128E">
                  <w:pPr>
                    <w:spacing w:line="276" w:lineRule="auto"/>
                    <w:rPr>
                      <w:sz w:val="18"/>
                      <w:szCs w:val="18"/>
                      <w:lang w:eastAsia="ko-KR"/>
                    </w:rPr>
                  </w:pPr>
                  <w:r>
                    <w:rPr>
                      <w:sz w:val="18"/>
                      <w:szCs w:val="18"/>
                      <w:lang w:eastAsia="ko-KR"/>
                    </w:rPr>
                    <w:t>~7%</w:t>
                  </w:r>
                </w:p>
              </w:tc>
            </w:tr>
            <w:tr w:rsidR="00F5128E" w14:paraId="75F89D5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73A8A2CA" w14:textId="77777777" w:rsidR="00F5128E" w:rsidRDefault="00F5128E" w:rsidP="00F5128E">
                  <w:pPr>
                    <w:spacing w:line="276" w:lineRule="auto"/>
                    <w:rPr>
                      <w:sz w:val="18"/>
                      <w:szCs w:val="18"/>
                      <w:lang w:eastAsia="ko-KR"/>
                    </w:rPr>
                  </w:pPr>
                  <w:r>
                    <w:rPr>
                      <w:color w:val="000000"/>
                      <w:sz w:val="18"/>
                      <w:szCs w:val="18"/>
                      <w:lang w:eastAsia="ko-KR"/>
                    </w:rPr>
                    <w:t>UL processing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77A2582" w14:textId="77777777" w:rsidR="00F5128E" w:rsidRDefault="00F5128E" w:rsidP="00F5128E">
                  <w:pPr>
                    <w:spacing w:line="276" w:lineRule="auto"/>
                    <w:rPr>
                      <w:sz w:val="18"/>
                      <w:szCs w:val="18"/>
                      <w:lang w:eastAsia="ko-KR"/>
                    </w:rPr>
                  </w:pPr>
                  <w:r>
                    <w:rPr>
                      <w:sz w:val="18"/>
                      <w:szCs w:val="18"/>
                      <w:lang w:eastAsia="ko-KR"/>
                    </w:rPr>
                    <w:t>~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3FDA51A" w14:textId="77777777" w:rsidR="00F5128E" w:rsidRDefault="00F5128E" w:rsidP="00F5128E">
                  <w:pPr>
                    <w:spacing w:line="276" w:lineRule="auto"/>
                    <w:rPr>
                      <w:sz w:val="18"/>
                      <w:szCs w:val="18"/>
                      <w:lang w:eastAsia="ko-KR"/>
                    </w:rPr>
                  </w:pPr>
                  <w:r>
                    <w:rPr>
                      <w:sz w:val="18"/>
                      <w:szCs w:val="18"/>
                      <w:lang w:eastAsia="ko-KR"/>
                    </w:rPr>
                    <w:t>~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04B384C1" w14:textId="77777777" w:rsidR="00F5128E" w:rsidRDefault="00F5128E" w:rsidP="00F5128E">
                  <w:pPr>
                    <w:spacing w:line="276" w:lineRule="auto"/>
                    <w:rPr>
                      <w:sz w:val="18"/>
                      <w:szCs w:val="18"/>
                      <w:lang w:eastAsia="ko-KR"/>
                    </w:rPr>
                  </w:pPr>
                  <w:r>
                    <w:rPr>
                      <w:sz w:val="18"/>
                      <w:szCs w:val="18"/>
                      <w:lang w:eastAsia="ko-KR"/>
                    </w:rPr>
                    <w:t>~7%</w:t>
                  </w:r>
                </w:p>
              </w:tc>
            </w:tr>
            <w:tr w:rsidR="00F5128E" w14:paraId="0C6F75A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5DB888B7" w14:textId="77777777" w:rsidR="00F5128E" w:rsidRDefault="00F5128E" w:rsidP="00F5128E">
                  <w:pPr>
                    <w:spacing w:line="276" w:lineRule="auto"/>
                    <w:rPr>
                      <w:sz w:val="18"/>
                      <w:szCs w:val="18"/>
                      <w:lang w:eastAsia="ko-KR"/>
                    </w:rPr>
                  </w:pPr>
                  <w:r>
                    <w:rPr>
                      <w:color w:val="000000"/>
                      <w:sz w:val="18"/>
                      <w:szCs w:val="18"/>
                      <w:lang w:eastAsia="ko-KR"/>
                    </w:rPr>
                    <w:t>MIMO specific processing blocks</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0B61AF39" w14:textId="77777777" w:rsidR="00F5128E" w:rsidRDefault="00F5128E" w:rsidP="00F5128E">
                  <w:pPr>
                    <w:spacing w:line="276" w:lineRule="auto"/>
                    <w:rPr>
                      <w:sz w:val="18"/>
                      <w:szCs w:val="18"/>
                      <w:lang w:eastAsia="ko-KR"/>
                    </w:rPr>
                  </w:pPr>
                  <w:r>
                    <w:rPr>
                      <w:sz w:val="18"/>
                      <w:szCs w:val="18"/>
                      <w:lang w:eastAsia="ko-KR"/>
                    </w:rPr>
                    <w:t>~9%</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3D8BCFE9"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37B3EBF2" w14:textId="77777777" w:rsidR="00F5128E" w:rsidRDefault="00F5128E" w:rsidP="00F5128E">
                  <w:pPr>
                    <w:spacing w:line="276" w:lineRule="auto"/>
                    <w:rPr>
                      <w:sz w:val="18"/>
                      <w:szCs w:val="18"/>
                      <w:lang w:eastAsia="ko-KR"/>
                    </w:rPr>
                  </w:pPr>
                  <w:r>
                    <w:rPr>
                      <w:sz w:val="18"/>
                      <w:szCs w:val="18"/>
                      <w:lang w:eastAsia="ko-KR"/>
                    </w:rPr>
                    <w:t>~18%</w:t>
                  </w:r>
                </w:p>
              </w:tc>
            </w:tr>
          </w:tbl>
          <w:p w14:paraId="2B00B613" w14:textId="77777777" w:rsidR="00F5128E" w:rsidRDefault="00F5128E" w:rsidP="00F5128E">
            <w:pPr>
              <w:pStyle w:val="ListParagraph"/>
              <w:ind w:left="0"/>
              <w:rPr>
                <w:rFonts w:ascii="Times New Roman" w:eastAsiaTheme="minorHAnsi" w:hAnsi="Times New Roman" w:cs="Times New Roman"/>
                <w:sz w:val="20"/>
                <w:szCs w:val="20"/>
                <w:lang w:val="en-US"/>
              </w:rPr>
            </w:pPr>
          </w:p>
          <w:p w14:paraId="3ED18556" w14:textId="77777777" w:rsidR="00F5128E" w:rsidRDefault="00F5128E" w:rsidP="00F5128E">
            <w:pPr>
              <w:spacing w:after="0"/>
              <w:rPr>
                <w:rFonts w:ascii="Times" w:hAnsi="Times" w:cs="Times"/>
                <w:highlight w:val="green"/>
                <w:lang w:val="en-US" w:eastAsia="sv-SE"/>
              </w:rPr>
            </w:pPr>
            <w:r>
              <w:rPr>
                <w:highlight w:val="green"/>
                <w:lang w:val="en-US"/>
              </w:rPr>
              <w:t>Agreements:</w:t>
            </w:r>
          </w:p>
          <w:p w14:paraId="5392B01B" w14:textId="77777777" w:rsidR="00F5128E" w:rsidRPr="00F5128E" w:rsidRDefault="00F5128E" w:rsidP="00F5128E">
            <w:pPr>
              <w:pStyle w:val="ListParagraph"/>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In potential cost evaluations for a UE, it is assumed that the multi-band support affects the RF cost but not the baseband cost significantly.</w:t>
            </w:r>
          </w:p>
          <w:p w14:paraId="78653FC0" w14:textId="1B90BAB0" w:rsidR="00E43F9A" w:rsidRPr="00F5128E" w:rsidRDefault="00F5128E" w:rsidP="00E43F9A">
            <w:pPr>
              <w:pStyle w:val="ListParagraph"/>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In the TR, at least include a qualitative statement; relevant numerical results can also be considered.</w:t>
            </w:r>
          </w:p>
        </w:tc>
      </w:tr>
    </w:tbl>
    <w:p w14:paraId="065D49DE" w14:textId="77777777" w:rsidR="00BB4144" w:rsidRDefault="00BB4144" w:rsidP="00420EFD">
      <w:pPr>
        <w:rPr>
          <w:lang w:val="en-US"/>
        </w:rPr>
      </w:pPr>
    </w:p>
    <w:p w14:paraId="09D00411" w14:textId="31037310"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CC66A0">
        <w:rPr>
          <w:lang w:val="en-US"/>
        </w:rPr>
        <w:t>issue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ListParagraph"/>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ListParagraph"/>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ListParagraph"/>
        <w:numPr>
          <w:ilvl w:val="0"/>
          <w:numId w:val="36"/>
        </w:numPr>
        <w:rPr>
          <w:sz w:val="20"/>
          <w:szCs w:val="22"/>
          <w:lang w:val="en-US"/>
        </w:rPr>
      </w:pPr>
      <w:r w:rsidRPr="00CE3E07">
        <w:rPr>
          <w:sz w:val="20"/>
          <w:szCs w:val="22"/>
          <w:lang w:val="en-US"/>
        </w:rPr>
        <w:t>Low priority</w:t>
      </w:r>
    </w:p>
    <w:p w14:paraId="53FF3989" w14:textId="21522887" w:rsidR="008E0B98" w:rsidRPr="00E03C04" w:rsidRDefault="005A13F9" w:rsidP="00232CBE">
      <w:pPr>
        <w:rPr>
          <w:lang w:val="en-US"/>
        </w:rPr>
      </w:pPr>
      <w:r>
        <w:rPr>
          <w:lang w:val="en-US"/>
        </w:rPr>
        <w:t>This version of the document contains</w:t>
      </w:r>
      <w:r w:rsidR="007C5E61">
        <w:rPr>
          <w:lang w:val="en-US"/>
        </w:rPr>
        <w:t xml:space="preserve"> updated </w:t>
      </w:r>
      <w:r w:rsidR="00D02296">
        <w:rPr>
          <w:lang w:val="en-US"/>
        </w:rPr>
        <w:t>FL proposals</w:t>
      </w:r>
      <w:r w:rsidR="007C5E61">
        <w:rPr>
          <w:lang w:val="en-US"/>
        </w:rPr>
        <w:t xml:space="preserve"> tagged </w:t>
      </w:r>
      <w:r w:rsidR="007C5E61" w:rsidRPr="007C5E61">
        <w:rPr>
          <w:color w:val="C00000"/>
          <w:lang w:val="en-US"/>
        </w:rPr>
        <w:t>FL</w:t>
      </w:r>
      <w:r w:rsidR="00462A6C">
        <w:rPr>
          <w:color w:val="C00000"/>
          <w:lang w:val="en-US"/>
        </w:rPr>
        <w:t>6</w:t>
      </w:r>
      <w:r w:rsidR="007C5E61">
        <w:rPr>
          <w:lang w:val="en-US"/>
        </w:rPr>
        <w:t>.</w:t>
      </w:r>
      <w:r w:rsidR="00353486">
        <w:rPr>
          <w:lang w:val="en-US"/>
        </w:rPr>
        <w:t xml:space="preserve"> Compared to the previous version of the document (FL summary #4), this document is cleaned up and only contains the sections with </w:t>
      </w:r>
      <w:r w:rsidR="00353486" w:rsidRPr="00353486">
        <w:rPr>
          <w:color w:val="C00000"/>
          <w:lang w:val="en-US"/>
        </w:rPr>
        <w:t>FL5</w:t>
      </w:r>
      <w:r w:rsidR="00462A6C" w:rsidRPr="00462A6C">
        <w:rPr>
          <w:lang w:val="en-US"/>
        </w:rPr>
        <w:t xml:space="preserve"> or </w:t>
      </w:r>
      <w:r w:rsidR="00462A6C">
        <w:rPr>
          <w:color w:val="C00000"/>
          <w:lang w:val="en-US"/>
        </w:rPr>
        <w:t>FL6</w:t>
      </w:r>
      <w:r w:rsidR="00353486">
        <w:rPr>
          <w:lang w:val="en-US"/>
        </w:rPr>
        <w:t xml:space="preserve"> tags.</w:t>
      </w:r>
    </w:p>
    <w:p w14:paraId="5E8C11F6" w14:textId="77777777" w:rsidR="007A2AA0" w:rsidRDefault="007A2AA0" w:rsidP="007A2AA0">
      <w:pPr>
        <w:pStyle w:val="Heading1"/>
      </w:pPr>
      <w:bookmarkStart w:id="6" w:name="_Toc42165594"/>
      <w:r>
        <w:t>7</w:t>
      </w:r>
      <w:r>
        <w:tab/>
        <w:t>UE complexity reduction features</w:t>
      </w:r>
      <w:bookmarkEnd w:id="6"/>
    </w:p>
    <w:p w14:paraId="29DACC74" w14:textId="77777777" w:rsidR="007A2AA0" w:rsidRDefault="007A2AA0" w:rsidP="007A2AA0">
      <w:pPr>
        <w:pStyle w:val="Heading2"/>
      </w:pPr>
      <w:bookmarkStart w:id="7" w:name="_Toc42165596"/>
      <w:r>
        <w:t>7.2</w:t>
      </w:r>
      <w:r>
        <w:tab/>
        <w:t>Reduced number of UE Rx/Tx antennas</w:t>
      </w:r>
      <w:bookmarkEnd w:id="7"/>
    </w:p>
    <w:p w14:paraId="0DDA07A5" w14:textId="77777777" w:rsidR="00473A8C" w:rsidRDefault="00473A8C" w:rsidP="00473A8C">
      <w:pPr>
        <w:pStyle w:val="Heading3"/>
      </w:pPr>
      <w:r>
        <w:t>7.2.2</w:t>
      </w:r>
      <w:r>
        <w:tab/>
        <w:t>Analysis of UE complexity reduction</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proofErr w:type="spellStart"/>
            <w:proofErr w:type="gramStart"/>
            <w:r>
              <w:rPr>
                <w:lang w:eastAsia="zh-CN"/>
              </w:rPr>
              <w:t>ZTE,Sanechips</w:t>
            </w:r>
            <w:proofErr w:type="spellEnd"/>
            <w:proofErr w:type="gramEnd"/>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lastRenderedPageBreak/>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8" w:name="OLE_LINK1"/>
            <w:r>
              <w:rPr>
                <w:rFonts w:eastAsia="DengXian"/>
                <w:lang w:eastAsia="zh-CN"/>
              </w:rPr>
              <w:t>crucial</w:t>
            </w:r>
            <w:bookmarkEnd w:id="8"/>
            <w:r>
              <w:rPr>
                <w:rFonts w:eastAsia="DengXian"/>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353025" w14:paraId="686AFEE7"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DC8B4" w14:textId="2F35D2AC"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290964C1" w14:textId="3EDFD951" w:rsidR="00353025" w:rsidRDefault="00353025" w:rsidP="00353025">
            <w:pPr>
              <w:rPr>
                <w:rFonts w:eastAsia="DengXian"/>
                <w:lang w:eastAsia="zh-CN"/>
              </w:rPr>
            </w:pPr>
            <w:r>
              <w:rPr>
                <w:rFonts w:eastAsia="DengXian"/>
                <w:lang w:eastAsia="zh-CN"/>
              </w:rPr>
              <w:t xml:space="preserve">It is a very delicate issue. We are more worried by performance loss, even if we understand that size reduction can be used for portable and </w:t>
            </w:r>
            <w:proofErr w:type="spellStart"/>
            <w:r>
              <w:rPr>
                <w:rFonts w:eastAsia="DengXian"/>
                <w:lang w:eastAsia="zh-CN"/>
              </w:rPr>
              <w:t>Iot</w:t>
            </w:r>
            <w:proofErr w:type="spellEnd"/>
            <w:r>
              <w:rPr>
                <w:rFonts w:eastAsia="DengXian"/>
                <w:lang w:eastAsia="zh-CN"/>
              </w:rPr>
              <w:t xml:space="preserve"> devices.</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DengXian"/>
                <w:lang w:eastAsia="zh-CN"/>
              </w:rPr>
            </w:pPr>
            <w:r>
              <w:rPr>
                <w:rFonts w:eastAsia="DengXian"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DengXian"/>
                <w:lang w:eastAsia="zh-CN"/>
              </w:rPr>
            </w:pPr>
            <w:proofErr w:type="gramStart"/>
            <w:r>
              <w:rPr>
                <w:rFonts w:eastAsia="DengXian" w:hint="eastAsia"/>
                <w:lang w:eastAsia="zh-CN"/>
              </w:rPr>
              <w:t>Yes</w:t>
            </w:r>
            <w:proofErr w:type="gramEnd"/>
            <w:r>
              <w:rPr>
                <w:rFonts w:eastAsia="DengXian" w:hint="eastAsia"/>
                <w:lang w:eastAsia="zh-CN"/>
              </w:rPr>
              <w:t xml:space="preserve">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DengXian"/>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DengXian"/>
                <w:lang w:eastAsia="zh-CN"/>
              </w:rPr>
            </w:pPr>
            <w:proofErr w:type="gramStart"/>
            <w:r>
              <w:rPr>
                <w:rFonts w:eastAsia="Yu Mincho" w:hint="eastAsia"/>
                <w:lang w:eastAsia="ja-JP"/>
              </w:rPr>
              <w:t>Yes</w:t>
            </w:r>
            <w:proofErr w:type="gramEnd"/>
            <w:r>
              <w:rPr>
                <w:rFonts w:eastAsia="Yu Mincho" w:hint="eastAsia"/>
                <w:lang w:eastAsia="ja-JP"/>
              </w:rPr>
              <w:t xml:space="preserve">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r w:rsidR="00325E12" w:rsidRPr="008F7F21" w14:paraId="70CCB3D2"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Yu Mincho"/>
                <w:lang w:eastAsia="ja-JP"/>
              </w:rPr>
            </w:pPr>
            <w:r>
              <w:rPr>
                <w:rFonts w:eastAsia="Yu Mincho"/>
                <w:lang w:eastAsia="ja-JP"/>
              </w:rPr>
              <w:t xml:space="preserve">Yes. </w:t>
            </w:r>
          </w:p>
        </w:tc>
      </w:tr>
      <w:tr w:rsidR="00880936" w:rsidRPr="008F7F21" w14:paraId="5BCCB03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7A1C" w14:textId="67F72346" w:rsidR="00880936" w:rsidRDefault="00880936" w:rsidP="0040200C">
            <w:pPr>
              <w:rPr>
                <w:rFonts w:eastAsia="Yu Mincho"/>
                <w:lang w:eastAsia="ja-JP"/>
              </w:rPr>
            </w:pPr>
            <w:r>
              <w:rPr>
                <w:rFonts w:eastAsia="Yu Mincho"/>
                <w:lang w:eastAsia="ja-JP"/>
              </w:rPr>
              <w:t>InterDigital</w:t>
            </w:r>
          </w:p>
        </w:tc>
        <w:tc>
          <w:tcPr>
            <w:tcW w:w="7445" w:type="dxa"/>
            <w:tcBorders>
              <w:top w:val="single" w:sz="4" w:space="0" w:color="auto"/>
              <w:left w:val="single" w:sz="4" w:space="0" w:color="auto"/>
              <w:bottom w:val="single" w:sz="4" w:space="0" w:color="auto"/>
              <w:right w:val="single" w:sz="4" w:space="0" w:color="auto"/>
            </w:tcBorders>
          </w:tcPr>
          <w:p w14:paraId="498A5ADD" w14:textId="4283B727" w:rsidR="00880936" w:rsidRDefault="00880936" w:rsidP="0040200C">
            <w:pPr>
              <w:rPr>
                <w:rFonts w:eastAsia="Yu Mincho"/>
                <w:lang w:eastAsia="ja-JP"/>
              </w:rPr>
            </w:pPr>
            <w:r>
              <w:rPr>
                <w:rFonts w:eastAsia="Yu Mincho"/>
                <w:lang w:eastAsia="ja-JP"/>
              </w:rPr>
              <w:t>Yes.</w:t>
            </w:r>
          </w:p>
        </w:tc>
      </w:tr>
      <w:tr w:rsidR="002B7556" w:rsidRPr="00566088" w14:paraId="125AFBC9" w14:textId="77777777" w:rsidTr="0072149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9EF7B" w14:textId="2004123E" w:rsidR="002B7556" w:rsidRPr="002B7556" w:rsidRDefault="002B7556" w:rsidP="002B7556">
            <w:pPr>
              <w:rPr>
                <w:rFonts w:eastAsia="Yu Mincho"/>
                <w:color w:val="C00000"/>
                <w:lang w:eastAsia="ja-JP"/>
              </w:rPr>
            </w:pPr>
            <w:r w:rsidRPr="002B7556">
              <w:rPr>
                <w:rFonts w:eastAsia="Yu Mincho"/>
                <w:color w:val="C00000"/>
                <w:lang w:eastAsia="ja-JP"/>
              </w:rPr>
              <w:t>FL3</w:t>
            </w:r>
          </w:p>
        </w:tc>
        <w:tc>
          <w:tcPr>
            <w:tcW w:w="7445" w:type="dxa"/>
            <w:tcBorders>
              <w:top w:val="single" w:sz="4" w:space="0" w:color="auto"/>
              <w:left w:val="single" w:sz="4" w:space="0" w:color="auto"/>
              <w:bottom w:val="single" w:sz="4" w:space="0" w:color="auto"/>
              <w:right w:val="single" w:sz="4" w:space="0" w:color="auto"/>
            </w:tcBorders>
          </w:tcPr>
          <w:p w14:paraId="573CA36C" w14:textId="77777777" w:rsidR="002B7556" w:rsidRPr="002B7556" w:rsidRDefault="002B7556" w:rsidP="002B7556">
            <w:pPr>
              <w:rPr>
                <w:rFonts w:eastAsia="Yu Mincho"/>
                <w:color w:val="C00000"/>
              </w:rPr>
            </w:pPr>
            <w:r w:rsidRPr="002B7556">
              <w:rPr>
                <w:rFonts w:eastAsia="Yu Mincho"/>
                <w:color w:val="C00000"/>
              </w:rPr>
              <w:t>All responses agree to capture this in the TR for FR1. Most but not all responses also agree to capture this for FR2. A few responses want to capture that device size reduction is not an objective in the RedCap SI and that this benefit should not be used to justify reduction to e.g. 1 Rx.</w:t>
            </w:r>
          </w:p>
          <w:p w14:paraId="4C564A57" w14:textId="795A03C9" w:rsidR="002B7556" w:rsidRPr="002B7556" w:rsidRDefault="002B7556" w:rsidP="002B7556">
            <w:pPr>
              <w:rPr>
                <w:rFonts w:eastAsia="Yu Mincho"/>
                <w:color w:val="C00000"/>
              </w:rPr>
            </w:pPr>
            <w:r w:rsidRPr="002B7556">
              <w:rPr>
                <w:rFonts w:eastAsia="Yu Mincho"/>
                <w:color w:val="C00000"/>
              </w:rPr>
              <w:t>Proposal</w:t>
            </w:r>
            <w:r w:rsidR="00E9123F">
              <w:rPr>
                <w:rFonts w:eastAsia="Yu Mincho"/>
                <w:color w:val="C00000"/>
              </w:rPr>
              <w:t xml:space="preserve"> </w:t>
            </w:r>
            <w:r w:rsidR="00E9123F" w:rsidRPr="00E9123F">
              <w:rPr>
                <w:rFonts w:eastAsia="Yu Mincho"/>
                <w:color w:val="C00000"/>
              </w:rPr>
              <w:t>7.2.2-1</w:t>
            </w:r>
            <w:r w:rsidRPr="002B7556">
              <w:rPr>
                <w:rFonts w:eastAsia="Yu Mincho"/>
                <w:color w:val="C00000"/>
              </w:rPr>
              <w:t>:</w:t>
            </w:r>
          </w:p>
          <w:p w14:paraId="256EB8DC" w14:textId="77777777" w:rsidR="002B7556" w:rsidRPr="002B7556" w:rsidRDefault="002B7556" w:rsidP="00737ADF">
            <w:pPr>
              <w:pStyle w:val="ListParagraph"/>
              <w:numPr>
                <w:ilvl w:val="0"/>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Capture in TR 38.875 that reduced number of UE Rx antennas is beneficial in terms of reducing the device size in FR1.</w:t>
            </w:r>
          </w:p>
          <w:p w14:paraId="1E8C2D4F" w14:textId="77777777" w:rsidR="002B7556" w:rsidRPr="002B7556" w:rsidRDefault="002B7556" w:rsidP="00737ADF">
            <w:pPr>
              <w:pStyle w:val="ListParagraph"/>
              <w:numPr>
                <w:ilvl w:val="1"/>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Study further if the reduced number of Rx antennas is beneficial in terms of reducing the device size in FR2.</w:t>
            </w:r>
          </w:p>
          <w:p w14:paraId="3C8D4348" w14:textId="2E58C50C" w:rsidR="002B7556" w:rsidRPr="002B7556" w:rsidRDefault="002B7556" w:rsidP="00737ADF">
            <w:pPr>
              <w:pStyle w:val="ListParagraph"/>
              <w:numPr>
                <w:ilvl w:val="0"/>
                <w:numId w:val="59"/>
              </w:numPr>
              <w:rPr>
                <w:rFonts w:ascii="Times New Roman" w:eastAsia="Yu Mincho" w:hAnsi="Times New Roman" w:cs="Times New Roman"/>
                <w:color w:val="C00000"/>
                <w:sz w:val="20"/>
                <w:szCs w:val="20"/>
                <w:lang w:val="en-GB" w:eastAsia="en-US"/>
              </w:rPr>
            </w:pPr>
            <w:r w:rsidRPr="002B7556">
              <w:rPr>
                <w:rFonts w:eastAsia="Yu Mincho"/>
                <w:color w:val="C00000"/>
                <w:sz w:val="20"/>
                <w:szCs w:val="20"/>
              </w:rPr>
              <w:t>Capture in TR 38.875 that device size reduction is not an objective for the RedCap SI.</w:t>
            </w:r>
          </w:p>
        </w:tc>
      </w:tr>
      <w:tr w:rsidR="002B7556" w14:paraId="33CBBF2F" w14:textId="77777777" w:rsidTr="002B755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54950" w14:textId="55EC1B52" w:rsidR="002B7556" w:rsidRPr="00470901" w:rsidRDefault="00470901">
            <w:pPr>
              <w:rPr>
                <w:rFonts w:eastAsia="DengXian"/>
                <w:lang w:eastAsia="zh-CN"/>
              </w:rPr>
            </w:pPr>
            <w:r>
              <w:rPr>
                <w:rFonts w:eastAsia="DengXian" w:hint="eastAsia"/>
                <w:lang w:eastAsia="zh-CN"/>
              </w:rPr>
              <w:t>v</w:t>
            </w:r>
            <w:r>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25CF707" w14:textId="2D1E45A2" w:rsidR="00470901" w:rsidRDefault="00470901" w:rsidP="002B7556">
            <w:pPr>
              <w:rPr>
                <w:rFonts w:eastAsia="DengXian"/>
                <w:lang w:eastAsia="zh-CN"/>
              </w:rPr>
            </w:pPr>
            <w:r>
              <w:rPr>
                <w:rFonts w:eastAsia="DengXian"/>
                <w:lang w:eastAsia="zh-CN"/>
              </w:rPr>
              <w:t>Fine with the 1</w:t>
            </w:r>
            <w:r w:rsidRPr="00470901">
              <w:rPr>
                <w:rFonts w:eastAsia="DengXian"/>
                <w:vertAlign w:val="superscript"/>
                <w:lang w:eastAsia="zh-CN"/>
              </w:rPr>
              <w:t>st</w:t>
            </w:r>
            <w:r>
              <w:rPr>
                <w:rFonts w:eastAsia="DengXian"/>
                <w:lang w:eastAsia="zh-CN"/>
              </w:rPr>
              <w:t xml:space="preserve"> bullet but do not agree with the 2</w:t>
            </w:r>
            <w:r w:rsidRPr="00470901">
              <w:rPr>
                <w:rFonts w:eastAsia="DengXian"/>
                <w:vertAlign w:val="superscript"/>
                <w:lang w:eastAsia="zh-CN"/>
              </w:rPr>
              <w:t>nd</w:t>
            </w:r>
            <w:r>
              <w:rPr>
                <w:rFonts w:eastAsia="DengXian"/>
                <w:lang w:eastAsia="zh-CN"/>
              </w:rPr>
              <w:t xml:space="preserve"> bullet. We all know that for wearables the device size is </w:t>
            </w:r>
            <w:proofErr w:type="gramStart"/>
            <w:r>
              <w:rPr>
                <w:rFonts w:eastAsia="DengXian"/>
                <w:lang w:eastAsia="zh-CN"/>
              </w:rPr>
              <w:t>an</w:t>
            </w:r>
            <w:proofErr w:type="gramEnd"/>
            <w:r>
              <w:rPr>
                <w:rFonts w:eastAsia="DengXian"/>
                <w:lang w:eastAsia="zh-CN"/>
              </w:rPr>
              <w:t xml:space="preserve"> critical aspect, and we have the following statement in the SID justification. This is </w:t>
            </w:r>
            <w:proofErr w:type="gramStart"/>
            <w:r>
              <w:rPr>
                <w:rFonts w:eastAsia="DengXian"/>
                <w:lang w:eastAsia="zh-CN"/>
              </w:rPr>
              <w:t>an</w:t>
            </w:r>
            <w:proofErr w:type="gramEnd"/>
            <w:r>
              <w:rPr>
                <w:rFonts w:eastAsia="DengXian"/>
                <w:lang w:eastAsia="zh-CN"/>
              </w:rPr>
              <w:t xml:space="preserve"> design requirement in our view, and the complexity reduction schemes shall be available to achieve this requirement. </w:t>
            </w:r>
          </w:p>
          <w:p w14:paraId="137D849D" w14:textId="77777777" w:rsidR="00470901" w:rsidRPr="00470901" w:rsidRDefault="00470901" w:rsidP="00470901">
            <w:pPr>
              <w:ind w:right="-99"/>
              <w:rPr>
                <w:rFonts w:eastAsia="SimSun"/>
                <w:i/>
                <w:lang w:val="en-US" w:eastAsia="ja-JP"/>
              </w:rPr>
            </w:pPr>
            <w:r w:rsidRPr="00470901">
              <w:rPr>
                <w:rFonts w:eastAsia="SimSun"/>
                <w:i/>
                <w:lang w:val="en-US" w:eastAsia="ja-JP"/>
              </w:rPr>
              <w:t xml:space="preserve">Finally, wearables use case includes smart watches, rings, eHealth related devices, and medical monitoring devices etc. One characteristic for the use case is that the device is </w:t>
            </w:r>
            <w:proofErr w:type="gramStart"/>
            <w:r w:rsidRPr="00470901">
              <w:rPr>
                <w:rFonts w:eastAsia="SimSun"/>
                <w:i/>
                <w:lang w:val="en-US" w:eastAsia="ja-JP"/>
              </w:rPr>
              <w:t>small in size</w:t>
            </w:r>
            <w:proofErr w:type="gramEnd"/>
            <w:r w:rsidRPr="00470901">
              <w:rPr>
                <w:rFonts w:eastAsia="SimSun"/>
                <w:i/>
                <w:lang w:val="en-US" w:eastAsia="ja-JP"/>
              </w:rPr>
              <w:t>.</w:t>
            </w:r>
          </w:p>
          <w:p w14:paraId="2E6D57BD" w14:textId="4A008E39" w:rsidR="00470901" w:rsidRPr="00470901" w:rsidRDefault="00470901" w:rsidP="002B7556">
            <w:pPr>
              <w:rPr>
                <w:rFonts w:eastAsia="DengXian"/>
                <w:lang w:val="en-US" w:eastAsia="zh-CN"/>
              </w:rPr>
            </w:pPr>
          </w:p>
        </w:tc>
      </w:tr>
      <w:tr w:rsidR="00E15BE2" w:rsidRPr="00DB01CC" w14:paraId="5C0994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D44C0" w14:textId="77777777" w:rsidR="00E15BE2" w:rsidRPr="00DB01CC" w:rsidRDefault="00E15BE2" w:rsidP="00E15BE2">
            <w:pPr>
              <w:rPr>
                <w:rFonts w:eastAsia="DengXian"/>
                <w:lang w:eastAsia="zh-CN"/>
              </w:rPr>
            </w:pPr>
            <w:r>
              <w:rPr>
                <w:rFonts w:eastAsia="DengXian" w:hint="eastAsia"/>
                <w:lang w:eastAsia="zh-CN"/>
              </w:rPr>
              <w:lastRenderedPageBreak/>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55C37694" w14:textId="77777777" w:rsidR="00E15BE2" w:rsidRDefault="00E15BE2" w:rsidP="00E15BE2">
            <w:pPr>
              <w:rPr>
                <w:rFonts w:eastAsia="DengXian"/>
                <w:lang w:eastAsia="zh-CN"/>
              </w:rPr>
            </w:pPr>
            <w:r>
              <w:rPr>
                <w:rFonts w:eastAsia="DengXian" w:hint="eastAsia"/>
                <w:lang w:eastAsia="zh-CN"/>
              </w:rPr>
              <w:t>O</w:t>
            </w:r>
            <w:r>
              <w:rPr>
                <w:rFonts w:eastAsia="DengXian"/>
                <w:lang w:eastAsia="zh-CN"/>
              </w:rPr>
              <w:t>K with the first bullet.</w:t>
            </w:r>
          </w:p>
          <w:p w14:paraId="46A8FD48" w14:textId="77777777" w:rsidR="00E15BE2" w:rsidRPr="00DB01CC" w:rsidRDefault="00E15BE2" w:rsidP="00E15BE2">
            <w:pPr>
              <w:rPr>
                <w:rFonts w:eastAsia="DengXian"/>
                <w:lang w:eastAsia="zh-CN"/>
              </w:rPr>
            </w:pPr>
            <w:r>
              <w:rPr>
                <w:rFonts w:eastAsia="DengXian"/>
                <w:lang w:eastAsia="zh-CN"/>
              </w:rPr>
              <w:t xml:space="preserve">We don’t agree with second bullet. </w:t>
            </w:r>
          </w:p>
        </w:tc>
      </w:tr>
      <w:tr w:rsidR="007345D9" w:rsidRPr="00DB01CC" w14:paraId="320BEBDF"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F431B" w14:textId="3B0D9367" w:rsidR="007345D9" w:rsidRDefault="007345D9" w:rsidP="007345D9">
            <w:pPr>
              <w:rPr>
                <w:rFonts w:eastAsia="DengXian"/>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C4E4724" w14:textId="76A4F241" w:rsidR="007345D9" w:rsidRDefault="007345D9" w:rsidP="007345D9">
            <w:pPr>
              <w:rPr>
                <w:rFonts w:eastAsia="DengXian"/>
                <w:lang w:eastAsia="zh-CN"/>
              </w:rPr>
            </w:pPr>
            <w:r>
              <w:rPr>
                <w:rFonts w:eastAsia="Yu Mincho" w:hint="eastAsia"/>
                <w:lang w:eastAsia="ja-JP"/>
              </w:rPr>
              <w:t>F</w:t>
            </w:r>
            <w:r>
              <w:rPr>
                <w:rFonts w:eastAsia="Yu Mincho"/>
                <w:lang w:eastAsia="ja-JP"/>
              </w:rPr>
              <w:t>ine with the proposal.</w:t>
            </w:r>
          </w:p>
        </w:tc>
      </w:tr>
      <w:tr w:rsidR="0045120D" w:rsidRPr="00DB01CC" w14:paraId="10CB8384"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6833" w14:textId="01954383" w:rsidR="0045120D" w:rsidRDefault="0045120D" w:rsidP="007345D9">
            <w:pPr>
              <w:rPr>
                <w:rFonts w:eastAsia="Yu Mincho"/>
                <w:lang w:eastAsia="ja-JP"/>
              </w:rPr>
            </w:pPr>
            <w:r>
              <w:rPr>
                <w:rFonts w:eastAsia="Yu Mincho"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564BB834" w14:textId="77777777" w:rsidR="0045120D" w:rsidRDefault="0045120D" w:rsidP="0045120D">
            <w:pPr>
              <w:rPr>
                <w:rFonts w:eastAsia="DengXian"/>
                <w:lang w:eastAsia="zh-CN"/>
              </w:rPr>
            </w:pPr>
            <w:r>
              <w:rPr>
                <w:rFonts w:eastAsia="DengXian" w:hint="eastAsia"/>
                <w:lang w:eastAsia="zh-CN"/>
              </w:rPr>
              <w:t>O</w:t>
            </w:r>
            <w:r>
              <w:rPr>
                <w:rFonts w:eastAsia="DengXian"/>
                <w:lang w:eastAsia="zh-CN"/>
              </w:rPr>
              <w:t>K with the first bullet.</w:t>
            </w:r>
          </w:p>
          <w:p w14:paraId="4AD96383" w14:textId="31E684E6" w:rsidR="0045120D" w:rsidRDefault="0045120D" w:rsidP="007345D9">
            <w:pPr>
              <w:rPr>
                <w:rFonts w:eastAsia="Yu Mincho"/>
                <w:lang w:eastAsia="ja-JP"/>
              </w:rPr>
            </w:pPr>
            <w:r>
              <w:rPr>
                <w:rFonts w:eastAsia="DengXian"/>
                <w:lang w:eastAsia="zh-CN"/>
              </w:rPr>
              <w:t>We don’t agree with second bullet.</w:t>
            </w:r>
          </w:p>
        </w:tc>
      </w:tr>
      <w:tr w:rsidR="000024A0" w:rsidRPr="00DB01CC" w14:paraId="666309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398BA" w14:textId="2C561B60" w:rsidR="000024A0" w:rsidRDefault="000024A0" w:rsidP="000024A0">
            <w:pPr>
              <w:rPr>
                <w:rFonts w:eastAsia="Yu Mincho"/>
                <w:lang w:eastAsia="zh-CN"/>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E64FA8D" w14:textId="77777777" w:rsidR="000024A0" w:rsidRDefault="000024A0" w:rsidP="000024A0">
            <w:pPr>
              <w:rPr>
                <w:rFonts w:eastAsia="DengXian"/>
                <w:lang w:eastAsia="zh-CN"/>
              </w:rPr>
            </w:pPr>
            <w:r>
              <w:rPr>
                <w:rFonts w:eastAsia="DengXian"/>
                <w:lang w:eastAsia="zh-CN"/>
              </w:rPr>
              <w:t xml:space="preserve">We would like to second the opinion of Vivo. The SID explicitly mentions “Device size” in the </w:t>
            </w:r>
            <w:r w:rsidRPr="003C0B35">
              <w:rPr>
                <w:rFonts w:eastAsia="DengXian"/>
                <w:u w:val="single"/>
                <w:lang w:eastAsia="zh-CN"/>
              </w:rPr>
              <w:t>generic requirements for RedCap UE</w:t>
            </w:r>
            <w:r>
              <w:rPr>
                <w:rFonts w:eastAsia="DengXian"/>
                <w:lang w:eastAsia="zh-CN"/>
              </w:rPr>
              <w:t>, which is copied below:</w:t>
            </w:r>
          </w:p>
          <w:p w14:paraId="02ECFAC6" w14:textId="77777777" w:rsidR="000024A0" w:rsidRDefault="000024A0" w:rsidP="000024A0">
            <w:pPr>
              <w:rPr>
                <w:rFonts w:eastAsia="DengXian"/>
                <w:b/>
                <w:bCs/>
                <w:i/>
                <w:iCs/>
                <w:lang w:eastAsia="zh-CN"/>
              </w:rPr>
            </w:pPr>
            <w:r w:rsidRPr="003C0B35">
              <w:rPr>
                <w:rFonts w:eastAsia="DengXian"/>
                <w:b/>
                <w:bCs/>
                <w:i/>
                <w:iCs/>
                <w:lang w:eastAsia="zh-CN"/>
              </w:rPr>
              <w:t>Device size: Requirement for most use cases is that the standard enables a device design with compact form factor.</w:t>
            </w:r>
          </w:p>
          <w:p w14:paraId="0906D697" w14:textId="585D21AB" w:rsidR="000024A0" w:rsidRDefault="000024A0" w:rsidP="000024A0">
            <w:pPr>
              <w:rPr>
                <w:rFonts w:eastAsia="DengXian"/>
                <w:lang w:eastAsia="zh-CN"/>
              </w:rPr>
            </w:pPr>
            <w:r>
              <w:rPr>
                <w:rFonts w:eastAsia="DengXian"/>
                <w:lang w:eastAsia="zh-CN"/>
              </w:rPr>
              <w:t>If we agree on the 2</w:t>
            </w:r>
            <w:r w:rsidRPr="003C0B35">
              <w:rPr>
                <w:rFonts w:eastAsia="DengXian"/>
                <w:vertAlign w:val="superscript"/>
                <w:lang w:eastAsia="zh-CN"/>
              </w:rPr>
              <w:t>nd</w:t>
            </w:r>
            <w:r>
              <w:rPr>
                <w:rFonts w:eastAsia="DengXian"/>
                <w:lang w:eastAsia="zh-CN"/>
              </w:rPr>
              <w:t xml:space="preserve"> bullet in FL3 proposal, it means the solutions we plan to study will miss the generic requirements for NR Rel-17 RedCap UE. Furthermore, one consequence of missing the requirements/objective of “compact form factor” is the de-prioritization </w:t>
            </w:r>
            <w:proofErr w:type="gramStart"/>
            <w:r>
              <w:rPr>
                <w:rFonts w:eastAsia="DengXian"/>
                <w:lang w:eastAsia="zh-CN"/>
              </w:rPr>
              <w:t>of  the</w:t>
            </w:r>
            <w:proofErr w:type="gramEnd"/>
            <w:r>
              <w:rPr>
                <w:rFonts w:eastAsia="DengXian"/>
                <w:lang w:eastAsia="zh-CN"/>
              </w:rPr>
              <w:t xml:space="preserve"> wearables supporting FDD bands with 1 RX antenna.</w:t>
            </w:r>
          </w:p>
        </w:tc>
      </w:tr>
      <w:tr w:rsidR="00501570" w:rsidRPr="00DB01CC" w14:paraId="5BAF559C"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4F2D2" w14:textId="02DF94A6" w:rsidR="00501570" w:rsidRDefault="00501570" w:rsidP="00501570">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5656584E" w14:textId="77777777" w:rsidR="00501570" w:rsidRDefault="00501570" w:rsidP="00501570">
            <w:pPr>
              <w:rPr>
                <w:rFonts w:eastAsia="DengXian"/>
                <w:lang w:eastAsia="zh-CN"/>
              </w:rPr>
            </w:pPr>
            <w:r>
              <w:rPr>
                <w:rFonts w:eastAsia="DengXian"/>
                <w:lang w:eastAsia="zh-CN"/>
              </w:rPr>
              <w:t>Support opinion of vivo and Qualcomm.</w:t>
            </w:r>
          </w:p>
          <w:p w14:paraId="4986846D" w14:textId="77777777" w:rsidR="00501570" w:rsidRDefault="00501570" w:rsidP="00501570">
            <w:pPr>
              <w:rPr>
                <w:rFonts w:eastAsia="DengXian"/>
                <w:lang w:eastAsia="zh-CN"/>
              </w:rPr>
            </w:pPr>
            <w:r>
              <w:rPr>
                <w:rFonts w:eastAsia="DengXian"/>
                <w:lang w:eastAsia="zh-CN"/>
              </w:rPr>
              <w:t>We also had this agreement from RAN1#101e:</w:t>
            </w:r>
          </w:p>
          <w:p w14:paraId="48931D24" w14:textId="77777777" w:rsidR="00501570" w:rsidRPr="00711915" w:rsidRDefault="00501570" w:rsidP="00501570">
            <w:pPr>
              <w:numPr>
                <w:ilvl w:val="0"/>
                <w:numId w:val="4"/>
              </w:numPr>
              <w:spacing w:after="0"/>
              <w:rPr>
                <w:rFonts w:eastAsia="SimSun"/>
                <w:i/>
                <w:lang w:val="en-US" w:eastAsia="x-none"/>
              </w:rPr>
            </w:pPr>
            <w:r w:rsidRPr="00711915">
              <w:rPr>
                <w:rFonts w:eastAsia="SimSun"/>
                <w:i/>
                <w:lang w:val="en-US" w:eastAsia="x-none"/>
              </w:rPr>
              <w:t>Use the TR 36.888 methodology for UE cost/complexity evaluation as a starting point and determine what major updates are needed.</w:t>
            </w:r>
          </w:p>
          <w:p w14:paraId="4ED1DC39" w14:textId="77777777" w:rsidR="00501570" w:rsidRPr="00711915" w:rsidRDefault="00501570" w:rsidP="00501570">
            <w:pPr>
              <w:pStyle w:val="ListParagraph"/>
              <w:widowControl w:val="0"/>
              <w:numPr>
                <w:ilvl w:val="0"/>
                <w:numId w:val="4"/>
              </w:numPr>
              <w:spacing w:after="0" w:line="240" w:lineRule="auto"/>
              <w:contextualSpacing w:val="0"/>
              <w:jc w:val="both"/>
              <w:rPr>
                <w:rFonts w:ascii="Times New Roman" w:hAnsi="Times New Roman"/>
                <w:i/>
                <w:sz w:val="20"/>
                <w:szCs w:val="20"/>
                <w:lang w:eastAsia="x-none"/>
              </w:rPr>
            </w:pPr>
            <w:r w:rsidRPr="00711915">
              <w:rPr>
                <w:rFonts w:ascii="Times New Roman" w:hAnsi="Times New Roman"/>
                <w:i/>
                <w:sz w:val="20"/>
                <w:szCs w:val="20"/>
                <w:lang w:eastAsia="x-none"/>
              </w:rPr>
              <w:t>Cost/complexity breakdowns can be separate for FR1 and FR2 if found beneficial.</w:t>
            </w:r>
          </w:p>
          <w:p w14:paraId="63FA50FE" w14:textId="77777777" w:rsidR="00501570" w:rsidRPr="00711915" w:rsidRDefault="00501570" w:rsidP="00501570">
            <w:pPr>
              <w:numPr>
                <w:ilvl w:val="0"/>
                <w:numId w:val="4"/>
              </w:numPr>
              <w:spacing w:after="0"/>
              <w:rPr>
                <w:rFonts w:eastAsia="SimSun"/>
                <w:i/>
                <w:lang w:val="en-US" w:eastAsia="x-none"/>
              </w:rPr>
            </w:pPr>
            <w:r w:rsidRPr="00711915">
              <w:rPr>
                <w:rFonts w:eastAsia="SimSun"/>
                <w:i/>
                <w:lang w:val="en-US" w:eastAsia="x-none"/>
              </w:rPr>
              <w:t>Include antenna parts at least in the cost/complexity breakdown for FR2.</w:t>
            </w:r>
          </w:p>
          <w:p w14:paraId="15021BC2" w14:textId="77777777" w:rsidR="00501570" w:rsidRPr="00711915" w:rsidRDefault="00501570" w:rsidP="00501570">
            <w:pPr>
              <w:numPr>
                <w:ilvl w:val="0"/>
                <w:numId w:val="4"/>
              </w:numPr>
              <w:spacing w:after="0"/>
              <w:rPr>
                <w:rFonts w:eastAsia="SimSun"/>
                <w:i/>
                <w:lang w:val="en-US" w:eastAsia="x-none"/>
              </w:rPr>
            </w:pPr>
            <w:r w:rsidRPr="00711915">
              <w:rPr>
                <w:rFonts w:eastAsia="SimSun"/>
                <w:i/>
                <w:highlight w:val="yellow"/>
                <w:lang w:val="en-US" w:eastAsia="x-none"/>
              </w:rPr>
              <w:t>Potential benefits in terms of reduced device size can be mentioned where applicable in the TR (e.g. in the section on reduced number of antennas), but the SI will not aim to quantify such benefits</w:t>
            </w:r>
            <w:r w:rsidRPr="00711915">
              <w:rPr>
                <w:rFonts w:eastAsia="SimSun"/>
                <w:i/>
                <w:lang w:val="en-US" w:eastAsia="x-none"/>
              </w:rPr>
              <w:t>.</w:t>
            </w:r>
          </w:p>
          <w:p w14:paraId="0CEFA225" w14:textId="77777777" w:rsidR="00501570" w:rsidRDefault="00501570" w:rsidP="00501570">
            <w:pPr>
              <w:rPr>
                <w:rFonts w:eastAsia="DengXian"/>
                <w:lang w:val="en-US" w:eastAsia="zh-CN"/>
              </w:rPr>
            </w:pPr>
          </w:p>
          <w:p w14:paraId="4E7438AE" w14:textId="602C0F8D" w:rsidR="00501570" w:rsidRDefault="00501570" w:rsidP="00501570">
            <w:pPr>
              <w:rPr>
                <w:rFonts w:eastAsia="DengXian"/>
                <w:lang w:eastAsia="zh-CN"/>
              </w:rPr>
            </w:pPr>
            <w:r>
              <w:rPr>
                <w:rFonts w:eastAsia="DengXian"/>
                <w:lang w:val="en-US" w:eastAsia="zh-CN"/>
              </w:rPr>
              <w:t>We think it would be worth mentioning the reduced device size benefits of reduced antennas based on the agreement above and the comments from vivo and Qualcomm</w:t>
            </w:r>
          </w:p>
        </w:tc>
      </w:tr>
      <w:tr w:rsidR="00501570" w:rsidRPr="00DB01CC" w14:paraId="4E3ECE55"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A9FA6" w14:textId="045F5218" w:rsidR="00501570" w:rsidRDefault="00501570" w:rsidP="00501570">
            <w:pPr>
              <w:rPr>
                <w:rFonts w:eastAsia="Yu Mincho"/>
                <w:lang w:eastAsia="ja-JP"/>
              </w:rPr>
            </w:pPr>
            <w:r w:rsidRPr="000F5C07">
              <w:rPr>
                <w:rFonts w:eastAsia="Yu Mincho"/>
                <w:lang w:eastAsia="ja-JP"/>
              </w:rPr>
              <w:t>Spreadtrum</w:t>
            </w:r>
            <w:r w:rsidRPr="000F5C07">
              <w:rPr>
                <w:rFonts w:eastAsia="Yu Mincho"/>
                <w:lang w:eastAsia="ja-JP"/>
              </w:rPr>
              <w:tab/>
            </w:r>
          </w:p>
        </w:tc>
        <w:tc>
          <w:tcPr>
            <w:tcW w:w="7445" w:type="dxa"/>
            <w:tcBorders>
              <w:top w:val="single" w:sz="4" w:space="0" w:color="auto"/>
              <w:left w:val="single" w:sz="4" w:space="0" w:color="auto"/>
              <w:bottom w:val="single" w:sz="4" w:space="0" w:color="auto"/>
              <w:right w:val="single" w:sz="4" w:space="0" w:color="auto"/>
            </w:tcBorders>
          </w:tcPr>
          <w:p w14:paraId="36BB65D8" w14:textId="57EE4ABB" w:rsidR="00501570" w:rsidRDefault="00501570" w:rsidP="00501570">
            <w:pPr>
              <w:rPr>
                <w:rFonts w:eastAsia="DengXian"/>
                <w:lang w:eastAsia="zh-CN"/>
              </w:rPr>
            </w:pPr>
            <w:r w:rsidRPr="000F5C07">
              <w:rPr>
                <w:rFonts w:eastAsia="Yu Mincho"/>
                <w:lang w:eastAsia="ja-JP"/>
              </w:rPr>
              <w:t>We are fine with this proposal.</w:t>
            </w:r>
          </w:p>
        </w:tc>
      </w:tr>
      <w:tr w:rsidR="00597D69" w:rsidRPr="00DB01CC" w14:paraId="7A761F89"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B94AB" w14:textId="57B745D1" w:rsidR="00597D69" w:rsidRPr="000F5C07" w:rsidRDefault="00597D69" w:rsidP="00597D69">
            <w:pPr>
              <w:rPr>
                <w:rFonts w:eastAsia="Yu Mincho"/>
                <w:lang w:eastAsia="ja-JP"/>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2CFE45E8" w14:textId="77777777" w:rsidR="00597D69" w:rsidRDefault="00597D69" w:rsidP="00597D69">
            <w:pPr>
              <w:rPr>
                <w:rFonts w:eastAsia="DengXian"/>
                <w:lang w:eastAsia="zh-CN"/>
              </w:rPr>
            </w:pPr>
            <w:r>
              <w:rPr>
                <w:rFonts w:eastAsia="DengXian" w:hint="eastAsia"/>
                <w:lang w:eastAsia="zh-CN"/>
              </w:rPr>
              <w:t>O</w:t>
            </w:r>
            <w:r>
              <w:rPr>
                <w:rFonts w:eastAsia="DengXian"/>
                <w:lang w:eastAsia="zh-CN"/>
              </w:rPr>
              <w:t xml:space="preserve">K with the first bullet. </w:t>
            </w:r>
          </w:p>
          <w:p w14:paraId="31CCAD19" w14:textId="77777777" w:rsidR="00597D69" w:rsidRDefault="00597D69" w:rsidP="00597D69">
            <w:pPr>
              <w:rPr>
                <w:rFonts w:eastAsia="DengXian"/>
                <w:lang w:eastAsia="zh-CN"/>
              </w:rPr>
            </w:pPr>
            <w:r>
              <w:rPr>
                <w:rFonts w:eastAsia="DengXian"/>
                <w:lang w:eastAsia="zh-CN"/>
              </w:rPr>
              <w:t xml:space="preserve">Don’t agree the second bullet. </w:t>
            </w:r>
          </w:p>
          <w:p w14:paraId="5773399D" w14:textId="18998559" w:rsidR="00597D69" w:rsidRPr="000F5C07" w:rsidRDefault="00597D69" w:rsidP="00597D69">
            <w:pPr>
              <w:rPr>
                <w:rFonts w:eastAsia="Yu Mincho"/>
                <w:lang w:eastAsia="ja-JP"/>
              </w:rPr>
            </w:pPr>
            <w:r>
              <w:rPr>
                <w:rFonts w:eastAsia="DengXian"/>
                <w:lang w:eastAsia="zh-CN"/>
              </w:rPr>
              <w:t xml:space="preserve">From the perspective of product, compact device size is a real need. In addition, </w:t>
            </w:r>
            <w:r w:rsidRPr="00245478">
              <w:rPr>
                <w:rFonts w:eastAsia="DengXian"/>
                <w:lang w:eastAsia="zh-CN"/>
              </w:rPr>
              <w:t xml:space="preserve">“relatively low-end services with the requirement of small device form factors” is mentioned in the Justification of the SID, hence the objective of Reduced number of UE RX/TX antennas from our understanding includes at least part of the </w:t>
            </w:r>
            <w:r w:rsidR="00825F25" w:rsidRPr="00245478">
              <w:rPr>
                <w:rFonts w:eastAsia="DengXian"/>
                <w:lang w:eastAsia="zh-CN"/>
              </w:rPr>
              <w:t>small</w:t>
            </w:r>
            <w:r w:rsidRPr="00245478">
              <w:rPr>
                <w:rFonts w:eastAsia="DengXian"/>
                <w:lang w:eastAsia="zh-CN"/>
              </w:rPr>
              <w:t xml:space="preserve"> device size reduction.</w:t>
            </w:r>
          </w:p>
        </w:tc>
      </w:tr>
      <w:tr w:rsidR="00C90D1E" w:rsidRPr="00DB01CC" w14:paraId="5B70AED2"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0D39D" w14:textId="1FD84C32" w:rsidR="00C90D1E" w:rsidRDefault="00C90D1E" w:rsidP="00597D69">
            <w:pPr>
              <w:rPr>
                <w:rFonts w:eastAsia="DengXian"/>
                <w:lang w:eastAsia="zh-CN"/>
              </w:rPr>
            </w:pPr>
            <w:r>
              <w:rPr>
                <w:rFonts w:eastAsia="Yu Mincho"/>
                <w:lang w:eastAsia="ja-JP"/>
              </w:rPr>
              <w:t>Sequans</w:t>
            </w:r>
          </w:p>
        </w:tc>
        <w:tc>
          <w:tcPr>
            <w:tcW w:w="7445" w:type="dxa"/>
            <w:tcBorders>
              <w:top w:val="single" w:sz="4" w:space="0" w:color="auto"/>
              <w:left w:val="single" w:sz="4" w:space="0" w:color="auto"/>
              <w:bottom w:val="single" w:sz="4" w:space="0" w:color="auto"/>
              <w:right w:val="single" w:sz="4" w:space="0" w:color="auto"/>
            </w:tcBorders>
          </w:tcPr>
          <w:p w14:paraId="1ED30C37" w14:textId="77777777" w:rsidR="00C90D1E" w:rsidRDefault="00C90D1E" w:rsidP="00C90D1E">
            <w:pPr>
              <w:rPr>
                <w:rFonts w:eastAsia="Yu Mincho"/>
                <w:lang w:eastAsia="ja-JP"/>
              </w:rPr>
            </w:pPr>
            <w:r>
              <w:rPr>
                <w:rFonts w:eastAsia="Yu Mincho"/>
                <w:lang w:eastAsia="ja-JP"/>
              </w:rPr>
              <w:t xml:space="preserve">Fine with the proposal as is. </w:t>
            </w:r>
          </w:p>
          <w:p w14:paraId="59F3076C" w14:textId="334B08FC" w:rsidR="00C90D1E" w:rsidRDefault="00C90D1E" w:rsidP="00C90D1E">
            <w:pPr>
              <w:rPr>
                <w:rFonts w:eastAsia="DengXian"/>
                <w:lang w:eastAsia="zh-CN"/>
              </w:rPr>
            </w:pPr>
            <w:r>
              <w:rPr>
                <w:rFonts w:eastAsia="Yu Mincho"/>
                <w:lang w:eastAsia="ja-JP"/>
              </w:rPr>
              <w:t>Compact form factor is indeed a requirement for some of the targeted use cases as stated in SID and we understand that first bullet intention is to capture observations regarding this aspect. However, size reduction compared to legacy NR UE is not an objective in RedCap SI like cost/complexity reduction, po</w:t>
            </w:r>
            <w:r w:rsidR="006A277B">
              <w:rPr>
                <w:rFonts w:eastAsia="Yu Mincho"/>
                <w:lang w:eastAsia="ja-JP"/>
              </w:rPr>
              <w:t>wer saving and coverage recovery</w:t>
            </w:r>
            <w:r>
              <w:rPr>
                <w:rFonts w:eastAsia="Yu Mincho"/>
                <w:lang w:eastAsia="ja-JP"/>
              </w:rPr>
              <w:t>. Second bullet makes sure to clarify this.</w:t>
            </w:r>
          </w:p>
        </w:tc>
      </w:tr>
      <w:tr w:rsidR="006A1493" w14:paraId="469F7B9C"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283F7" w14:textId="77777777" w:rsidR="006A1493" w:rsidRDefault="006A1493" w:rsidP="006A1493">
            <w:pPr>
              <w:rPr>
                <w:rFonts w:eastAsia="Yu Mincho"/>
                <w:lang w:eastAsia="ja-JP"/>
              </w:rPr>
            </w:pPr>
            <w:r>
              <w:rPr>
                <w:rFonts w:eastAsia="Yu Mincho"/>
                <w:lang w:eastAsia="ja-JP"/>
              </w:rPr>
              <w:t>Ericsson</w:t>
            </w:r>
          </w:p>
        </w:tc>
        <w:tc>
          <w:tcPr>
            <w:tcW w:w="7445" w:type="dxa"/>
            <w:tcBorders>
              <w:top w:val="single" w:sz="4" w:space="0" w:color="auto"/>
              <w:left w:val="single" w:sz="4" w:space="0" w:color="auto"/>
              <w:bottom w:val="single" w:sz="4" w:space="0" w:color="auto"/>
              <w:right w:val="single" w:sz="4" w:space="0" w:color="auto"/>
            </w:tcBorders>
          </w:tcPr>
          <w:p w14:paraId="074D96D1" w14:textId="77777777" w:rsidR="006A1493" w:rsidRDefault="006A1493" w:rsidP="006A1493">
            <w:pPr>
              <w:rPr>
                <w:rFonts w:eastAsia="Yu Mincho"/>
                <w:lang w:eastAsia="ja-JP"/>
              </w:rPr>
            </w:pPr>
            <w:r>
              <w:rPr>
                <w:rFonts w:eastAsia="Yu Mincho"/>
                <w:lang w:eastAsia="ja-JP"/>
              </w:rPr>
              <w:t>We are fine with this proposal.</w:t>
            </w:r>
          </w:p>
        </w:tc>
      </w:tr>
      <w:tr w:rsidR="00CD1081" w14:paraId="72B1B8B9"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6144" w14:textId="5A1DF3A0" w:rsidR="00CD1081" w:rsidRDefault="00CD1081" w:rsidP="006A1493">
            <w:pPr>
              <w:rPr>
                <w:rFonts w:eastAsia="Yu Mincho"/>
                <w:lang w:eastAsia="ja-JP"/>
              </w:rPr>
            </w:pPr>
            <w:r>
              <w:rPr>
                <w:rFonts w:eastAsia="Yu Mincho"/>
                <w:lang w:eastAsia="ja-JP"/>
              </w:rPr>
              <w:t>Sierra Wireless</w:t>
            </w:r>
          </w:p>
        </w:tc>
        <w:tc>
          <w:tcPr>
            <w:tcW w:w="7445" w:type="dxa"/>
            <w:tcBorders>
              <w:top w:val="single" w:sz="4" w:space="0" w:color="auto"/>
              <w:left w:val="single" w:sz="4" w:space="0" w:color="auto"/>
              <w:bottom w:val="single" w:sz="4" w:space="0" w:color="auto"/>
              <w:right w:val="single" w:sz="4" w:space="0" w:color="auto"/>
            </w:tcBorders>
          </w:tcPr>
          <w:p w14:paraId="583C1AE1" w14:textId="77777777" w:rsidR="00CD1081" w:rsidRDefault="00CD1081" w:rsidP="00CD1081">
            <w:pPr>
              <w:rPr>
                <w:lang w:val="en-US" w:eastAsia="sv-SE"/>
              </w:rPr>
            </w:pPr>
            <w:r>
              <w:rPr>
                <w:lang w:eastAsia="sv-SE"/>
              </w:rPr>
              <w:t>We are Ok with 1</w:t>
            </w:r>
            <w:r>
              <w:rPr>
                <w:vertAlign w:val="superscript"/>
                <w:lang w:eastAsia="sv-SE"/>
              </w:rPr>
              <w:t>st</w:t>
            </w:r>
            <w:r>
              <w:rPr>
                <w:lang w:eastAsia="sv-SE"/>
              </w:rPr>
              <w:t xml:space="preserve"> bullet. </w:t>
            </w:r>
          </w:p>
          <w:p w14:paraId="0F3155B5" w14:textId="14E0042E" w:rsidR="00CD1081" w:rsidRDefault="00CD1081" w:rsidP="00CD1081">
            <w:pPr>
              <w:rPr>
                <w:rFonts w:eastAsia="Yu Mincho"/>
                <w:lang w:eastAsia="ja-JP"/>
              </w:rPr>
            </w:pPr>
            <w:r>
              <w:rPr>
                <w:lang w:eastAsia="sv-SE"/>
              </w:rPr>
              <w:t>We don’t’ agree with 2</w:t>
            </w:r>
            <w:r>
              <w:rPr>
                <w:vertAlign w:val="superscript"/>
                <w:lang w:eastAsia="sv-SE"/>
              </w:rPr>
              <w:t>nd</w:t>
            </w:r>
            <w:r>
              <w:rPr>
                <w:lang w:eastAsia="sv-SE"/>
              </w:rPr>
              <w:t xml:space="preserve"> bullet.</w:t>
            </w:r>
          </w:p>
        </w:tc>
      </w:tr>
      <w:tr w:rsidR="00074316" w:rsidRPr="00FB5505" w14:paraId="5F4B325C" w14:textId="77777777" w:rsidTr="000743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A87B0" w14:textId="77777777" w:rsidR="00074316" w:rsidRPr="00FB5505" w:rsidRDefault="00074316" w:rsidP="00074316">
            <w:pPr>
              <w:rPr>
                <w:rFonts w:eastAsia="Yu Mincho"/>
                <w:lang w:eastAsia="ja-JP"/>
              </w:rPr>
            </w:pPr>
            <w:r w:rsidRPr="00FB5505">
              <w:rPr>
                <w:rFonts w:eastAsia="Yu Mincho" w:hint="eastAsia"/>
                <w:lang w:eastAsia="ja-JP"/>
              </w:rPr>
              <w:lastRenderedPageBreak/>
              <w:t>LG</w:t>
            </w:r>
          </w:p>
        </w:tc>
        <w:tc>
          <w:tcPr>
            <w:tcW w:w="7445" w:type="dxa"/>
            <w:tcBorders>
              <w:top w:val="single" w:sz="4" w:space="0" w:color="auto"/>
              <w:left w:val="single" w:sz="4" w:space="0" w:color="auto"/>
              <w:bottom w:val="single" w:sz="4" w:space="0" w:color="auto"/>
              <w:right w:val="single" w:sz="4" w:space="0" w:color="auto"/>
            </w:tcBorders>
          </w:tcPr>
          <w:p w14:paraId="0EE432CC" w14:textId="77777777" w:rsidR="00074316" w:rsidRPr="00074316" w:rsidRDefault="00074316" w:rsidP="00074316">
            <w:pPr>
              <w:rPr>
                <w:lang w:eastAsia="sv-SE"/>
              </w:rPr>
            </w:pPr>
            <w:r w:rsidRPr="00074316">
              <w:rPr>
                <w:rFonts w:hint="eastAsia"/>
                <w:lang w:eastAsia="sv-SE"/>
              </w:rPr>
              <w:t>Fine with the first bullet and do not agree with the second bullet.</w:t>
            </w:r>
          </w:p>
          <w:p w14:paraId="637D7700" w14:textId="77777777" w:rsidR="00074316" w:rsidRPr="00074316" w:rsidRDefault="00074316" w:rsidP="00074316">
            <w:pPr>
              <w:rPr>
                <w:lang w:eastAsia="sv-SE"/>
              </w:rPr>
            </w:pPr>
            <w:r w:rsidRPr="00074316">
              <w:rPr>
                <w:lang w:eastAsia="sv-SE"/>
              </w:rPr>
              <w:t>The device size itself may not be an objective of the SI, however, the compact form factor is one of generic requirements that should apply to all use cases.</w:t>
            </w:r>
          </w:p>
        </w:tc>
      </w:tr>
      <w:tr w:rsidR="00743E5D" w:rsidRPr="00D93DD6" w14:paraId="7D22EA17" w14:textId="77777777" w:rsidTr="00743E5D">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D0C5F" w14:textId="77777777" w:rsidR="00743E5D" w:rsidRPr="00743E5D" w:rsidRDefault="00743E5D" w:rsidP="0034758A">
            <w:pPr>
              <w:rPr>
                <w:rFonts w:eastAsia="Yu Mincho"/>
                <w:color w:val="C00000"/>
                <w:lang w:eastAsia="ja-JP"/>
              </w:rPr>
            </w:pPr>
            <w:r w:rsidRPr="00743E5D">
              <w:rPr>
                <w:rFonts w:eastAsia="Yu Mincho"/>
                <w:color w:val="C00000"/>
                <w:lang w:eastAsia="ja-JP"/>
              </w:rPr>
              <w:t>FL5</w:t>
            </w:r>
          </w:p>
        </w:tc>
        <w:tc>
          <w:tcPr>
            <w:tcW w:w="7445" w:type="dxa"/>
            <w:tcBorders>
              <w:top w:val="single" w:sz="4" w:space="0" w:color="auto"/>
              <w:left w:val="single" w:sz="4" w:space="0" w:color="auto"/>
              <w:bottom w:val="single" w:sz="4" w:space="0" w:color="auto"/>
              <w:right w:val="single" w:sz="4" w:space="0" w:color="auto"/>
            </w:tcBorders>
          </w:tcPr>
          <w:p w14:paraId="175078F2" w14:textId="77777777" w:rsidR="00743E5D" w:rsidRPr="00743E5D" w:rsidRDefault="00743E5D" w:rsidP="0034758A">
            <w:pPr>
              <w:rPr>
                <w:color w:val="C00000"/>
                <w:lang w:eastAsia="sv-SE"/>
              </w:rPr>
            </w:pPr>
            <w:r w:rsidRPr="00743E5D">
              <w:rPr>
                <w:color w:val="C00000"/>
                <w:lang w:eastAsia="sv-SE"/>
              </w:rPr>
              <w:t>Most companies agree to capture the first bullet of Proposal 7.2.2-1 in the TR. There are also many companies that do not agree to the second bullet. Perhaps the following updated version can be considered.</w:t>
            </w:r>
          </w:p>
          <w:p w14:paraId="053CACFE" w14:textId="77777777" w:rsidR="00743E5D" w:rsidRPr="00743E5D" w:rsidRDefault="00743E5D" w:rsidP="0034758A">
            <w:pPr>
              <w:rPr>
                <w:color w:val="C00000"/>
                <w:lang w:eastAsia="sv-SE"/>
              </w:rPr>
            </w:pPr>
            <w:r w:rsidRPr="00743E5D">
              <w:rPr>
                <w:color w:val="C00000"/>
                <w:lang w:eastAsia="sv-SE"/>
              </w:rPr>
              <w:t>Proposal 7.2.2-1-v2:</w:t>
            </w:r>
          </w:p>
          <w:p w14:paraId="03C52DEC" w14:textId="77777777" w:rsidR="00743E5D" w:rsidRPr="00743E5D" w:rsidRDefault="00743E5D" w:rsidP="0034758A">
            <w:pPr>
              <w:pStyle w:val="ListParagraph"/>
              <w:numPr>
                <w:ilvl w:val="0"/>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Capture in TR 38.875</w:t>
            </w:r>
            <w:r w:rsidRPr="007213DA">
              <w:rPr>
                <w:rFonts w:ascii="Times New Roman" w:eastAsia="Batang" w:hAnsi="Times New Roman" w:cs="Times New Roman"/>
                <w:color w:val="C00000"/>
                <w:sz w:val="20"/>
                <w:szCs w:val="20"/>
                <w:u w:val="single"/>
                <w:lang w:val="en-GB" w:eastAsia="sv-SE"/>
              </w:rPr>
              <w:t xml:space="preserve"> in the next meeting</w:t>
            </w:r>
            <w:r w:rsidRPr="00743E5D">
              <w:rPr>
                <w:rFonts w:ascii="Times New Roman" w:eastAsia="Batang" w:hAnsi="Times New Roman" w:cs="Times New Roman"/>
                <w:color w:val="C00000"/>
                <w:sz w:val="20"/>
                <w:szCs w:val="20"/>
                <w:lang w:val="en-GB" w:eastAsia="sv-SE"/>
              </w:rPr>
              <w:t xml:space="preserve"> that reduced number of UE Rx antennas is beneficial in terms of reducing the device size in FR1.</w:t>
            </w:r>
          </w:p>
          <w:p w14:paraId="3E7F5934" w14:textId="77777777" w:rsidR="00743E5D" w:rsidRPr="00743E5D" w:rsidRDefault="00743E5D" w:rsidP="0034758A">
            <w:pPr>
              <w:pStyle w:val="ListParagraph"/>
              <w:numPr>
                <w:ilvl w:val="1"/>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Study further if the reduced number of Rx antennas is beneficial in terms of reducing the device size in FR2.</w:t>
            </w:r>
          </w:p>
          <w:p w14:paraId="368DE8A6" w14:textId="7180F20F" w:rsidR="00657A33" w:rsidRPr="00657A33" w:rsidRDefault="00743E5D" w:rsidP="00657A33">
            <w:pPr>
              <w:pStyle w:val="ListParagraph"/>
              <w:numPr>
                <w:ilvl w:val="0"/>
                <w:numId w:val="59"/>
              </w:numPr>
              <w:rPr>
                <w:rFonts w:ascii="Times New Roman" w:eastAsia="Batang" w:hAnsi="Times New Roman" w:cs="Times New Roman"/>
                <w:strike/>
                <w:color w:val="C00000"/>
                <w:sz w:val="20"/>
                <w:szCs w:val="20"/>
                <w:lang w:val="en-GB" w:eastAsia="sv-SE"/>
              </w:rPr>
            </w:pPr>
            <w:r w:rsidRPr="00743E5D">
              <w:rPr>
                <w:rFonts w:ascii="Times New Roman" w:eastAsia="Batang" w:hAnsi="Times New Roman" w:cs="Times New Roman"/>
                <w:strike/>
                <w:color w:val="C00000"/>
                <w:sz w:val="20"/>
                <w:szCs w:val="20"/>
                <w:lang w:val="en-GB" w:eastAsia="sv-SE"/>
              </w:rPr>
              <w:t>Capture in TR 38.875 that device size reduction is not an objective for the RedCap SI.</w:t>
            </w:r>
          </w:p>
        </w:tc>
      </w:tr>
      <w:tr w:rsidR="0034758A" w:rsidRPr="00D93DD6" w14:paraId="08BE00EC" w14:textId="77777777" w:rsidTr="00743E5D">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4E753" w14:textId="4116D81A" w:rsidR="0034758A" w:rsidRPr="0034758A" w:rsidRDefault="0034758A" w:rsidP="0034758A">
            <w:pPr>
              <w:rPr>
                <w:rFonts w:eastAsia="SimSun"/>
                <w:color w:val="C00000"/>
                <w:lang w:eastAsia="zh-CN"/>
              </w:rPr>
            </w:pPr>
            <w:r w:rsidRPr="0034758A">
              <w:rPr>
                <w:rFonts w:eastAsia="Yu Mincho" w:hint="eastAsia"/>
                <w:lang w:eastAsia="ja-JP"/>
              </w:rPr>
              <w:t>OPPO</w:t>
            </w:r>
          </w:p>
        </w:tc>
        <w:tc>
          <w:tcPr>
            <w:tcW w:w="7445" w:type="dxa"/>
            <w:tcBorders>
              <w:top w:val="single" w:sz="4" w:space="0" w:color="auto"/>
              <w:left w:val="single" w:sz="4" w:space="0" w:color="auto"/>
              <w:bottom w:val="single" w:sz="4" w:space="0" w:color="auto"/>
              <w:right w:val="single" w:sz="4" w:space="0" w:color="auto"/>
            </w:tcBorders>
          </w:tcPr>
          <w:p w14:paraId="4A6B12D3" w14:textId="4AB6B0DF" w:rsidR="0034758A" w:rsidRPr="0034758A" w:rsidRDefault="0034758A" w:rsidP="0034758A">
            <w:pPr>
              <w:rPr>
                <w:rFonts w:eastAsia="SimSun"/>
                <w:color w:val="C00000"/>
                <w:lang w:eastAsia="zh-CN"/>
              </w:rPr>
            </w:pPr>
            <w:r w:rsidRPr="0034758A">
              <w:rPr>
                <w:rFonts w:eastAsia="Yu Mincho"/>
                <w:lang w:eastAsia="ja-JP"/>
              </w:rPr>
              <w:t>W</w:t>
            </w:r>
            <w:r w:rsidRPr="0034758A">
              <w:rPr>
                <w:rFonts w:eastAsia="Yu Mincho" w:hint="eastAsia"/>
                <w:lang w:eastAsia="ja-JP"/>
              </w:rPr>
              <w:t xml:space="preserve">e are fine with </w:t>
            </w:r>
            <w:r w:rsidRPr="0034758A">
              <w:rPr>
                <w:rFonts w:eastAsia="Yu Mincho"/>
                <w:lang w:eastAsia="ja-JP"/>
              </w:rPr>
              <w:t>Proposal 7.2.2-1-v2</w:t>
            </w:r>
          </w:p>
        </w:tc>
      </w:tr>
      <w:tr w:rsidR="00B35F33" w:rsidRPr="00D93DD6" w14:paraId="1790EF0D" w14:textId="77777777" w:rsidTr="00743E5D">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594BF" w14:textId="41BDE822" w:rsidR="00B35F33" w:rsidRPr="0034758A" w:rsidRDefault="00B35F33" w:rsidP="0034758A">
            <w:pPr>
              <w:rPr>
                <w:rFonts w:eastAsia="Yu Mincho"/>
                <w:lang w:eastAsia="ja-JP"/>
              </w:rPr>
            </w:pPr>
            <w:r>
              <w:rPr>
                <w:rFonts w:eastAsia="Yu Mincho"/>
                <w:lang w:eastAsia="ja-JP"/>
              </w:rPr>
              <w:t>FUTUREWEI</w:t>
            </w:r>
          </w:p>
        </w:tc>
        <w:tc>
          <w:tcPr>
            <w:tcW w:w="7445" w:type="dxa"/>
            <w:tcBorders>
              <w:top w:val="single" w:sz="4" w:space="0" w:color="auto"/>
              <w:left w:val="single" w:sz="4" w:space="0" w:color="auto"/>
              <w:bottom w:val="single" w:sz="4" w:space="0" w:color="auto"/>
              <w:right w:val="single" w:sz="4" w:space="0" w:color="auto"/>
            </w:tcBorders>
          </w:tcPr>
          <w:p w14:paraId="198828C6" w14:textId="6B4B3BB7" w:rsidR="00B35F33" w:rsidRPr="0034758A" w:rsidRDefault="006F5589" w:rsidP="0034758A">
            <w:pPr>
              <w:rPr>
                <w:rFonts w:eastAsia="Yu Mincho"/>
                <w:lang w:eastAsia="ja-JP"/>
              </w:rPr>
            </w:pPr>
            <w:r>
              <w:rPr>
                <w:rFonts w:eastAsia="Yu Mincho"/>
                <w:lang w:eastAsia="ja-JP"/>
              </w:rPr>
              <w:t>OK if can be agreed now, but if any concern this is low priority and can be handled next meeting.</w:t>
            </w:r>
          </w:p>
        </w:tc>
      </w:tr>
      <w:tr w:rsidR="00DD293E" w:rsidRPr="00D93DD6" w14:paraId="01426F74" w14:textId="77777777" w:rsidTr="00743E5D">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5CEA2" w14:textId="642DBFBA" w:rsidR="00DD293E" w:rsidRPr="00DD293E" w:rsidRDefault="00DD293E" w:rsidP="0034758A">
            <w:pPr>
              <w:rPr>
                <w:rFonts w:eastAsia="Yu Mincho"/>
                <w:lang w:eastAsia="ja-JP"/>
              </w:rPr>
            </w:pPr>
            <w:r>
              <w:rPr>
                <w:rFonts w:eastAsia="Yu Mincho"/>
                <w:lang w:eastAsia="ja-JP"/>
              </w:rPr>
              <w:t>vivo</w:t>
            </w:r>
          </w:p>
        </w:tc>
        <w:tc>
          <w:tcPr>
            <w:tcW w:w="7445" w:type="dxa"/>
            <w:tcBorders>
              <w:top w:val="single" w:sz="4" w:space="0" w:color="auto"/>
              <w:left w:val="single" w:sz="4" w:space="0" w:color="auto"/>
              <w:bottom w:val="single" w:sz="4" w:space="0" w:color="auto"/>
              <w:right w:val="single" w:sz="4" w:space="0" w:color="auto"/>
            </w:tcBorders>
          </w:tcPr>
          <w:p w14:paraId="3204E7EE" w14:textId="13D7AE89" w:rsidR="00DD293E" w:rsidRPr="00DD293E" w:rsidRDefault="00DD293E" w:rsidP="0034758A">
            <w:pPr>
              <w:rPr>
                <w:rFonts w:eastAsia="DengXian"/>
                <w:lang w:eastAsia="zh-CN"/>
              </w:rPr>
            </w:pPr>
            <w:r>
              <w:rPr>
                <w:rFonts w:eastAsia="DengXian"/>
                <w:lang w:eastAsia="zh-CN"/>
              </w:rPr>
              <w:t xml:space="preserve">Fine with proposal </w:t>
            </w:r>
            <w:r w:rsidRPr="0034758A">
              <w:rPr>
                <w:rFonts w:eastAsia="Yu Mincho"/>
                <w:lang w:eastAsia="ja-JP"/>
              </w:rPr>
              <w:t>7.2.2-1-v2</w:t>
            </w:r>
          </w:p>
        </w:tc>
      </w:tr>
      <w:tr w:rsidR="00EA1B46" w:rsidRPr="0034758A" w14:paraId="190A4BBB" w14:textId="77777777" w:rsidTr="00EA1B4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436B4" w14:textId="77777777" w:rsidR="00EA1B46" w:rsidRPr="0034758A" w:rsidRDefault="00EA1B46" w:rsidP="00075883">
            <w:pPr>
              <w:rPr>
                <w:rFonts w:eastAsia="Yu Mincho"/>
                <w:lang w:eastAsia="ja-JP"/>
              </w:rPr>
            </w:pPr>
            <w:r>
              <w:rPr>
                <w:rFonts w:eastAsia="Yu Mincho"/>
                <w:lang w:eastAsia="ja-JP"/>
              </w:rPr>
              <w:t>Huawei, HiSilicon</w:t>
            </w:r>
          </w:p>
        </w:tc>
        <w:tc>
          <w:tcPr>
            <w:tcW w:w="7445" w:type="dxa"/>
            <w:tcBorders>
              <w:top w:val="single" w:sz="4" w:space="0" w:color="auto"/>
              <w:left w:val="single" w:sz="4" w:space="0" w:color="auto"/>
              <w:bottom w:val="single" w:sz="4" w:space="0" w:color="auto"/>
              <w:right w:val="single" w:sz="4" w:space="0" w:color="auto"/>
            </w:tcBorders>
          </w:tcPr>
          <w:p w14:paraId="38735DD3" w14:textId="77777777" w:rsidR="00EA1B46" w:rsidRPr="00EA1B46" w:rsidRDefault="00EA1B46" w:rsidP="00075883">
            <w:pPr>
              <w:rPr>
                <w:rFonts w:eastAsia="DengXian"/>
                <w:lang w:eastAsia="zh-CN"/>
              </w:rPr>
            </w:pPr>
            <w:r w:rsidRPr="00EA1B46">
              <w:rPr>
                <w:rFonts w:eastAsia="DengXian"/>
                <w:lang w:eastAsia="zh-CN"/>
              </w:rPr>
              <w:t>Suggest</w:t>
            </w:r>
          </w:p>
          <w:p w14:paraId="3CE3379A" w14:textId="77777777" w:rsidR="00EA1B46" w:rsidRPr="00EA1B46" w:rsidRDefault="00EA1B46" w:rsidP="00075883">
            <w:pPr>
              <w:rPr>
                <w:rFonts w:eastAsia="DengXian"/>
                <w:lang w:eastAsia="zh-CN"/>
              </w:rPr>
            </w:pPr>
            <w:r w:rsidRPr="00EA1B46">
              <w:rPr>
                <w:rFonts w:eastAsia="DengXian"/>
                <w:lang w:eastAsia="zh-CN"/>
              </w:rPr>
              <w:t>Proposal 7.2.2-1-v2:</w:t>
            </w:r>
          </w:p>
          <w:p w14:paraId="52A17099" w14:textId="77777777" w:rsidR="00EA1B46" w:rsidRPr="00253AF1" w:rsidRDefault="00EA1B46" w:rsidP="00EA1B46">
            <w:pPr>
              <w:pStyle w:val="ListParagraph"/>
              <w:numPr>
                <w:ilvl w:val="0"/>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Capture in TR 38.875</w:t>
            </w:r>
            <w:r w:rsidRPr="007213DA">
              <w:rPr>
                <w:rFonts w:ascii="Times New Roman" w:eastAsia="Batang" w:hAnsi="Times New Roman" w:cs="Times New Roman"/>
                <w:color w:val="C00000"/>
                <w:sz w:val="20"/>
                <w:szCs w:val="20"/>
                <w:u w:val="single"/>
                <w:lang w:val="en-GB" w:eastAsia="sv-SE"/>
              </w:rPr>
              <w:t xml:space="preserve"> in the next meeting</w:t>
            </w:r>
            <w:r w:rsidRPr="00743E5D">
              <w:rPr>
                <w:rFonts w:ascii="Times New Roman" w:eastAsia="Batang" w:hAnsi="Times New Roman" w:cs="Times New Roman"/>
                <w:color w:val="C00000"/>
                <w:sz w:val="20"/>
                <w:szCs w:val="20"/>
                <w:lang w:val="en-GB" w:eastAsia="sv-SE"/>
              </w:rPr>
              <w:t xml:space="preserve"> that red</w:t>
            </w:r>
            <w:r>
              <w:rPr>
                <w:rFonts w:ascii="Times New Roman" w:eastAsia="Batang" w:hAnsi="Times New Roman" w:cs="Times New Roman"/>
                <w:color w:val="C00000"/>
                <w:sz w:val="20"/>
                <w:szCs w:val="20"/>
                <w:lang w:val="en-GB" w:eastAsia="sv-SE"/>
              </w:rPr>
              <w:t xml:space="preserve">uced number of UE Rx antennas </w:t>
            </w:r>
            <w:r w:rsidRPr="00253AF1">
              <w:rPr>
                <w:rFonts w:ascii="Times New Roman" w:eastAsia="Batang" w:hAnsi="Times New Roman" w:cs="Times New Roman"/>
                <w:color w:val="C00000"/>
                <w:sz w:val="20"/>
                <w:szCs w:val="20"/>
                <w:highlight w:val="yellow"/>
                <w:lang w:val="en-GB" w:eastAsia="sv-SE"/>
              </w:rPr>
              <w:t>may be</w:t>
            </w:r>
            <w:r w:rsidRPr="00743E5D">
              <w:rPr>
                <w:rFonts w:ascii="Times New Roman" w:eastAsia="Batang" w:hAnsi="Times New Roman" w:cs="Times New Roman"/>
                <w:color w:val="C00000"/>
                <w:sz w:val="20"/>
                <w:szCs w:val="20"/>
                <w:lang w:val="en-GB" w:eastAsia="sv-SE"/>
              </w:rPr>
              <w:t xml:space="preserve"> beneficial in terms of reducing the device size </w:t>
            </w:r>
            <w:r w:rsidRPr="00253AF1">
              <w:rPr>
                <w:rFonts w:ascii="Times New Roman" w:eastAsia="Batang" w:hAnsi="Times New Roman" w:cs="Times New Roman"/>
                <w:color w:val="C00000"/>
                <w:sz w:val="20"/>
                <w:szCs w:val="20"/>
                <w:highlight w:val="yellow"/>
                <w:lang w:val="en-GB" w:eastAsia="sv-SE"/>
              </w:rPr>
              <w:t>in low-frequency bands, .e.g. below 1.8G with</w:t>
            </w:r>
            <w:r w:rsidRPr="00253AF1">
              <w:rPr>
                <w:rFonts w:ascii="Times New Roman" w:eastAsia="Batang" w:hAnsi="Times New Roman" w:cs="Times New Roman"/>
                <w:color w:val="C00000"/>
                <w:sz w:val="20"/>
                <w:szCs w:val="20"/>
                <w:lang w:val="en-GB" w:eastAsia="sv-SE"/>
              </w:rPr>
              <w:t>in</w:t>
            </w:r>
            <w:r>
              <w:rPr>
                <w:rFonts w:ascii="Times New Roman" w:eastAsia="Batang" w:hAnsi="Times New Roman" w:cs="Times New Roman"/>
                <w:color w:val="C00000"/>
                <w:sz w:val="20"/>
                <w:szCs w:val="20"/>
                <w:lang w:val="en-GB" w:eastAsia="sv-SE"/>
              </w:rPr>
              <w:t xml:space="preserve"> </w:t>
            </w:r>
            <w:r w:rsidRPr="00743E5D">
              <w:rPr>
                <w:rFonts w:ascii="Times New Roman" w:eastAsia="Batang" w:hAnsi="Times New Roman" w:cs="Times New Roman"/>
                <w:color w:val="C00000"/>
                <w:sz w:val="20"/>
                <w:szCs w:val="20"/>
                <w:lang w:val="en-GB" w:eastAsia="sv-SE"/>
              </w:rPr>
              <w:t>FR1</w:t>
            </w:r>
            <w:r w:rsidRPr="00253AF1">
              <w:rPr>
                <w:rFonts w:ascii="Times New Roman" w:eastAsia="Batang" w:hAnsi="Times New Roman" w:cs="Times New Roman"/>
                <w:color w:val="C00000"/>
                <w:sz w:val="20"/>
                <w:szCs w:val="20"/>
                <w:highlight w:val="yellow"/>
                <w:lang w:val="en-GB" w:eastAsia="sv-SE"/>
              </w:rPr>
              <w:t>; reduction of baseband MIMO layers does not reduce the device size</w:t>
            </w:r>
            <w:r w:rsidRPr="00743E5D">
              <w:rPr>
                <w:rFonts w:ascii="Times New Roman" w:eastAsia="Batang" w:hAnsi="Times New Roman" w:cs="Times New Roman"/>
                <w:color w:val="C00000"/>
                <w:sz w:val="20"/>
                <w:szCs w:val="20"/>
                <w:lang w:val="en-GB" w:eastAsia="sv-SE"/>
              </w:rPr>
              <w:t>.</w:t>
            </w:r>
          </w:p>
          <w:p w14:paraId="166989A2" w14:textId="77777777" w:rsidR="00EA1B46" w:rsidRPr="00743E5D" w:rsidRDefault="00EA1B46" w:rsidP="00EA1B46">
            <w:pPr>
              <w:pStyle w:val="ListParagraph"/>
              <w:numPr>
                <w:ilvl w:val="1"/>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Study further if the reduced number of Rx antennas is beneficial in terms of reducing the device size in FR2.</w:t>
            </w:r>
          </w:p>
          <w:p w14:paraId="4148985F" w14:textId="69D1BC7A" w:rsidR="00EA1B46" w:rsidRPr="00EA1B46" w:rsidRDefault="00EA1B46" w:rsidP="00EA1B46">
            <w:pPr>
              <w:pStyle w:val="ListParagraph"/>
              <w:numPr>
                <w:ilvl w:val="0"/>
                <w:numId w:val="59"/>
              </w:numPr>
              <w:rPr>
                <w:rFonts w:ascii="Times New Roman" w:eastAsia="DengXian" w:hAnsi="Times New Roman" w:cs="Times New Roman"/>
                <w:sz w:val="20"/>
                <w:szCs w:val="20"/>
                <w:lang w:val="en-GB" w:eastAsia="zh-CN"/>
              </w:rPr>
            </w:pPr>
            <w:r w:rsidRPr="00743E5D">
              <w:rPr>
                <w:rFonts w:ascii="Times New Roman" w:eastAsia="Batang" w:hAnsi="Times New Roman" w:cs="Times New Roman"/>
                <w:strike/>
                <w:color w:val="C00000"/>
                <w:sz w:val="20"/>
                <w:szCs w:val="20"/>
                <w:lang w:val="en-GB" w:eastAsia="sv-SE"/>
              </w:rPr>
              <w:t>Capture in TR 38.875 that device size reduction is not an objective for the RedCap SI.</w:t>
            </w:r>
          </w:p>
        </w:tc>
      </w:tr>
      <w:tr w:rsidR="00075883" w:rsidRPr="0034758A" w14:paraId="4BE8213D" w14:textId="77777777" w:rsidTr="00EA1B4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666BA" w14:textId="159216AE" w:rsidR="00075883" w:rsidRPr="00075883" w:rsidRDefault="00075883" w:rsidP="00075883">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28E4F418" w14:textId="77777777" w:rsidR="00075883" w:rsidRDefault="00075883" w:rsidP="00075883">
            <w:pPr>
              <w:rPr>
                <w:rFonts w:eastAsia="Yu Mincho"/>
                <w:lang w:eastAsia="ja-JP"/>
              </w:rPr>
            </w:pPr>
            <w:r>
              <w:rPr>
                <w:rFonts w:eastAsia="DengXian" w:hint="eastAsia"/>
                <w:lang w:eastAsia="zh-CN"/>
              </w:rPr>
              <w:t>W</w:t>
            </w:r>
            <w:r>
              <w:rPr>
                <w:rFonts w:eastAsia="DengXian"/>
                <w:lang w:eastAsia="zh-CN"/>
              </w:rPr>
              <w:t xml:space="preserve">e support proposal </w:t>
            </w:r>
            <w:r w:rsidRPr="0034758A">
              <w:rPr>
                <w:rFonts w:eastAsia="Yu Mincho"/>
                <w:lang w:eastAsia="ja-JP"/>
              </w:rPr>
              <w:t>7.2.2-1-v2</w:t>
            </w:r>
            <w:r>
              <w:rPr>
                <w:rFonts w:eastAsia="Yu Mincho"/>
                <w:lang w:eastAsia="ja-JP"/>
              </w:rPr>
              <w:t xml:space="preserve"> from FL. </w:t>
            </w:r>
          </w:p>
          <w:p w14:paraId="041F9D74" w14:textId="6BB09AE9" w:rsidR="00075883" w:rsidRPr="00EA1B46" w:rsidRDefault="00075883" w:rsidP="00075883">
            <w:pPr>
              <w:rPr>
                <w:rFonts w:eastAsia="DengXian"/>
                <w:lang w:eastAsia="zh-CN"/>
              </w:rPr>
            </w:pPr>
            <w:r>
              <w:rPr>
                <w:rFonts w:eastAsia="DengXian"/>
                <w:lang w:eastAsia="zh-CN"/>
              </w:rPr>
              <w:t xml:space="preserve">We think even in high frequency bands for FR1, reduced number of UE Rx antennas is also beneficial interns of reducing the device size. We cannot agree with the suggested update from Huawei by listing the bands. And the impact on baseband MIMO layers is a separated discussion. No need to add there. </w:t>
            </w:r>
          </w:p>
        </w:tc>
      </w:tr>
      <w:tr w:rsidR="00B32AC1" w:rsidRPr="0034758A" w14:paraId="4F0A0D3D" w14:textId="77777777" w:rsidTr="00EA1B4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8455" w14:textId="4FAACD2D" w:rsidR="00B32AC1" w:rsidRDefault="00B32AC1" w:rsidP="00075883">
            <w:pPr>
              <w:rPr>
                <w:rFonts w:eastAsia="DengXian"/>
                <w:lang w:eastAsia="zh-CN"/>
              </w:rPr>
            </w:pPr>
            <w:r>
              <w:rPr>
                <w:rFonts w:eastAsia="DengXian"/>
                <w:lang w:eastAsia="zh-CN"/>
              </w:rPr>
              <w:t>MediaTek</w:t>
            </w:r>
          </w:p>
        </w:tc>
        <w:tc>
          <w:tcPr>
            <w:tcW w:w="7445" w:type="dxa"/>
            <w:tcBorders>
              <w:top w:val="single" w:sz="4" w:space="0" w:color="auto"/>
              <w:left w:val="single" w:sz="4" w:space="0" w:color="auto"/>
              <w:bottom w:val="single" w:sz="4" w:space="0" w:color="auto"/>
              <w:right w:val="single" w:sz="4" w:space="0" w:color="auto"/>
            </w:tcBorders>
          </w:tcPr>
          <w:p w14:paraId="705D86D2" w14:textId="3CEA6878" w:rsidR="00B32AC1" w:rsidRDefault="00B32AC1" w:rsidP="00B32AC1">
            <w:pPr>
              <w:rPr>
                <w:rFonts w:eastAsia="DengXian"/>
                <w:lang w:eastAsia="zh-CN"/>
              </w:rPr>
            </w:pPr>
            <w:r>
              <w:rPr>
                <w:rFonts w:eastAsia="DengXian"/>
                <w:lang w:eastAsia="zh-CN"/>
              </w:rPr>
              <w:t xml:space="preserve">We don’t think </w:t>
            </w:r>
            <w:r w:rsidRPr="00B32AC1">
              <w:rPr>
                <w:rFonts w:eastAsia="DengXian"/>
                <w:lang w:eastAsia="zh-CN"/>
              </w:rPr>
              <w:t>device size reduction is an objective for the RedCap SI</w:t>
            </w:r>
            <w:r>
              <w:rPr>
                <w:rFonts w:eastAsia="DengXian"/>
                <w:lang w:eastAsia="zh-CN"/>
              </w:rPr>
              <w:t xml:space="preserve">. However, for the sake of progress we can accept the proposal by including the modifications from </w:t>
            </w:r>
            <w:r w:rsidRPr="00B32AC1">
              <w:rPr>
                <w:rFonts w:eastAsia="DengXian"/>
                <w:lang w:eastAsia="zh-CN"/>
              </w:rPr>
              <w:t>Huawei</w:t>
            </w:r>
            <w:r>
              <w:rPr>
                <w:rFonts w:eastAsia="DengXian"/>
                <w:lang w:eastAsia="zh-CN"/>
              </w:rPr>
              <w:t>.</w:t>
            </w:r>
          </w:p>
        </w:tc>
      </w:tr>
      <w:tr w:rsidR="007343FD" w14:paraId="22F98583" w14:textId="77777777" w:rsidTr="007343FD">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937E1" w14:textId="74CF8C96" w:rsidR="007343FD" w:rsidRDefault="007343FD" w:rsidP="00732593">
            <w:pPr>
              <w:rPr>
                <w:rFonts w:eastAsia="DengXian"/>
                <w:lang w:eastAsia="zh-CN"/>
              </w:rPr>
            </w:pPr>
            <w:r>
              <w:rPr>
                <w:rFonts w:eastAsia="DengXian"/>
                <w:lang w:eastAsia="zh-CN"/>
              </w:rPr>
              <w:t>Ericsson</w:t>
            </w:r>
          </w:p>
        </w:tc>
        <w:tc>
          <w:tcPr>
            <w:tcW w:w="7445" w:type="dxa"/>
            <w:tcBorders>
              <w:top w:val="single" w:sz="4" w:space="0" w:color="auto"/>
              <w:left w:val="single" w:sz="4" w:space="0" w:color="auto"/>
              <w:bottom w:val="single" w:sz="4" w:space="0" w:color="auto"/>
              <w:right w:val="single" w:sz="4" w:space="0" w:color="auto"/>
            </w:tcBorders>
          </w:tcPr>
          <w:p w14:paraId="4A11ABD2" w14:textId="468163F4" w:rsidR="007343FD" w:rsidRDefault="000F3765" w:rsidP="00732593">
            <w:pPr>
              <w:rPr>
                <w:rFonts w:eastAsia="DengXian"/>
                <w:lang w:eastAsia="zh-CN"/>
              </w:rPr>
            </w:pPr>
            <w:r>
              <w:rPr>
                <w:rFonts w:eastAsia="DengXian"/>
                <w:lang w:eastAsia="zh-CN"/>
              </w:rPr>
              <w:t xml:space="preserve">Fine with </w:t>
            </w:r>
            <w:r w:rsidRPr="000F3765">
              <w:rPr>
                <w:rFonts w:eastAsia="DengXian"/>
                <w:lang w:eastAsia="zh-CN"/>
              </w:rPr>
              <w:t>Proposal 7.2.2-1-v2</w:t>
            </w:r>
          </w:p>
        </w:tc>
      </w:tr>
      <w:tr w:rsidR="00E50167" w14:paraId="21539F82" w14:textId="77777777" w:rsidTr="00E5016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06075" w14:textId="0A3BA982" w:rsidR="00E50167" w:rsidRPr="00E50167" w:rsidRDefault="00E50167" w:rsidP="00506312">
            <w:pPr>
              <w:rPr>
                <w:rFonts w:eastAsia="DengXian"/>
                <w:color w:val="C00000"/>
                <w:lang w:eastAsia="zh-CN"/>
              </w:rPr>
            </w:pPr>
            <w:r w:rsidRPr="00E50167">
              <w:rPr>
                <w:rFonts w:eastAsia="DengXian"/>
                <w:color w:val="C00000"/>
                <w:lang w:eastAsia="zh-CN"/>
              </w:rPr>
              <w:t>FL6</w:t>
            </w:r>
          </w:p>
        </w:tc>
        <w:tc>
          <w:tcPr>
            <w:tcW w:w="7445" w:type="dxa"/>
            <w:tcBorders>
              <w:top w:val="single" w:sz="4" w:space="0" w:color="auto"/>
              <w:left w:val="single" w:sz="4" w:space="0" w:color="auto"/>
              <w:bottom w:val="single" w:sz="4" w:space="0" w:color="auto"/>
              <w:right w:val="single" w:sz="4" w:space="0" w:color="auto"/>
            </w:tcBorders>
          </w:tcPr>
          <w:p w14:paraId="4A5D7615" w14:textId="77777777" w:rsidR="00657A33" w:rsidRPr="00743E5D" w:rsidRDefault="00657A33" w:rsidP="00657A33">
            <w:pPr>
              <w:rPr>
                <w:color w:val="C00000"/>
                <w:lang w:eastAsia="sv-SE"/>
              </w:rPr>
            </w:pPr>
            <w:r w:rsidRPr="00743E5D">
              <w:rPr>
                <w:color w:val="C00000"/>
                <w:lang w:eastAsia="sv-SE"/>
              </w:rPr>
              <w:t>Proposal 7.2.2-1-v2:</w:t>
            </w:r>
          </w:p>
          <w:p w14:paraId="7E87DB97" w14:textId="77777777" w:rsidR="00657A33" w:rsidRPr="00743E5D" w:rsidRDefault="00657A33" w:rsidP="00657A33">
            <w:pPr>
              <w:pStyle w:val="ListParagraph"/>
              <w:numPr>
                <w:ilvl w:val="0"/>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Capture in TR 38.875</w:t>
            </w:r>
            <w:r w:rsidRPr="007213DA">
              <w:rPr>
                <w:rFonts w:ascii="Times New Roman" w:eastAsia="Batang" w:hAnsi="Times New Roman" w:cs="Times New Roman"/>
                <w:color w:val="C00000"/>
                <w:sz w:val="20"/>
                <w:szCs w:val="20"/>
                <w:u w:val="single"/>
                <w:lang w:val="en-GB" w:eastAsia="sv-SE"/>
              </w:rPr>
              <w:t xml:space="preserve"> in the next meeting</w:t>
            </w:r>
            <w:r w:rsidRPr="00743E5D">
              <w:rPr>
                <w:rFonts w:ascii="Times New Roman" w:eastAsia="Batang" w:hAnsi="Times New Roman" w:cs="Times New Roman"/>
                <w:color w:val="C00000"/>
                <w:sz w:val="20"/>
                <w:szCs w:val="20"/>
                <w:lang w:val="en-GB" w:eastAsia="sv-SE"/>
              </w:rPr>
              <w:t xml:space="preserve"> that reduced number of UE Rx antennas is beneficial in terms of reducing the device size in FR1.</w:t>
            </w:r>
          </w:p>
          <w:p w14:paraId="3D003980" w14:textId="77777777" w:rsidR="00657A33" w:rsidRPr="00743E5D" w:rsidRDefault="00657A33" w:rsidP="00657A33">
            <w:pPr>
              <w:pStyle w:val="ListParagraph"/>
              <w:numPr>
                <w:ilvl w:val="1"/>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Study further if the reduced number of Rx antennas is beneficial in terms of reducing the device size in FR2.</w:t>
            </w:r>
          </w:p>
          <w:p w14:paraId="07C16530" w14:textId="45149C1A" w:rsidR="00E50167" w:rsidRPr="00657A33" w:rsidRDefault="00657A33" w:rsidP="00506312">
            <w:pPr>
              <w:pStyle w:val="ListParagraph"/>
              <w:numPr>
                <w:ilvl w:val="0"/>
                <w:numId w:val="59"/>
              </w:numPr>
              <w:rPr>
                <w:rFonts w:ascii="Times New Roman" w:eastAsia="Batang" w:hAnsi="Times New Roman" w:cs="Times New Roman"/>
                <w:strike/>
                <w:color w:val="C00000"/>
                <w:sz w:val="20"/>
                <w:szCs w:val="20"/>
                <w:lang w:val="en-GB" w:eastAsia="sv-SE"/>
              </w:rPr>
            </w:pPr>
            <w:r w:rsidRPr="00743E5D">
              <w:rPr>
                <w:rFonts w:ascii="Times New Roman" w:eastAsia="Batang" w:hAnsi="Times New Roman" w:cs="Times New Roman"/>
                <w:strike/>
                <w:color w:val="C00000"/>
                <w:sz w:val="20"/>
                <w:szCs w:val="20"/>
                <w:lang w:val="en-GB" w:eastAsia="sv-SE"/>
              </w:rPr>
              <w:t>Capture in TR 38.875 that device size reduction is not an objective for the RedCap SI.</w:t>
            </w:r>
          </w:p>
        </w:tc>
      </w:tr>
      <w:tr w:rsidR="00E50167" w14:paraId="77F4131F" w14:textId="77777777" w:rsidTr="00E5016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AF321" w14:textId="462B8FA6" w:rsidR="00E50167" w:rsidRDefault="00E50167" w:rsidP="00506312">
            <w:pPr>
              <w:rPr>
                <w:rFonts w:eastAsia="DengXian"/>
                <w:lang w:eastAsia="zh-CN"/>
              </w:rPr>
            </w:pPr>
          </w:p>
        </w:tc>
        <w:tc>
          <w:tcPr>
            <w:tcW w:w="7445" w:type="dxa"/>
            <w:tcBorders>
              <w:top w:val="single" w:sz="4" w:space="0" w:color="auto"/>
              <w:left w:val="single" w:sz="4" w:space="0" w:color="auto"/>
              <w:bottom w:val="single" w:sz="4" w:space="0" w:color="auto"/>
              <w:right w:val="single" w:sz="4" w:space="0" w:color="auto"/>
            </w:tcBorders>
          </w:tcPr>
          <w:p w14:paraId="44EDF59B" w14:textId="3BBFBFBD" w:rsidR="00E50167" w:rsidRDefault="00E50167" w:rsidP="00506312">
            <w:pPr>
              <w:rPr>
                <w:rFonts w:eastAsia="DengXian"/>
                <w:lang w:eastAsia="zh-CN"/>
              </w:rPr>
            </w:pPr>
          </w:p>
        </w:tc>
      </w:tr>
    </w:tbl>
    <w:p w14:paraId="3DCFBE7C" w14:textId="77777777" w:rsidR="00923EE5" w:rsidRPr="00EA1B46" w:rsidRDefault="00923EE5" w:rsidP="00923EE5">
      <w:pPr>
        <w:rPr>
          <w:b/>
          <w:bCs/>
        </w:rPr>
      </w:pPr>
    </w:p>
    <w:p w14:paraId="05C673FC" w14:textId="77777777" w:rsidR="00455D13" w:rsidRDefault="00455D13" w:rsidP="00455D13">
      <w:pPr>
        <w:pStyle w:val="Heading3"/>
      </w:pPr>
      <w:bookmarkStart w:id="9" w:name="_Toc42165599"/>
      <w:r>
        <w:lastRenderedPageBreak/>
        <w:t>7.2.3</w:t>
      </w:r>
      <w:r>
        <w:tab/>
        <w:t>Analysis of performance impacts</w:t>
      </w:r>
      <w:bookmarkEnd w:id="9"/>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0" w:name="_Ref46522844"/>
      <w:bookmarkStart w:id="11"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0"/>
      <w:r w:rsidRPr="00E52D76">
        <w:rPr>
          <w:b/>
          <w:bCs/>
        </w:rPr>
        <w:t xml:space="preserve">: Estimation of downlink coverage loss from reduced number of UE </w:t>
      </w:r>
      <w:bookmarkEnd w:id="11"/>
      <w:r w:rsidRPr="00E52D76">
        <w:rPr>
          <w:b/>
          <w:bCs/>
        </w:rPr>
        <w:t>Rx antennas in FR1</w:t>
      </w:r>
    </w:p>
    <w:tbl>
      <w:tblPr>
        <w:tblStyle w:val="TableGrid"/>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lastRenderedPageBreak/>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ListParagraph"/>
        <w:ind w:left="0"/>
        <w:rPr>
          <w:rFonts w:ascii="Times New Roman" w:hAnsi="Times New Roman" w:cs="Times New Roman"/>
          <w:sz w:val="20"/>
          <w:szCs w:val="20"/>
          <w:lang w:val="en-US"/>
        </w:rPr>
      </w:pPr>
    </w:p>
    <w:p w14:paraId="79D754E0" w14:textId="42849F7E"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216C791F"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 xml:space="preserve">[7] and [20] have noted that there will be increase in PDCCH blocking probability. This is due to use of higher </w:t>
      </w:r>
      <w:proofErr w:type="spellStart"/>
      <w:r w:rsidR="00923EE5" w:rsidRPr="00816485">
        <w:rPr>
          <w:sz w:val="20"/>
          <w:szCs w:val="20"/>
          <w:lang w:val="en-US"/>
        </w:rPr>
        <w:t>A</w:t>
      </w:r>
      <w:r w:rsidR="0042799E" w:rsidRPr="00816485">
        <w:rPr>
          <w:sz w:val="20"/>
          <w:szCs w:val="20"/>
          <w:lang w:val="en-US"/>
        </w:rPr>
        <w:t>l</w:t>
      </w:r>
      <w:r w:rsidR="00923EE5" w:rsidRPr="00816485">
        <w:rPr>
          <w:sz w:val="20"/>
          <w:szCs w:val="20"/>
          <w:lang w:val="en-US"/>
        </w:rPr>
        <w:t>s</w:t>
      </w:r>
      <w:proofErr w:type="spellEnd"/>
      <w:r w:rsidR="00923EE5" w:rsidRPr="00816485">
        <w:rPr>
          <w:sz w:val="20"/>
          <w:szCs w:val="20"/>
          <w:lang w:val="en-US"/>
        </w:rPr>
        <w:t xml:space="preserve">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ListParagraph"/>
        <w:ind w:left="0"/>
        <w:rPr>
          <w:rFonts w:ascii="Times New Roman" w:hAnsi="Times New Roman" w:cs="Times New Roman"/>
          <w:sz w:val="20"/>
          <w:szCs w:val="20"/>
          <w:lang w:val="en-US"/>
        </w:rPr>
      </w:pPr>
    </w:p>
    <w:p w14:paraId="5862D750" w14:textId="01EC4CA5" w:rsidR="00923EE5" w:rsidRDefault="00923EE5" w:rsidP="00923EE5">
      <w:pPr>
        <w:pStyle w:val="ListParagraph"/>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lastRenderedPageBreak/>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 xml:space="preserve">The most important observation is the very large number of dB loss, especially from 4 to 1 RX. Perhaps some range in </w:t>
            </w:r>
            <w:proofErr w:type="gramStart"/>
            <w:r>
              <w:rPr>
                <w:lang w:eastAsia="sv-SE"/>
              </w:rPr>
              <w:t>[ ]</w:t>
            </w:r>
            <w:proofErr w:type="gramEnd"/>
            <w:r>
              <w:rPr>
                <w:lang w:eastAsia="sv-SE"/>
              </w:rPr>
              <w:t xml:space="preserve">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proofErr w:type="spellStart"/>
            <w:proofErr w:type="gramStart"/>
            <w:r>
              <w:rPr>
                <w:lang w:eastAsia="zh-CN"/>
              </w:rPr>
              <w:t>ZTE,Sanechips</w:t>
            </w:r>
            <w:proofErr w:type="spellEnd"/>
            <w:proofErr w:type="gramEnd"/>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DengXian"/>
                <w:sz w:val="20"/>
                <w:szCs w:val="22"/>
                <w:lang w:eastAsia="zh-CN"/>
              </w:rPr>
              <w:t>There is no evidences in fact shown in [19] that reducing from 2Rx to 1Rx has no big contribute to power saving and cost reduction.</w:t>
            </w:r>
          </w:p>
          <w:p w14:paraId="00D12137" w14:textId="216D1626" w:rsidR="004E6B9C" w:rsidRPr="00F32C45" w:rsidRDefault="004E6B9C" w:rsidP="00B85F71">
            <w:pPr>
              <w:pStyle w:val="ListParagraph"/>
              <w:numPr>
                <w:ilvl w:val="0"/>
                <w:numId w:val="43"/>
              </w:numPr>
              <w:rPr>
                <w:rFonts w:eastAsia="DengXian"/>
                <w:sz w:val="20"/>
                <w:szCs w:val="22"/>
                <w:lang w:eastAsia="zh-CN"/>
              </w:rPr>
            </w:pPr>
            <w:r w:rsidRPr="00F32C45">
              <w:rPr>
                <w:rFonts w:eastAsia="DengXian"/>
                <w:sz w:val="20"/>
                <w:szCs w:val="22"/>
                <w:lang w:eastAsia="zh-CN"/>
              </w:rPr>
              <w:t>P6: This has to be evaluated with proper power model developed for RedCap U</w:t>
            </w:r>
            <w:r w:rsidR="0042799E" w:rsidRPr="00F32C45">
              <w:rPr>
                <w:rFonts w:eastAsia="DengXian"/>
                <w:sz w:val="20"/>
                <w:szCs w:val="22"/>
                <w:lang w:eastAsia="zh-CN"/>
              </w:rPr>
              <w:t>e</w:t>
            </w:r>
            <w:r w:rsidRPr="00F32C45">
              <w:rPr>
                <w:rFonts w:eastAsia="DengXian"/>
                <w:sz w:val="20"/>
                <w:szCs w:val="22"/>
                <w:lang w:eastAsia="zh-CN"/>
              </w:rPr>
              <w:t>s with realistic traffic model</w:t>
            </w:r>
          </w:p>
          <w:p w14:paraId="71F3E490"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602F55BA" w:rsidR="004E6B9C"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Different traffic models for Redcap (IM traffic for wearables) and normal </w:t>
            </w:r>
            <w:proofErr w:type="spellStart"/>
            <w:r w:rsidRPr="00876CD9">
              <w:rPr>
                <w:rFonts w:eastAsiaTheme="minorEastAsia"/>
              </w:rPr>
              <w:t>U</w:t>
            </w:r>
            <w:r w:rsidR="0042799E" w:rsidRPr="00876CD9">
              <w:rPr>
                <w:rFonts w:eastAsiaTheme="minorEastAsia"/>
              </w:rPr>
              <w:t>e</w:t>
            </w:r>
            <w:r w:rsidRPr="00876CD9">
              <w:rPr>
                <w:rFonts w:eastAsiaTheme="minorEastAsia"/>
              </w:rPr>
              <w:t>s</w:t>
            </w:r>
            <w:proofErr w:type="spellEnd"/>
            <w:r w:rsidRPr="00876CD9">
              <w:rPr>
                <w:rFonts w:eastAsiaTheme="minorEastAsia"/>
              </w:rPr>
              <w:t xml:space="preserve"> (FTP traffic)</w:t>
            </w:r>
          </w:p>
          <w:p w14:paraId="770C9D33" w14:textId="77777777" w:rsidR="004E6B9C" w:rsidRPr="00876CD9" w:rsidRDefault="004E6B9C" w:rsidP="004E6B9C">
            <w:pPr>
              <w:pStyle w:val="BodyText"/>
              <w:overflowPunct/>
              <w:ind w:left="200"/>
              <w:rPr>
                <w:rFonts w:eastAsiaTheme="minorEastAsia"/>
              </w:rPr>
            </w:pPr>
            <w:r>
              <w:rPr>
                <w:noProof/>
                <w:lang w:val="en-GB" w:eastAsia="en-GB"/>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Performance metrics: </w:t>
            </w:r>
          </w:p>
          <w:p w14:paraId="6F0162F8" w14:textId="6AFFC97F"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 xml:space="preserve">UPT to measure the performance impact to normal </w:t>
            </w:r>
            <w:proofErr w:type="spellStart"/>
            <w:r w:rsidRPr="00876CD9">
              <w:rPr>
                <w:rFonts w:eastAsiaTheme="minorEastAsia"/>
              </w:rPr>
              <w:t>U</w:t>
            </w:r>
            <w:r w:rsidR="0042799E" w:rsidRPr="00876CD9">
              <w:rPr>
                <w:rFonts w:eastAsiaTheme="minorEastAsia"/>
              </w:rPr>
              <w:t>e</w:t>
            </w:r>
            <w:r w:rsidRPr="00876CD9">
              <w:rPr>
                <w:rFonts w:eastAsiaTheme="minorEastAsia"/>
              </w:rPr>
              <w:t>s</w:t>
            </w:r>
            <w:proofErr w:type="spellEnd"/>
          </w:p>
          <w:p w14:paraId="233EBBFB"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0768DCE4"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 xml:space="preserve">It is also observed that 1 Rx antenna at the UE may be able to support a high number of users.” </w:t>
            </w:r>
            <w:r w:rsidR="0042799E" w:rsidRPr="003E3195">
              <w:rPr>
                <w:rFonts w:eastAsia="DengXian"/>
                <w:lang w:eastAsia="zh-CN"/>
              </w:rPr>
              <w:t>S</w:t>
            </w:r>
            <w:r w:rsidRPr="003E3195">
              <w:rPr>
                <w:rFonts w:eastAsia="DengXian"/>
                <w:lang w:eastAsia="zh-CN"/>
              </w:rPr>
              <w:t>hould be removed.</w:t>
            </w:r>
          </w:p>
          <w:p w14:paraId="5C1985A0" w14:textId="77777777" w:rsidR="003E3195" w:rsidRPr="003E3195" w:rsidRDefault="003E3195" w:rsidP="003E3195">
            <w:pPr>
              <w:rPr>
                <w:rFonts w:eastAsia="DengXian"/>
                <w:lang w:eastAsia="zh-CN"/>
              </w:rPr>
            </w:pPr>
            <w:r w:rsidRPr="003E3195">
              <w:rPr>
                <w:rFonts w:eastAsia="DengXian"/>
                <w:lang w:eastAsia="zh-CN"/>
              </w:rPr>
              <w:lastRenderedPageBreak/>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lastRenderedPageBreak/>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 xml:space="preserve">The aspects (KPIs) mentioned above can be considered while whether the observations drawn from each proponent can be directly captured in the TR or not may need further discussion. Some observations are conflicting with each other. </w:t>
            </w:r>
            <w:proofErr w:type="gramStart"/>
            <w:r>
              <w:rPr>
                <w:rFonts w:eastAsia="DengXian"/>
                <w:lang w:eastAsia="zh-CN"/>
              </w:rPr>
              <w:t>So</w:t>
            </w:r>
            <w:proofErr w:type="gramEnd"/>
            <w:r>
              <w:rPr>
                <w:rFonts w:eastAsia="DengXian"/>
                <w:lang w:eastAsia="zh-CN"/>
              </w:rPr>
              <w:t xml:space="preserve"> if the question is “to be considered”, Y; but some of the ‘P’ from list (P1, P2…) including the numbers/results/observations may need more verification. Hereafter, we take the ‘P’ that are agreeable to us.</w:t>
            </w:r>
          </w:p>
        </w:tc>
      </w:tr>
      <w:tr w:rsidR="00353025" w14:paraId="59D8B77B"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9728" w14:textId="64C28495" w:rsidR="00353025" w:rsidRDefault="00353025" w:rsidP="00353025">
            <w:pPr>
              <w:rPr>
                <w:rFonts w:eastAsia="DengXian"/>
                <w:lang w:eastAsia="zh-CN"/>
              </w:rPr>
            </w:pPr>
            <w:r>
              <w:rPr>
                <w:rFonts w:eastAsia="DengXian"/>
                <w:lang w:eastAsia="zh-CN"/>
              </w:rPr>
              <w:t>TIM</w:t>
            </w:r>
          </w:p>
        </w:tc>
        <w:tc>
          <w:tcPr>
            <w:tcW w:w="688" w:type="dxa"/>
            <w:tcBorders>
              <w:top w:val="single" w:sz="4" w:space="0" w:color="auto"/>
              <w:left w:val="single" w:sz="4" w:space="0" w:color="auto"/>
              <w:bottom w:val="single" w:sz="4" w:space="0" w:color="auto"/>
              <w:right w:val="single" w:sz="4" w:space="0" w:color="auto"/>
            </w:tcBorders>
          </w:tcPr>
          <w:p w14:paraId="53EDB8D7" w14:textId="1565427D" w:rsidR="00353025" w:rsidRDefault="00353025" w:rsidP="0035302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BBE" w14:textId="68B480A3" w:rsidR="00353025" w:rsidRDefault="00353025" w:rsidP="00353025">
            <w:pPr>
              <w:rPr>
                <w:rFonts w:eastAsia="DengXian"/>
                <w:lang w:eastAsia="zh-CN"/>
              </w:rPr>
            </w:pPr>
            <w:r>
              <w:rPr>
                <w:rFonts w:eastAsia="DengXian"/>
                <w:lang w:eastAsia="zh-CN"/>
              </w:rPr>
              <w:t xml:space="preserve">We tend to share vivo, Samsung, </w:t>
            </w:r>
            <w:proofErr w:type="spellStart"/>
            <w:r>
              <w:rPr>
                <w:rFonts w:eastAsia="DengXian"/>
                <w:lang w:eastAsia="zh-CN"/>
              </w:rPr>
              <w:t>zte</w:t>
            </w:r>
            <w:proofErr w:type="spellEnd"/>
            <w:r>
              <w:rPr>
                <w:rFonts w:eastAsia="DengXian"/>
                <w:lang w:eastAsia="zh-CN"/>
              </w:rPr>
              <w:t>, OPPO, XIAOMI view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DengXian"/>
                <w:lang w:eastAsia="zh-CN"/>
              </w:rPr>
            </w:pPr>
            <w:r w:rsidRPr="00732304">
              <w:rPr>
                <w:rFonts w:eastAsia="DengXian"/>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DengXian"/>
                <w:lang w:eastAsia="zh-CN"/>
              </w:rPr>
            </w:pPr>
            <w:r>
              <w:rPr>
                <w:rFonts w:eastAsia="DengXian"/>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AD759E">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r>
              <w:rPr>
                <w:rFonts w:eastAsia="DengXian"/>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DengXian"/>
                <w:lang w:eastAsia="zh-CN"/>
              </w:rPr>
            </w:pPr>
            <w:r>
              <w:rPr>
                <w:rFonts w:eastAsia="DengXian"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DengXian"/>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DengXian"/>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DengXian"/>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DengXian"/>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DengXian"/>
                <w:lang w:eastAsia="zh-CN"/>
              </w:rPr>
            </w:pPr>
            <w:r w:rsidRPr="0040200C">
              <w:rPr>
                <w:rFonts w:eastAsia="DengXian" w:hint="eastAsia"/>
                <w:lang w:eastAsia="zh-CN"/>
              </w:rPr>
              <w:t>Minor questions for clarification:</w:t>
            </w:r>
          </w:p>
          <w:p w14:paraId="0B3A022E" w14:textId="77777777" w:rsidR="0040200C" w:rsidRPr="0040200C" w:rsidRDefault="0040200C" w:rsidP="0040200C">
            <w:pPr>
              <w:rPr>
                <w:rFonts w:eastAsia="DengXian"/>
                <w:lang w:eastAsia="zh-CN"/>
              </w:rPr>
            </w:pPr>
            <w:r w:rsidRPr="0040200C">
              <w:rPr>
                <w:rFonts w:eastAsia="DengXian" w:hint="eastAsia"/>
                <w:lang w:eastAsia="zh-CN"/>
              </w:rPr>
              <w:t xml:space="preserve">Question for P8: </w:t>
            </w:r>
            <w:r w:rsidRPr="0040200C">
              <w:rPr>
                <w:rFonts w:eastAsia="DengXian"/>
                <w:lang w:eastAsia="zh-CN"/>
              </w:rPr>
              <w:t>I</w:t>
            </w:r>
            <w:r w:rsidRPr="0040200C">
              <w:rPr>
                <w:rFonts w:eastAsia="DengXian" w:hint="eastAsia"/>
                <w:lang w:eastAsia="zh-CN"/>
              </w:rPr>
              <w:t xml:space="preserve">s it </w:t>
            </w:r>
            <w:r w:rsidRPr="0040200C">
              <w:rPr>
                <w:rFonts w:eastAsia="DengXian"/>
                <w:lang w:eastAsia="zh-CN"/>
              </w:rPr>
              <w:t>4Rx</w:t>
            </w:r>
            <w:r w:rsidRPr="0040200C">
              <w:rPr>
                <w:rFonts w:eastAsia="DengXian"/>
                <w:lang w:eastAsia="zh-CN"/>
              </w:rPr>
              <w:sym w:font="Wingdings" w:char="F0E0"/>
            </w:r>
            <w:r w:rsidRPr="0040200C">
              <w:rPr>
                <w:rFonts w:eastAsia="DengXian"/>
                <w:lang w:eastAsia="zh-CN"/>
              </w:rPr>
              <w:t>2Rx instead of 2Rx</w:t>
            </w:r>
            <w:r w:rsidRPr="0040200C">
              <w:rPr>
                <w:rFonts w:eastAsia="DengXian"/>
                <w:lang w:eastAsia="zh-CN"/>
              </w:rPr>
              <w:sym w:font="Wingdings" w:char="F0E0"/>
            </w:r>
            <w:proofErr w:type="spellStart"/>
            <w:r w:rsidRPr="0040200C">
              <w:rPr>
                <w:rFonts w:eastAsia="DengXian"/>
                <w:lang w:eastAsia="zh-CN"/>
              </w:rPr>
              <w:t>2Rx</w:t>
            </w:r>
            <w:proofErr w:type="spellEnd"/>
            <w:r w:rsidRPr="0040200C">
              <w:rPr>
                <w:rFonts w:eastAsia="DengXian"/>
                <w:lang w:eastAsia="zh-CN"/>
              </w:rPr>
              <w:t>?</w:t>
            </w:r>
          </w:p>
          <w:p w14:paraId="4B7246CC" w14:textId="77777777" w:rsidR="0040200C" w:rsidRPr="008F7F21" w:rsidRDefault="0040200C" w:rsidP="0040200C">
            <w:pPr>
              <w:rPr>
                <w:rFonts w:eastAsia="DengXian"/>
                <w:lang w:eastAsia="zh-CN"/>
              </w:rPr>
            </w:pPr>
            <w:r w:rsidRPr="0040200C">
              <w:rPr>
                <w:rFonts w:eastAsia="DengXian" w:hint="eastAsia"/>
                <w:lang w:eastAsia="zh-CN"/>
              </w:rPr>
              <w:t>Question for P</w:t>
            </w:r>
            <w:r w:rsidRPr="0040200C">
              <w:rPr>
                <w:rFonts w:eastAsia="DengXian"/>
                <w:lang w:eastAsia="zh-CN"/>
              </w:rPr>
              <w:t>6</w:t>
            </w:r>
            <w:r w:rsidRPr="0040200C">
              <w:rPr>
                <w:rFonts w:eastAsia="DengXian" w:hint="eastAsia"/>
                <w:lang w:eastAsia="zh-CN"/>
              </w:rPr>
              <w:t xml:space="preserve">: </w:t>
            </w:r>
            <w:r w:rsidRPr="0040200C">
              <w:rPr>
                <w:rFonts w:eastAsia="DengXian"/>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DengXian"/>
                <w:lang w:eastAsia="zh-CN"/>
              </w:rPr>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Yu Mincho"/>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e support P1</w:t>
            </w:r>
            <w:r w:rsidR="004C0B33" w:rsidRPr="004E1F74">
              <w:rPr>
                <w:rStyle w:val="normaltextrun"/>
              </w:rPr>
              <w:sym w:font="Wingdings" w:char="F0E0"/>
            </w:r>
            <w:r w:rsidR="004C0B33" w:rsidRPr="004E1F74">
              <w:rPr>
                <w:rStyle w:val="normaltextrun"/>
              </w:rPr>
              <w:t xml:space="preserve">P11. </w:t>
            </w:r>
            <w:r w:rsidRPr="004E1F74">
              <w:rPr>
                <w:rStyle w:val="normaltextrun"/>
              </w:rPr>
              <w:t xml:space="preserve">We agree with the sentiment from Intel. The list covers the fundamental aspects. </w:t>
            </w:r>
            <w:proofErr w:type="gramStart"/>
            <w:r w:rsidRPr="004E1F74">
              <w:rPr>
                <w:rStyle w:val="normaltextrun"/>
              </w:rPr>
              <w:t>At a later time</w:t>
            </w:r>
            <w:proofErr w:type="gramEnd"/>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We understand that capturing P1-&gt;P11 would still leave the door open to capturing other impacts. Use of a single antenna will impact polarisation diversity when receiving SSB. This will lead to deterioration in SSB performance and either impact SSB coverage or acquisition time. We want to be able to capture evaluation results related to these issues in a future meeting.</w:t>
            </w:r>
          </w:p>
          <w:p w14:paraId="69CD88C7" w14:textId="654A6BD9" w:rsidR="004E1F74" w:rsidRPr="004E1F74" w:rsidRDefault="004E1F74" w:rsidP="004C0B33">
            <w:r>
              <w:t>So, we support capturing impacts P1-P11, capturing other impacts is not precluded.</w:t>
            </w:r>
          </w:p>
        </w:tc>
      </w:tr>
      <w:tr w:rsidR="004F4289" w:rsidRPr="008F7F21" w14:paraId="0B1E3CD8"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1CC4" w14:textId="1CEABBEC" w:rsidR="004F4289" w:rsidRDefault="004F4289" w:rsidP="004C0B33">
            <w:pPr>
              <w:rPr>
                <w:rFonts w:eastAsia="DengXian"/>
                <w:lang w:eastAsia="zh-CN"/>
              </w:rPr>
            </w:pPr>
            <w:r>
              <w:rPr>
                <w:rFonts w:eastAsia="DengXian"/>
                <w:lang w:eastAsia="zh-CN"/>
              </w:rPr>
              <w:lastRenderedPageBreak/>
              <w:t>InterDigital</w:t>
            </w:r>
          </w:p>
        </w:tc>
        <w:tc>
          <w:tcPr>
            <w:tcW w:w="688" w:type="dxa"/>
            <w:tcBorders>
              <w:top w:val="single" w:sz="4" w:space="0" w:color="auto"/>
              <w:left w:val="single" w:sz="4" w:space="0" w:color="auto"/>
              <w:bottom w:val="single" w:sz="4" w:space="0" w:color="auto"/>
              <w:right w:val="single" w:sz="4" w:space="0" w:color="auto"/>
            </w:tcBorders>
          </w:tcPr>
          <w:p w14:paraId="0CBD699E" w14:textId="7438151D" w:rsidR="004F4289" w:rsidRDefault="004F4289" w:rsidP="004C0B33">
            <w:pPr>
              <w:rPr>
                <w:rStyle w:val="normaltextrun"/>
                <w:sz w:val="22"/>
                <w:szCs w:val="22"/>
              </w:rPr>
            </w:pPr>
            <w:r>
              <w:rPr>
                <w:rStyle w:val="normaltextrun"/>
                <w:sz w:val="22"/>
                <w:szCs w:val="22"/>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80C7" w14:textId="12CC9ED7" w:rsidR="004F4289" w:rsidRPr="004E1F74" w:rsidRDefault="004F4289" w:rsidP="004C0B33">
            <w:pPr>
              <w:rPr>
                <w:rStyle w:val="normaltextrun"/>
              </w:rPr>
            </w:pPr>
            <w:r>
              <w:rPr>
                <w:rStyle w:val="normaltextrun"/>
              </w:rPr>
              <w:t>In addition to the impact on coverage.</w:t>
            </w:r>
          </w:p>
        </w:tc>
      </w:tr>
      <w:tr w:rsidR="00B062B6" w:rsidRPr="008F073D" w14:paraId="43DFD224" w14:textId="77777777" w:rsidTr="00B062B6">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1B32D" w14:textId="0EB489F0" w:rsidR="00B062B6" w:rsidRPr="00B062B6" w:rsidRDefault="00B062B6" w:rsidP="00083640">
            <w:pPr>
              <w:rPr>
                <w:rFonts w:eastAsia="DengXian"/>
                <w:lang w:eastAsia="zh-CN"/>
              </w:rPr>
            </w:pPr>
          </w:p>
        </w:tc>
        <w:tc>
          <w:tcPr>
            <w:tcW w:w="688" w:type="dxa"/>
            <w:tcBorders>
              <w:top w:val="single" w:sz="4" w:space="0" w:color="auto"/>
              <w:left w:val="single" w:sz="4" w:space="0" w:color="auto"/>
              <w:bottom w:val="single" w:sz="4" w:space="0" w:color="auto"/>
              <w:right w:val="single" w:sz="4" w:space="0" w:color="auto"/>
            </w:tcBorders>
          </w:tcPr>
          <w:p w14:paraId="7843A135" w14:textId="77777777" w:rsidR="00B062B6" w:rsidRPr="00B062B6" w:rsidRDefault="00B062B6" w:rsidP="00083640">
            <w:pPr>
              <w:rPr>
                <w:sz w:val="22"/>
                <w:szCs w:val="22"/>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88554" w14:textId="18B91057" w:rsidR="00B062B6" w:rsidRPr="00B062B6" w:rsidRDefault="00B062B6" w:rsidP="00083640"/>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 xml:space="preserve">Should </w:t>
            </w:r>
            <w:proofErr w:type="gramStart"/>
            <w:r>
              <w:rPr>
                <w:lang w:eastAsia="zh-CN"/>
              </w:rPr>
              <w:t>capture:P</w:t>
            </w:r>
            <w:proofErr w:type="gramEnd"/>
            <w:r>
              <w:rPr>
                <w:lang w:eastAsia="zh-CN"/>
              </w:rPr>
              <w:t>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w:t>
            </w:r>
            <w:proofErr w:type="gramStart"/>
            <w:r>
              <w:rPr>
                <w:lang w:eastAsia="zh-CN"/>
              </w:rPr>
              <w:t>increased</w:t>
            </w:r>
            <w:proofErr w:type="gramEnd"/>
            <w:r>
              <w:rPr>
                <w:lang w:eastAsia="zh-CN"/>
              </w:rPr>
              <w:t xml:space="preserve"> and reliability is at risk. In some </w:t>
            </w:r>
            <w:proofErr w:type="gramStart"/>
            <w:r>
              <w:rPr>
                <w:lang w:eastAsia="zh-CN"/>
              </w:rPr>
              <w:t>cases</w:t>
            </w:r>
            <w:proofErr w:type="gramEnd"/>
            <w:r>
              <w:rPr>
                <w:lang w:eastAsia="zh-CN"/>
              </w:rPr>
              <w:t xml:space="preserve">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w:t>
            </w:r>
            <w:proofErr w:type="gramStart"/>
            <w:r>
              <w:rPr>
                <w:rFonts w:eastAsia="DengXian"/>
                <w:lang w:eastAsia="zh-CN"/>
              </w:rPr>
              <w:t>to discuss</w:t>
            </w:r>
            <w:proofErr w:type="gramEnd"/>
            <w:r>
              <w:rPr>
                <w:rFonts w:eastAsia="DengXian"/>
                <w:lang w:eastAsia="zh-CN"/>
              </w:rPr>
              <w:t xml:space="preserve">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w:t>
            </w:r>
            <w:proofErr w:type="gramStart"/>
            <w:r>
              <w:rPr>
                <w:rFonts w:eastAsia="DengXian" w:hint="eastAsia"/>
                <w:lang w:eastAsia="zh-CN"/>
              </w:rPr>
              <w:t>3,P</w:t>
            </w:r>
            <w:proofErr w:type="gramEnd"/>
            <w:r>
              <w:rPr>
                <w:rFonts w:eastAsia="DengXian" w:hint="eastAsia"/>
                <w:lang w:eastAsia="zh-CN"/>
              </w:rPr>
              <w:t>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proofErr w:type="gramStart"/>
            <w:r>
              <w:rPr>
                <w:rFonts w:eastAsia="DengXian"/>
                <w:lang w:eastAsia="zh-CN"/>
              </w:rPr>
              <w:t>1,P</w:t>
            </w:r>
            <w:proofErr w:type="gramEnd"/>
            <w:r>
              <w:rPr>
                <w:rFonts w:eastAsia="DengXian"/>
                <w:lang w:eastAsia="zh-CN"/>
              </w:rPr>
              <w:t>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lastRenderedPageBreak/>
              <w:t xml:space="preserve">Latency and reliability </w:t>
            </w:r>
            <w:proofErr w:type="gramStart"/>
            <w:r w:rsidRPr="00B56433">
              <w:rPr>
                <w:rFonts w:ascii="Times New Roman" w:eastAsia="DengXian" w:hAnsi="Times New Roman" w:cs="Times New Roman"/>
                <w:sz w:val="20"/>
                <w:szCs w:val="20"/>
                <w:lang w:val="en-GB" w:eastAsia="zh-CN"/>
              </w:rPr>
              <w:t>is</w:t>
            </w:r>
            <w:proofErr w:type="gramEnd"/>
            <w:r w:rsidRPr="00B56433">
              <w:rPr>
                <w:rFonts w:ascii="Times New Roman" w:eastAsia="DengXian" w:hAnsi="Times New Roman" w:cs="Times New Roman"/>
                <w:sz w:val="20"/>
                <w:szCs w:val="20"/>
                <w:lang w:val="en-GB" w:eastAsia="zh-CN"/>
              </w:rPr>
              <w:t xml:space="preserve"> important to be captured while the current observation from P2 and P3 needs further verification;</w:t>
            </w:r>
          </w:p>
          <w:p w14:paraId="06865757"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A74A9F" w14:paraId="134643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83DC3" w14:textId="195CE9DC" w:rsidR="00A74A9F" w:rsidRDefault="00A74A9F" w:rsidP="00A74A9F">
            <w:pPr>
              <w:rPr>
                <w:rFonts w:eastAsia="DengXian"/>
                <w:lang w:eastAsia="zh-CN"/>
              </w:rPr>
            </w:pPr>
            <w:r>
              <w:rPr>
                <w:rFonts w:eastAsia="DengXian"/>
                <w:lang w:eastAsia="zh-CN"/>
              </w:rPr>
              <w:lastRenderedPageBreak/>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32C4" w14:textId="1C8462D5" w:rsidR="00A74A9F" w:rsidRDefault="00A74A9F" w:rsidP="00A74A9F">
            <w:pPr>
              <w:rPr>
                <w:rFonts w:eastAsia="DengXian"/>
                <w:lang w:eastAsia="zh-CN"/>
              </w:rPr>
            </w:pPr>
            <w:r>
              <w:rPr>
                <w:rFonts w:eastAsia="DengXian"/>
                <w:lang w:eastAsia="zh-CN"/>
              </w:rPr>
              <w:t>We tend to share VIVO view. SLS are of utmost importance to understand many of the impacts on coverage and capacity losses.</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AD759E">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 xml:space="preserve">appropriate clarifications or caveats need to be added </w:t>
            </w:r>
            <w:proofErr w:type="spellStart"/>
            <w:r w:rsidR="00B378B8">
              <w:rPr>
                <w:rFonts w:eastAsia="DengXian"/>
                <w:lang w:eastAsia="zh-CN"/>
              </w:rPr>
              <w:t>w.r.t.</w:t>
            </w:r>
            <w:proofErr w:type="spellEnd"/>
            <w:r w:rsidR="00B378B8">
              <w:rPr>
                <w:rFonts w:eastAsia="DengXian"/>
                <w:lang w:eastAsia="zh-CN"/>
              </w:rPr>
              <w:t xml:space="preserve"> whether</w:t>
            </w:r>
            <w:r w:rsidR="00CD37FA">
              <w:rPr>
                <w:rFonts w:eastAsia="DengXian"/>
                <w:lang w:eastAsia="zh-CN"/>
              </w:rPr>
              <w:t xml:space="preserve"> the apparent degradation in performance may be acceptable with </w:t>
            </w:r>
            <w:proofErr w:type="gramStart"/>
            <w:r w:rsidR="00CD37FA">
              <w:rPr>
                <w:rFonts w:eastAsia="DengXian"/>
                <w:lang w:eastAsia="zh-CN"/>
              </w:rPr>
              <w:t>sufficient</w:t>
            </w:r>
            <w:proofErr w:type="gramEnd"/>
            <w:r w:rsidR="00CD37FA">
              <w:rPr>
                <w:rFonts w:eastAsia="DengXian"/>
                <w:lang w:eastAsia="zh-CN"/>
              </w:rPr>
              <w:t xml:space="preserve">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proofErr w:type="spellStart"/>
            <w:r>
              <w:rPr>
                <w:rFonts w:eastAsia="DengXian"/>
                <w:lang w:eastAsia="zh-CN"/>
              </w:rPr>
              <w:t>Mediatek</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Yu Mincho"/>
                <w:lang w:eastAsia="ja-JP"/>
              </w:rPr>
            </w:pPr>
            <w:r>
              <w:rPr>
                <w:rFonts w:eastAsia="Yu Mincho"/>
                <w:lang w:eastAsia="ja-JP"/>
              </w:rPr>
              <w:t xml:space="preserve">We don’t really see the need to </w:t>
            </w:r>
            <w:proofErr w:type="spellStart"/>
            <w:r>
              <w:rPr>
                <w:rFonts w:eastAsia="Yu Mincho"/>
                <w:lang w:eastAsia="ja-JP"/>
              </w:rPr>
              <w:t>downselect</w:t>
            </w:r>
            <w:proofErr w:type="spellEnd"/>
            <w:r>
              <w:rPr>
                <w:rFonts w:eastAsia="Yu Mincho"/>
                <w:lang w:eastAsia="ja-JP"/>
              </w:rPr>
              <w:t xml:space="preserve"> which performance impacts are captured. In future meetings, other performance impacts could be identified.</w:t>
            </w:r>
          </w:p>
        </w:tc>
      </w:tr>
      <w:tr w:rsidR="00132AC4" w14:paraId="20D20AE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B1ACE" w14:textId="3529736C" w:rsidR="00132AC4" w:rsidRDefault="00132AC4"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03731" w14:textId="4E5530F7" w:rsidR="00132AC4" w:rsidRDefault="00132AC4" w:rsidP="0040200C">
            <w:pPr>
              <w:rPr>
                <w:rFonts w:eastAsia="Yu Mincho"/>
                <w:lang w:eastAsia="ja-JP"/>
              </w:rPr>
            </w:pPr>
            <w:r>
              <w:rPr>
                <w:lang w:eastAsia="zh-CN"/>
              </w:rPr>
              <w:t>P1, P6, P7, P10</w:t>
            </w:r>
          </w:p>
        </w:tc>
      </w:tr>
      <w:tr w:rsidR="00C22D81" w14:paraId="7B7111C6" w14:textId="77777777" w:rsidTr="00C22D8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EE149" w14:textId="3F1C75BC" w:rsidR="00C22D81" w:rsidRPr="00C22D81" w:rsidRDefault="00C22D81"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50A9" w14:textId="77777777" w:rsidR="00C22D81" w:rsidRDefault="00C22D81" w:rsidP="00083640">
            <w:pPr>
              <w:rPr>
                <w:lang w:eastAsia="zh-CN"/>
              </w:rPr>
            </w:pPr>
          </w:p>
        </w:tc>
      </w:tr>
    </w:tbl>
    <w:p w14:paraId="62EB078E" w14:textId="56EFB641" w:rsidR="00923EE5" w:rsidRDefault="00923EE5" w:rsidP="00923EE5">
      <w:pPr>
        <w:pStyle w:val="ListParagraph"/>
        <w:ind w:left="0"/>
        <w:rPr>
          <w:rFonts w:ascii="Times New Roman" w:hAnsi="Times New Roman" w:cs="Times New Roman"/>
          <w:sz w:val="20"/>
          <w:szCs w:val="20"/>
          <w:lang w:val="en-GB"/>
        </w:rPr>
      </w:pPr>
    </w:p>
    <w:p w14:paraId="09923B9E" w14:textId="77777777" w:rsidR="007F2A38" w:rsidRDefault="007F2A38" w:rsidP="007F2A3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F2A38" w14:paraId="7BCEC284" w14:textId="77777777" w:rsidTr="007F2A3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5C4B6" w14:textId="77777777" w:rsidR="007F2A38" w:rsidRDefault="007F2A38">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584951" w14:textId="77777777" w:rsidR="007F2A38" w:rsidRDefault="007F2A38">
            <w:pPr>
              <w:rPr>
                <w:rFonts w:eastAsia="DengXian"/>
                <w:color w:val="C00000"/>
                <w:lang w:eastAsia="zh-CN"/>
              </w:rPr>
            </w:pPr>
            <w:r>
              <w:rPr>
                <w:rFonts w:eastAsia="DengXian"/>
                <w:color w:val="C00000"/>
                <w:lang w:eastAsia="zh-CN"/>
              </w:rPr>
              <w:t>For reduced number of antennas, the following performance impacts (which have been slightly rephrased compared to above in some cases for improved clarity) should be captured in the TR according to at least half of the 24 responses to Q 7.2.3-2.</w:t>
            </w:r>
          </w:p>
          <w:p w14:paraId="0801820B" w14:textId="77777777" w:rsidR="007F2A38" w:rsidRDefault="007F2A38" w:rsidP="00737ADF">
            <w:pPr>
              <w:pStyle w:val="ListParagraph"/>
              <w:numPr>
                <w:ilvl w:val="0"/>
                <w:numId w:val="60"/>
              </w:numPr>
              <w:rPr>
                <w:color w:val="C00000"/>
                <w:sz w:val="20"/>
                <w:szCs w:val="20"/>
                <w:lang w:val="en-US"/>
              </w:rPr>
            </w:pPr>
            <w:r>
              <w:rPr>
                <w:color w:val="C00000"/>
                <w:sz w:val="20"/>
                <w:szCs w:val="20"/>
                <w:lang w:val="en-US"/>
              </w:rPr>
              <w:t>P1: There will be negative impact on DL data rate/throughput when reducing the number of Rx antennas. The main reason is that reducing the number of Rx antennas will also reduce the number of transmission layers that can be transmitted in the DL.</w:t>
            </w:r>
          </w:p>
          <w:p w14:paraId="3CE69CC3" w14:textId="77777777" w:rsidR="007F2A38" w:rsidRDefault="007F2A38" w:rsidP="00737ADF">
            <w:pPr>
              <w:pStyle w:val="ListParagraph"/>
              <w:numPr>
                <w:ilvl w:val="0"/>
                <w:numId w:val="61"/>
              </w:numPr>
              <w:rPr>
                <w:color w:val="C00000"/>
                <w:sz w:val="20"/>
                <w:szCs w:val="20"/>
                <w:lang w:val="en-US"/>
              </w:rPr>
            </w:pPr>
            <w:r>
              <w:rPr>
                <w:color w:val="C00000"/>
                <w:sz w:val="20"/>
                <w:szCs w:val="20"/>
                <w:lang w:val="en-US"/>
              </w:rPr>
              <w:t>P6: Although the reduction in Rx antenna can reduce power consumption in the RF and the baseband modules, due to longer reception time needed for downlink channels, the power consumption will be increased.</w:t>
            </w:r>
          </w:p>
          <w:p w14:paraId="7618CA97" w14:textId="77777777" w:rsidR="007F2A38" w:rsidRDefault="007F2A38" w:rsidP="00737ADF">
            <w:pPr>
              <w:pStyle w:val="ListParagraph"/>
              <w:numPr>
                <w:ilvl w:val="0"/>
                <w:numId w:val="61"/>
              </w:numPr>
              <w:rPr>
                <w:color w:val="C00000"/>
                <w:sz w:val="20"/>
                <w:szCs w:val="20"/>
                <w:lang w:val="en-US"/>
              </w:rPr>
            </w:pPr>
            <w:r>
              <w:rPr>
                <w:color w:val="C00000"/>
                <w:sz w:val="20"/>
                <w:szCs w:val="20"/>
                <w:lang w:val="en-US"/>
              </w:rPr>
              <w:lastRenderedPageBreak/>
              <w:t>P7/P8: Loss in spectral efficiency</w:t>
            </w:r>
          </w:p>
          <w:p w14:paraId="3020F652" w14:textId="77777777" w:rsidR="007F2A38" w:rsidRDefault="007F2A38" w:rsidP="00737ADF">
            <w:pPr>
              <w:pStyle w:val="ListParagraph"/>
              <w:numPr>
                <w:ilvl w:val="0"/>
                <w:numId w:val="62"/>
              </w:numPr>
              <w:rPr>
                <w:color w:val="C00000"/>
                <w:sz w:val="20"/>
                <w:szCs w:val="20"/>
                <w:lang w:val="en-US"/>
              </w:rPr>
            </w:pPr>
            <w:r>
              <w:rPr>
                <w:color w:val="C00000"/>
                <w:sz w:val="20"/>
                <w:szCs w:val="20"/>
                <w:lang w:val="en-US"/>
              </w:rPr>
              <w:t>P10: There will be increase in PDCCH blocking probability. This is due to use of higher ALs in order to compensate for the performance degradation from a reduced number of Rx antennas.</w:t>
            </w:r>
          </w:p>
          <w:p w14:paraId="7B967E2E" w14:textId="77777777" w:rsidR="007F2A38" w:rsidRDefault="007F2A38">
            <w:pPr>
              <w:rPr>
                <w:color w:val="C00000"/>
                <w:lang w:eastAsia="zh-CN"/>
              </w:rPr>
            </w:pPr>
            <w:r>
              <w:rPr>
                <w:rFonts w:eastAsia="DengXian"/>
                <w:color w:val="C00000"/>
                <w:szCs w:val="22"/>
                <w:lang w:eastAsia="zh-CN"/>
              </w:rPr>
              <w:t>Furthermore, the following additional potential performance impact was identified in several responses to Q 7.2.3-1.</w:t>
            </w:r>
          </w:p>
          <w:p w14:paraId="5773951C" w14:textId="77777777" w:rsidR="007F2A38" w:rsidRDefault="007F2A38" w:rsidP="00737ADF">
            <w:pPr>
              <w:pStyle w:val="ListParagraph"/>
              <w:numPr>
                <w:ilvl w:val="0"/>
                <w:numId w:val="63"/>
              </w:numPr>
              <w:spacing w:after="240"/>
              <w:rPr>
                <w:color w:val="C00000"/>
                <w:sz w:val="20"/>
                <w:szCs w:val="22"/>
              </w:rPr>
            </w:pPr>
            <w:r>
              <w:rPr>
                <w:color w:val="C00000"/>
                <w:sz w:val="20"/>
                <w:szCs w:val="22"/>
              </w:rPr>
              <w:t>P12: DL link performance degradation</w:t>
            </w:r>
          </w:p>
          <w:p w14:paraId="082C2A51" w14:textId="2F8E55B0" w:rsidR="007F2A38" w:rsidRDefault="007F2A38">
            <w:pPr>
              <w:rPr>
                <w:rFonts w:eastAsia="DengXian"/>
                <w:color w:val="C00000"/>
                <w:szCs w:val="22"/>
                <w:lang w:eastAsia="zh-CN"/>
              </w:rPr>
            </w:pPr>
            <w:r>
              <w:rPr>
                <w:rFonts w:eastAsia="DengXian"/>
                <w:color w:val="C00000"/>
                <w:szCs w:val="22"/>
                <w:lang w:eastAsia="zh-CN"/>
              </w:rPr>
              <w:t xml:space="preserve">Proposal </w:t>
            </w:r>
            <w:r w:rsidRPr="007F2A38">
              <w:rPr>
                <w:rFonts w:eastAsia="DengXian"/>
                <w:color w:val="C00000"/>
                <w:szCs w:val="22"/>
                <w:lang w:eastAsia="zh-CN"/>
              </w:rPr>
              <w:t>7.2.3-1</w:t>
            </w:r>
            <w:r>
              <w:rPr>
                <w:rFonts w:eastAsia="DengXian"/>
                <w:color w:val="C00000"/>
                <w:szCs w:val="22"/>
                <w:lang w:eastAsia="zh-CN"/>
              </w:rPr>
              <w:t>:</w:t>
            </w:r>
          </w:p>
          <w:p w14:paraId="2160226B" w14:textId="77777777" w:rsidR="007F2A38" w:rsidRDefault="007F2A3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performance impacts can be captured in the TR.</w:t>
            </w:r>
          </w:p>
          <w:p w14:paraId="0015372B"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48F22D5C"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6: Although the reduction in Rx antenna can reduce power consumption in the RF and the baseband modules, due to longer reception time needed for downlink channels, the power consumption will be increased.</w:t>
            </w:r>
          </w:p>
          <w:p w14:paraId="0DC2F9DE"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7/P8: Loss in spectral efficiency</w:t>
            </w:r>
          </w:p>
          <w:p w14:paraId="0BF879CA"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0: There will be increase in PDCCH blocking probability. This is due to use of higher ALs in order to compensate for the performance degradation from a reduced number of Rx antennas.</w:t>
            </w:r>
          </w:p>
          <w:p w14:paraId="56650071" w14:textId="77777777" w:rsidR="007F2A38" w:rsidRDefault="007F2A38" w:rsidP="00737ADF">
            <w:pPr>
              <w:pStyle w:val="ListParagraph"/>
              <w:numPr>
                <w:ilvl w:val="1"/>
                <w:numId w:val="63"/>
              </w:numPr>
              <w:spacing w:after="240"/>
              <w:rPr>
                <w:color w:val="C00000"/>
                <w:sz w:val="20"/>
                <w:szCs w:val="22"/>
              </w:rPr>
            </w:pPr>
            <w:r>
              <w:rPr>
                <w:color w:val="C00000"/>
                <w:sz w:val="20"/>
                <w:szCs w:val="22"/>
              </w:rPr>
              <w:t>P12: DL link performance degradation</w:t>
            </w:r>
          </w:p>
        </w:tc>
      </w:tr>
      <w:tr w:rsidR="00A801B9" w14:paraId="15091DB9" w14:textId="77777777" w:rsidTr="00A801B9">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A3FE7DE" w14:textId="77777777" w:rsidR="00A801B9" w:rsidRPr="00A801B9" w:rsidRDefault="00A801B9"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0AF02BF" w14:textId="77777777" w:rsidR="00A801B9" w:rsidRPr="00A801B9" w:rsidRDefault="00A801B9" w:rsidP="00470901">
            <w:pPr>
              <w:rPr>
                <w:rFonts w:eastAsia="DengXian"/>
                <w:b/>
                <w:bCs/>
                <w:lang w:eastAsia="zh-CN"/>
              </w:rPr>
            </w:pPr>
            <w:r w:rsidRPr="00A801B9">
              <w:rPr>
                <w:rFonts w:eastAsia="DengXian"/>
                <w:b/>
                <w:bCs/>
                <w:lang w:eastAsia="zh-CN"/>
              </w:rPr>
              <w:t>Comments</w:t>
            </w:r>
          </w:p>
        </w:tc>
      </w:tr>
      <w:tr w:rsidR="00A801B9" w14:paraId="0C36BC95" w14:textId="77777777" w:rsidTr="00A801B9">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60EDD" w14:textId="10C3515E" w:rsidR="00A801B9" w:rsidRP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07309" w14:textId="77777777" w:rsidR="00775377" w:rsidRDefault="00470901" w:rsidP="00470901">
            <w:pPr>
              <w:rPr>
                <w:rFonts w:eastAsia="DengXian"/>
                <w:lang w:eastAsia="zh-CN"/>
              </w:rPr>
            </w:pPr>
            <w:r>
              <w:rPr>
                <w:rFonts w:eastAsia="DengXian"/>
                <w:lang w:eastAsia="zh-CN"/>
              </w:rPr>
              <w:t>We do not agree any of above at this stage.</w:t>
            </w:r>
          </w:p>
          <w:p w14:paraId="7945F78C" w14:textId="76A9E653" w:rsidR="00A801B9" w:rsidRPr="00A801B9" w:rsidRDefault="00470901" w:rsidP="00470901">
            <w:pPr>
              <w:rPr>
                <w:rFonts w:eastAsia="DengXian"/>
                <w:lang w:eastAsia="zh-CN"/>
              </w:rPr>
            </w:pPr>
            <w:r>
              <w:rPr>
                <w:rFonts w:eastAsia="DengXian"/>
                <w:lang w:eastAsia="zh-CN"/>
              </w:rPr>
              <w:t xml:space="preserve">We should agree on a set of common evaluation assumptions so that the system impact due to introduction of complexity reduction features for RedCap can be properly evaluated. </w:t>
            </w:r>
            <w:r w:rsidR="00775377">
              <w:rPr>
                <w:rFonts w:eastAsia="DengXian"/>
                <w:lang w:eastAsia="zh-CN"/>
              </w:rPr>
              <w:t xml:space="preserve">There is on-going discussion in 8.6.3 for a set of SLS assumptions, we should prioritize the evaluation assumption discussion in this meeting so that companies can bring results to the next meeting and the corresponding observation can be drawn in the next meeting.  </w:t>
            </w:r>
          </w:p>
        </w:tc>
      </w:tr>
      <w:tr w:rsidR="00E15BE2" w:rsidRPr="00A801B9" w14:paraId="4309E47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C7FFE"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72517"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6, we like to have following update:</w:t>
            </w:r>
          </w:p>
          <w:p w14:paraId="4AA6B9D3" w14:textId="77777777" w:rsidR="00E15BE2" w:rsidRPr="00E15BE2" w:rsidRDefault="00E15BE2" w:rsidP="00E15BE2">
            <w:pPr>
              <w:pStyle w:val="ListParagraph"/>
              <w:numPr>
                <w:ilvl w:val="0"/>
                <w:numId w:val="38"/>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 xml:space="preserve">P6: Although the reduction in Rx antenna can reduce power consumption in the RF and the baseband modules, due to longer reception time needed for downlink channels, the power consumption </w:t>
            </w:r>
            <w:r w:rsidRPr="00E15BE2">
              <w:rPr>
                <w:rFonts w:ascii="Times New Roman" w:eastAsia="DengXian" w:hAnsi="Times New Roman" w:cs="Times New Roman"/>
                <w:strike/>
                <w:color w:val="FF0000"/>
                <w:sz w:val="20"/>
                <w:szCs w:val="20"/>
                <w:lang w:val="en-GB" w:eastAsia="zh-CN"/>
              </w:rPr>
              <w:t>will</w:t>
            </w:r>
            <w:r w:rsidRPr="00E15BE2">
              <w:rPr>
                <w:rFonts w:ascii="Times New Roman" w:eastAsia="DengXian" w:hAnsi="Times New Roman" w:cs="Times New Roman"/>
                <w:color w:val="FF0000"/>
                <w:sz w:val="20"/>
                <w:szCs w:val="20"/>
                <w:lang w:val="en-GB" w:eastAsia="zh-CN"/>
              </w:rPr>
              <w:t xml:space="preserve"> may or may</w:t>
            </w:r>
            <w:r w:rsidRPr="00E15BE2">
              <w:rPr>
                <w:rFonts w:ascii="Times New Roman" w:eastAsia="DengXian" w:hAnsi="Times New Roman" w:cs="Times New Roman"/>
                <w:sz w:val="20"/>
                <w:szCs w:val="20"/>
                <w:lang w:val="en-GB" w:eastAsia="zh-CN"/>
              </w:rPr>
              <w:t xml:space="preserve"> not be increased.</w:t>
            </w:r>
          </w:p>
          <w:p w14:paraId="4C5A660D" w14:textId="6D8E06E9" w:rsidR="00E15BE2" w:rsidRPr="00A801B9" w:rsidRDefault="00E15BE2" w:rsidP="00E15BE2">
            <w:pPr>
              <w:rPr>
                <w:rFonts w:eastAsia="DengXian"/>
                <w:lang w:eastAsia="zh-CN"/>
              </w:rPr>
            </w:pPr>
            <w:r>
              <w:rPr>
                <w:rFonts w:eastAsia="DengXian"/>
                <w:lang w:eastAsia="zh-CN"/>
              </w:rPr>
              <w:t xml:space="preserve"> We think whether the power consumption will be increase or not depends also on the traffic, and many other </w:t>
            </w:r>
            <w:proofErr w:type="gramStart"/>
            <w:r>
              <w:rPr>
                <w:rFonts w:eastAsia="DengXian"/>
                <w:lang w:eastAsia="zh-CN"/>
              </w:rPr>
              <w:t>configuration</w:t>
            </w:r>
            <w:proofErr w:type="gramEnd"/>
            <w:r>
              <w:rPr>
                <w:rFonts w:eastAsia="DengXian"/>
                <w:lang w:eastAsia="zh-CN"/>
              </w:rPr>
              <w:t xml:space="preserve">, e.g. PDCCH SS. </w:t>
            </w:r>
          </w:p>
        </w:tc>
      </w:tr>
      <w:tr w:rsidR="0045120D" w:rsidRPr="00A801B9" w14:paraId="40316B0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A6D5D" w14:textId="242809EC"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27222" w14:textId="2F11577C" w:rsidR="0045120D" w:rsidRDefault="0045120D" w:rsidP="00E15BE2">
            <w:pPr>
              <w:rPr>
                <w:rFonts w:eastAsia="DengXian"/>
                <w:lang w:eastAsia="zh-CN"/>
              </w:rPr>
            </w:pPr>
            <w:r>
              <w:rPr>
                <w:rFonts w:eastAsia="DengXian"/>
                <w:lang w:eastAsia="zh-CN"/>
              </w:rPr>
              <w:t>D</w:t>
            </w:r>
            <w:r>
              <w:rPr>
                <w:rFonts w:eastAsia="DengXian" w:hint="eastAsia"/>
                <w:lang w:eastAsia="zh-CN"/>
              </w:rPr>
              <w:t>on</w:t>
            </w:r>
            <w:r>
              <w:rPr>
                <w:rFonts w:eastAsia="DengXian"/>
                <w:lang w:eastAsia="zh-CN"/>
              </w:rPr>
              <w:t>’</w:t>
            </w:r>
            <w:r>
              <w:rPr>
                <w:rFonts w:eastAsia="DengXian" w:hint="eastAsia"/>
                <w:lang w:eastAsia="zh-CN"/>
              </w:rPr>
              <w:t>t agree with P6.  Before quantitative analysis, we can</w:t>
            </w:r>
            <w:r>
              <w:rPr>
                <w:rFonts w:eastAsia="DengXian"/>
                <w:lang w:eastAsia="zh-CN"/>
              </w:rPr>
              <w:t>’</w:t>
            </w:r>
            <w:r>
              <w:rPr>
                <w:rFonts w:eastAsia="DengXian" w:hint="eastAsia"/>
                <w:lang w:eastAsia="zh-CN"/>
              </w:rPr>
              <w:t xml:space="preserve">t get such </w:t>
            </w:r>
            <w:r>
              <w:rPr>
                <w:rFonts w:eastAsia="DengXian"/>
                <w:lang w:eastAsia="zh-CN"/>
              </w:rPr>
              <w:t>observation</w:t>
            </w:r>
            <w:r>
              <w:rPr>
                <w:rFonts w:eastAsia="DengXian" w:hint="eastAsia"/>
                <w:lang w:eastAsia="zh-CN"/>
              </w:rPr>
              <w:t xml:space="preserve">.  </w:t>
            </w:r>
          </w:p>
        </w:tc>
      </w:tr>
      <w:tr w:rsidR="000024A0" w:rsidRPr="00A801B9" w14:paraId="293F3E0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92059" w14:textId="34E45BB8"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F6BE0" w14:textId="77777777" w:rsidR="000024A0" w:rsidRDefault="000024A0" w:rsidP="000024A0">
            <w:pPr>
              <w:rPr>
                <w:rFonts w:eastAsia="DengXian"/>
                <w:lang w:eastAsia="zh-CN"/>
              </w:rPr>
            </w:pPr>
            <w:r>
              <w:rPr>
                <w:rFonts w:eastAsia="DengXian"/>
                <w:lang w:eastAsia="zh-CN"/>
              </w:rPr>
              <w:t xml:space="preserve">We do not agree with FL3 proposals as above. </w:t>
            </w:r>
          </w:p>
          <w:p w14:paraId="79FA3588" w14:textId="77777777" w:rsidR="000024A0" w:rsidRDefault="000024A0" w:rsidP="000024A0">
            <w:pPr>
              <w:rPr>
                <w:rFonts w:eastAsia="DengXian"/>
                <w:lang w:eastAsia="zh-CN"/>
              </w:rPr>
            </w:pPr>
            <w:r>
              <w:rPr>
                <w:rFonts w:eastAsia="DengXian"/>
                <w:lang w:eastAsia="zh-CN"/>
              </w:rPr>
              <w:t>In theory, reducing the number of RX antennas will reduce the spatial multiplexing gain and spatial diversity gain, which is obvious to us. However, when we investigate the performance impacts of reduced number of RX antennas, it is necessary to define a performance target first. On the other hand, the potential loss in spatial multiplexing/diversity gain can be compensated for in frequency domain, e.g. by considering a wider BWP subject to the constraint of max UE BW.</w:t>
            </w:r>
          </w:p>
          <w:p w14:paraId="0EE49559" w14:textId="77777777" w:rsidR="000024A0" w:rsidRPr="00495B51" w:rsidRDefault="000024A0" w:rsidP="000024A0">
            <w:pPr>
              <w:rPr>
                <w:rFonts w:eastAsia="DengXian"/>
                <w:lang w:eastAsia="zh-CN"/>
              </w:rPr>
            </w:pPr>
            <w:r>
              <w:rPr>
                <w:rFonts w:eastAsia="DengXian"/>
                <w:lang w:eastAsia="zh-CN"/>
              </w:rPr>
              <w:t xml:space="preserve">As mentioned before in </w:t>
            </w:r>
            <w:r w:rsidRPr="00495B51">
              <w:rPr>
                <w:rFonts w:eastAsia="DengXian"/>
                <w:lang w:eastAsia="zh-CN"/>
              </w:rPr>
              <w:t>Q 7.2.2-1</w:t>
            </w:r>
            <w:r>
              <w:rPr>
                <w:rFonts w:eastAsia="DengXian"/>
                <w:lang w:eastAsia="zh-CN"/>
              </w:rPr>
              <w:t>, reducing the number of RX antennas can reduce the device size at least in FR1. On the other hand, t</w:t>
            </w:r>
            <w:r w:rsidRPr="00495B51">
              <w:rPr>
                <w:rFonts w:eastAsia="DengXian"/>
                <w:lang w:eastAsia="zh-CN"/>
              </w:rPr>
              <w:t>he SID explicitly mentions “Device size” in the generic requirements for RedCap UE</w:t>
            </w:r>
          </w:p>
          <w:p w14:paraId="72424362" w14:textId="77777777" w:rsidR="000024A0" w:rsidRPr="00495B51" w:rsidRDefault="000024A0" w:rsidP="000024A0">
            <w:pPr>
              <w:rPr>
                <w:rFonts w:eastAsia="DengXian"/>
                <w:b/>
                <w:bCs/>
                <w:i/>
                <w:iCs/>
                <w:lang w:eastAsia="zh-CN"/>
              </w:rPr>
            </w:pPr>
            <w:r w:rsidRPr="00495B51">
              <w:rPr>
                <w:rFonts w:eastAsia="DengXian"/>
                <w:b/>
                <w:bCs/>
                <w:i/>
                <w:iCs/>
                <w:lang w:eastAsia="zh-CN"/>
              </w:rPr>
              <w:lastRenderedPageBreak/>
              <w:t>Device size: Requirement for most use cases is that the standard enables a device design with compact form factor.</w:t>
            </w:r>
          </w:p>
          <w:p w14:paraId="32CACDA0" w14:textId="731FEE73" w:rsidR="000024A0" w:rsidRDefault="000024A0" w:rsidP="000024A0">
            <w:pPr>
              <w:rPr>
                <w:rFonts w:eastAsia="DengXian"/>
                <w:lang w:eastAsia="zh-CN"/>
              </w:rPr>
            </w:pPr>
            <w:r>
              <w:rPr>
                <w:rFonts w:eastAsia="DengXian"/>
                <w:lang w:eastAsia="zh-CN"/>
              </w:rPr>
              <w:t>Therefore, we need to study solutions that enable “compact form factor” and meet the target data rates/latency requirements. To this end, we need to discuss the assumptions for SLS and how to draw reasonable conclusions from the SLS results.</w:t>
            </w:r>
          </w:p>
        </w:tc>
      </w:tr>
      <w:tr w:rsidR="00DE074A" w:rsidRPr="00A801B9" w14:paraId="7919A6FA"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A6367" w14:textId="2AFB021B" w:rsidR="00DE074A" w:rsidRDefault="00DE074A" w:rsidP="00DE074A">
            <w:pPr>
              <w:rPr>
                <w:rFonts w:eastAsia="DengXian"/>
                <w:lang w:eastAsia="zh-CN"/>
              </w:rPr>
            </w:pPr>
            <w:r>
              <w:rPr>
                <w:rFonts w:eastAsia="DengXian" w:hint="eastAsia"/>
                <w:lang w:eastAsia="zh-CN"/>
              </w:rPr>
              <w:lastRenderedPageBreak/>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5B0D" w14:textId="77777777" w:rsidR="00DE074A" w:rsidRDefault="00DE074A" w:rsidP="00DE074A">
            <w:pPr>
              <w:rPr>
                <w:rFonts w:eastAsia="DengXian"/>
                <w:lang w:eastAsia="zh-CN"/>
              </w:rPr>
            </w:pPr>
            <w:r>
              <w:rPr>
                <w:rFonts w:eastAsia="DengXian"/>
                <w:lang w:eastAsia="zh-CN"/>
              </w:rPr>
              <w:t>W</w:t>
            </w:r>
            <w:r>
              <w:rPr>
                <w:rFonts w:eastAsia="DengXian" w:hint="eastAsia"/>
                <w:lang w:eastAsia="zh-CN"/>
              </w:rPr>
              <w:t xml:space="preserve">e </w:t>
            </w:r>
            <w:r>
              <w:rPr>
                <w:rFonts w:eastAsia="DengXian"/>
                <w:lang w:eastAsia="zh-CN"/>
              </w:rPr>
              <w:t>tend to agree with Samsung.</w:t>
            </w:r>
          </w:p>
          <w:p w14:paraId="257448CD" w14:textId="7C08036C" w:rsidR="00DE074A" w:rsidRDefault="00DE074A" w:rsidP="00DE074A">
            <w:pPr>
              <w:rPr>
                <w:rFonts w:eastAsia="DengXian"/>
                <w:lang w:eastAsia="zh-CN"/>
              </w:rPr>
            </w:pPr>
            <w:r w:rsidRPr="00DB680E">
              <w:rPr>
                <w:rFonts w:eastAsia="DengXian"/>
                <w:lang w:eastAsia="zh-CN"/>
              </w:rPr>
              <w:t xml:space="preserve">Regarding the power consumption (P6), even though we have the </w:t>
            </w:r>
            <w:r w:rsidRPr="00DB680E">
              <w:t>antenna scaling method in TR 38.840</w:t>
            </w:r>
            <w:r>
              <w:t xml:space="preserve"> for power saving</w:t>
            </w:r>
            <w:r w:rsidRPr="00DB680E">
              <w:t xml:space="preserve">, </w:t>
            </w:r>
            <w:r w:rsidRPr="00DB680E">
              <w:rPr>
                <w:rFonts w:eastAsia="DengXian"/>
                <w:lang w:eastAsia="zh-CN"/>
              </w:rPr>
              <w:t>it is hard to evaluate the impact of power consumption</w:t>
            </w:r>
            <w:r>
              <w:rPr>
                <w:rFonts w:eastAsia="DengXian"/>
                <w:lang w:eastAsia="zh-CN"/>
              </w:rPr>
              <w:t xml:space="preserve"> for antenna reduction</w:t>
            </w:r>
            <w:r w:rsidRPr="00DB680E">
              <w:rPr>
                <w:rFonts w:eastAsia="DengXian"/>
                <w:lang w:eastAsia="zh-CN"/>
              </w:rPr>
              <w:t xml:space="preserve"> </w:t>
            </w:r>
            <w:r>
              <w:rPr>
                <w:rFonts w:eastAsia="DengXian"/>
                <w:lang w:eastAsia="zh-CN"/>
              </w:rPr>
              <w:t>considering the “longer reception time”</w:t>
            </w:r>
            <w:r w:rsidRPr="00DB680E">
              <w:rPr>
                <w:rFonts w:eastAsia="DengXian"/>
                <w:lang w:eastAsia="zh-CN"/>
              </w:rPr>
              <w:t xml:space="preserve"> based on the </w:t>
            </w:r>
            <w:r w:rsidRPr="00DB680E">
              <w:t>scaling method</w:t>
            </w:r>
            <w:r>
              <w:t>s</w:t>
            </w:r>
            <w:r w:rsidRPr="00DB680E">
              <w:t>.</w:t>
            </w:r>
            <w:r>
              <w:t xml:space="preserve"> On the other hand, MIMO layer reduction is more related to the “longer reception time”. But scaling for MIMO layer reduction may be absent in the scaling methods. Anyway, we think the current P6 is general, and we are fine for it.</w:t>
            </w:r>
          </w:p>
        </w:tc>
      </w:tr>
      <w:tr w:rsidR="00597D69" w:rsidRPr="00A801B9" w14:paraId="6A4D2C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0ADFB" w14:textId="2A53A720" w:rsidR="00597D69" w:rsidRDefault="00597D69" w:rsidP="00597D69">
            <w:pPr>
              <w:rPr>
                <w:rFonts w:eastAsia="DengXian"/>
                <w:lang w:eastAsia="zh-CN"/>
              </w:rPr>
            </w:pPr>
            <w:r>
              <w:rPr>
                <w:rFonts w:eastAsia="DengXian" w:hint="eastAsia"/>
                <w:lang w:eastAsia="zh-CN"/>
              </w:rPr>
              <w:t>X</w:t>
            </w:r>
            <w:r>
              <w:rPr>
                <w:rFonts w:eastAsia="DengXian"/>
                <w:lang w:eastAsia="zh-CN"/>
              </w:rPr>
              <w:t xml:space="preserve">iaomi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F4393" w14:textId="77777777" w:rsidR="00597D69" w:rsidRDefault="00597D69" w:rsidP="00597D69">
            <w:pPr>
              <w:rPr>
                <w:rFonts w:eastAsia="DengXian"/>
                <w:lang w:eastAsia="zh-CN"/>
              </w:rPr>
            </w:pPr>
            <w:r>
              <w:rPr>
                <w:rFonts w:eastAsia="DengXian"/>
                <w:lang w:eastAsia="zh-CN"/>
              </w:rPr>
              <w:t xml:space="preserve">We tend to agree with </w:t>
            </w:r>
            <w:proofErr w:type="spellStart"/>
            <w:r>
              <w:rPr>
                <w:rFonts w:eastAsia="DengXian"/>
                <w:lang w:eastAsia="zh-CN"/>
              </w:rPr>
              <w:t>vivo’s</w:t>
            </w:r>
            <w:proofErr w:type="spellEnd"/>
            <w:r>
              <w:rPr>
                <w:rFonts w:eastAsia="DengXian"/>
                <w:lang w:eastAsia="zh-CN"/>
              </w:rPr>
              <w:t xml:space="preserve"> comments. </w:t>
            </w:r>
          </w:p>
          <w:p w14:paraId="14CF2863" w14:textId="24104D26" w:rsidR="00597D69" w:rsidRDefault="00597D69" w:rsidP="00597D69">
            <w:pPr>
              <w:rPr>
                <w:rFonts w:eastAsia="DengXian"/>
                <w:lang w:eastAsia="zh-CN"/>
              </w:rPr>
            </w:pPr>
            <w:r>
              <w:rPr>
                <w:rFonts w:eastAsia="DengXian"/>
                <w:lang w:eastAsia="zh-CN"/>
              </w:rPr>
              <w:t xml:space="preserve">For progress, we can accept P7/P8 </w:t>
            </w:r>
            <w:r>
              <w:rPr>
                <w:rFonts w:eastAsia="DengXian" w:hint="eastAsia"/>
                <w:lang w:eastAsia="zh-CN"/>
              </w:rPr>
              <w:t>and</w:t>
            </w:r>
            <w:r>
              <w:rPr>
                <w:rFonts w:eastAsia="DengXian"/>
                <w:lang w:eastAsia="zh-CN"/>
              </w:rPr>
              <w:t xml:space="preserve"> P12. F</w:t>
            </w:r>
            <w:r>
              <w:rPr>
                <w:rFonts w:eastAsia="DengXian" w:hint="eastAsia"/>
                <w:lang w:eastAsia="zh-CN"/>
              </w:rPr>
              <w:t>or</w:t>
            </w:r>
            <w:r>
              <w:rPr>
                <w:rFonts w:eastAsia="DengXian"/>
                <w:lang w:eastAsia="zh-CN"/>
              </w:rPr>
              <w:t xml:space="preserve"> the other items, further evaluation is needed</w:t>
            </w:r>
          </w:p>
        </w:tc>
      </w:tr>
      <w:tr w:rsidR="004B027C" w:rsidRPr="00A801B9" w14:paraId="53ADF9F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77DB4" w14:textId="77777777" w:rsidR="004B027C" w:rsidRPr="00DB01CC"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5E8D" w14:textId="77777777" w:rsidR="004B027C" w:rsidRPr="00A801B9" w:rsidRDefault="004B027C" w:rsidP="004B027C">
            <w:pPr>
              <w:rPr>
                <w:rFonts w:eastAsia="DengXian"/>
                <w:lang w:eastAsia="zh-CN"/>
              </w:rPr>
            </w:pPr>
            <w:r>
              <w:rPr>
                <w:rFonts w:eastAsia="DengXian"/>
                <w:lang w:eastAsia="zh-CN"/>
              </w:rPr>
              <w:t>Ok with FL proposal except for the first part of</w:t>
            </w:r>
            <w:r w:rsidRPr="005A0792">
              <w:rPr>
                <w:rFonts w:eastAsia="DengXian"/>
                <w:lang w:eastAsia="zh-CN"/>
              </w:rPr>
              <w:t xml:space="preserve"> P6, “Although the reduction in Rx antenna can reduce power consumption in the RF and the baseband modules,” </w:t>
            </w:r>
            <w:r>
              <w:rPr>
                <w:rFonts w:eastAsia="DengXian"/>
                <w:lang w:eastAsia="zh-CN"/>
              </w:rPr>
              <w:t xml:space="preserve">which is not always correct,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w:t>
            </w:r>
          </w:p>
        </w:tc>
      </w:tr>
      <w:tr w:rsidR="00C451E5" w:rsidRPr="00A801B9" w14:paraId="7AF5EE77"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EEEBA" w14:textId="76AE02F9" w:rsidR="00C451E5" w:rsidRDefault="00C451E5"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3B7AE" w14:textId="0D157458" w:rsidR="008540F4" w:rsidRDefault="00C451E5" w:rsidP="004B027C">
            <w:pPr>
              <w:rPr>
                <w:rFonts w:eastAsia="DengXian"/>
                <w:lang w:eastAsia="zh-CN"/>
              </w:rPr>
            </w:pPr>
            <w:r>
              <w:rPr>
                <w:rFonts w:eastAsia="DengXian"/>
                <w:lang w:eastAsia="zh-CN"/>
              </w:rPr>
              <w:t xml:space="preserve">We see this list (and corresponding lists in other sections) as being a list of things that we will capture in the TR in RAN1#103e (or more generally, at a future meeting). </w:t>
            </w:r>
            <w:r w:rsidR="00D41E6E">
              <w:rPr>
                <w:rFonts w:eastAsia="DengXian"/>
                <w:lang w:eastAsia="zh-CN"/>
              </w:rPr>
              <w:t xml:space="preserve">i.e. we </w:t>
            </w:r>
            <w:r w:rsidR="008540F4">
              <w:rPr>
                <w:rFonts w:eastAsia="DengXian"/>
                <w:lang w:eastAsia="zh-CN"/>
              </w:rPr>
              <w:t>see this list as being a list of aspects (KPIs) [ref: Huawei comment 7.2.3-1] that can be captured in the TR.</w:t>
            </w:r>
          </w:p>
          <w:p w14:paraId="1579288E" w14:textId="41EA96F5" w:rsidR="00C451E5" w:rsidRDefault="00C451E5" w:rsidP="004B027C">
            <w:pPr>
              <w:rPr>
                <w:rFonts w:eastAsia="DengXian"/>
                <w:lang w:eastAsia="zh-CN"/>
              </w:rPr>
            </w:pPr>
            <w:r>
              <w:rPr>
                <w:rFonts w:eastAsia="DengXian"/>
                <w:lang w:eastAsia="zh-CN"/>
              </w:rPr>
              <w:t xml:space="preserve">The merit of having this list is that companies can perform a more thorough analysis of the impacts </w:t>
            </w:r>
            <w:r w:rsidR="003A6E8C">
              <w:rPr>
                <w:rFonts w:eastAsia="DengXian"/>
                <w:lang w:eastAsia="zh-CN"/>
              </w:rPr>
              <w:t>identified</w:t>
            </w:r>
            <w:r>
              <w:rPr>
                <w:rFonts w:eastAsia="DengXian"/>
                <w:lang w:eastAsia="zh-CN"/>
              </w:rPr>
              <w:t xml:space="preserve"> in this list between now and RAN1#103e. It would also be helpful if companies could think about structuring their Tdocs to directly propose numbers / observations for items P1, P6, P7/8, P10, P12.</w:t>
            </w:r>
          </w:p>
          <w:p w14:paraId="598914F5" w14:textId="50DB38F6" w:rsidR="00C451E5" w:rsidRDefault="00C451E5" w:rsidP="004B027C">
            <w:pPr>
              <w:rPr>
                <w:rFonts w:eastAsia="DengXian"/>
                <w:lang w:eastAsia="zh-CN"/>
              </w:rPr>
            </w:pPr>
            <w:r>
              <w:rPr>
                <w:rFonts w:eastAsia="DengXian"/>
                <w:lang w:eastAsia="zh-CN"/>
              </w:rPr>
              <w:t>We are OK if the TR does finally capture P1, P6, P7/8, P10, P12.</w:t>
            </w:r>
          </w:p>
        </w:tc>
      </w:tr>
      <w:tr w:rsidR="006A1493" w14:paraId="6B7D54A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55539"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33821" w14:textId="77777777" w:rsidR="006A1493" w:rsidRDefault="006A1493" w:rsidP="006A1493">
            <w:pPr>
              <w:rPr>
                <w:rFonts w:eastAsia="DengXian"/>
                <w:lang w:eastAsia="zh-CN"/>
              </w:rPr>
            </w:pPr>
            <w:r>
              <w:rPr>
                <w:rFonts w:eastAsia="DengXian"/>
                <w:lang w:eastAsia="zh-CN"/>
              </w:rPr>
              <w:t>Fine with the proposal.</w:t>
            </w:r>
          </w:p>
        </w:tc>
      </w:tr>
      <w:tr w:rsidR="007B79CA" w14:paraId="194E799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9F9C3" w14:textId="70DA1276" w:rsidR="007B79CA" w:rsidRDefault="007B79CA"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5CF9" w14:textId="4091EED5" w:rsidR="007B79CA" w:rsidRDefault="007B79CA" w:rsidP="006A1493">
            <w:pPr>
              <w:rPr>
                <w:rFonts w:eastAsia="DengXian"/>
                <w:lang w:eastAsia="zh-CN"/>
              </w:rPr>
            </w:pPr>
            <w:r>
              <w:t>We are Ok with the proposal.</w:t>
            </w:r>
          </w:p>
        </w:tc>
      </w:tr>
      <w:tr w:rsidR="001D0F42" w14:paraId="458BDF3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0CC6" w14:textId="6E2E347F" w:rsidR="001D0F42" w:rsidRDefault="001D0F42" w:rsidP="001D0F42">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E5388" w14:textId="77777777" w:rsidR="001D0F42" w:rsidRDefault="001D0F42" w:rsidP="001D0F42">
            <w:pPr>
              <w:rPr>
                <w:rFonts w:eastAsia="DengXian"/>
                <w:lang w:eastAsia="zh-CN"/>
              </w:rPr>
            </w:pPr>
            <w:r>
              <w:rPr>
                <w:rFonts w:eastAsia="DengXian"/>
                <w:lang w:eastAsia="zh-CN"/>
              </w:rPr>
              <w:t>The very first performance impact needs to be a sentence on the dB losses for 4 to 2, 2 to 1, and 4 to 1. It can be with [] and updated next meeting. Others are OK.</w:t>
            </w:r>
          </w:p>
          <w:p w14:paraId="5F11B64F" w14:textId="45872F4B" w:rsidR="001D0F42" w:rsidRDefault="001D0F42" w:rsidP="001D0F42">
            <w:r>
              <w:rPr>
                <w:rFonts w:eastAsia="DengXian"/>
                <w:lang w:eastAsia="zh-CN"/>
              </w:rPr>
              <w:t xml:space="preserve">It is not OK to only include positive statements on technique. If a balanced view is not achieved </w:t>
            </w:r>
            <w:proofErr w:type="gramStart"/>
            <w:r>
              <w:rPr>
                <w:rFonts w:eastAsia="DengXian"/>
                <w:lang w:eastAsia="zh-CN"/>
              </w:rPr>
              <w:t>now</w:t>
            </w:r>
            <w:proofErr w:type="gramEnd"/>
            <w:r>
              <w:rPr>
                <w:rFonts w:eastAsia="DengXian"/>
                <w:lang w:eastAsia="zh-CN"/>
              </w:rPr>
              <w:t xml:space="preserve"> then should wait till next meeting. Samsung revision “may or may not” could be a way to go.</w:t>
            </w:r>
          </w:p>
        </w:tc>
      </w:tr>
      <w:tr w:rsidR="0043571D" w14:paraId="76C691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B8C48" w14:textId="4D20764F" w:rsidR="0043571D" w:rsidRDefault="0043571D" w:rsidP="0043571D">
            <w:pPr>
              <w:rPr>
                <w:rFonts w:eastAsia="DengXian"/>
                <w:lang w:eastAsia="zh-CN"/>
              </w:rPr>
            </w:pPr>
            <w:proofErr w:type="spellStart"/>
            <w:proofErr w:type="gramStart"/>
            <w:r>
              <w:rPr>
                <w:rFonts w:eastAsia="DengXian"/>
                <w:lang w:eastAsia="zh-CN"/>
              </w:rPr>
              <w:t>ZTE,Sanechips</w:t>
            </w:r>
            <w:proofErr w:type="spellEnd"/>
            <w:proofErr w:type="gram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15DC1" w14:textId="6EC67A7D" w:rsidR="0043571D" w:rsidRDefault="0043571D" w:rsidP="0043571D">
            <w:pPr>
              <w:rPr>
                <w:rFonts w:eastAsia="DengXian"/>
                <w:lang w:eastAsia="zh-CN"/>
              </w:rPr>
            </w:pPr>
            <w:r>
              <w:rPr>
                <w:rFonts w:eastAsia="DengXian"/>
                <w:lang w:eastAsia="zh-CN"/>
              </w:rPr>
              <w:t>It seems P12 includes P1, maybe can move P1 into one sub-bullet of P12.</w:t>
            </w:r>
          </w:p>
        </w:tc>
      </w:tr>
      <w:tr w:rsidR="005576FF" w14:paraId="343F5E2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A2A3C" w14:textId="7E0CC2AE" w:rsidR="005576FF" w:rsidRDefault="005576FF" w:rsidP="0043571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30121" w14:textId="32D79EB7" w:rsidR="005576FF" w:rsidRDefault="005576FF" w:rsidP="0043571D">
            <w:pPr>
              <w:rPr>
                <w:rFonts w:eastAsia="DengXian"/>
                <w:lang w:eastAsia="zh-CN"/>
              </w:rPr>
            </w:pPr>
            <w:r>
              <w:rPr>
                <w:rFonts w:eastAsia="DengXian" w:hint="eastAsia"/>
                <w:lang w:eastAsia="zh-CN"/>
              </w:rPr>
              <w:t xml:space="preserve">Fine with the proposal except for P6. </w:t>
            </w:r>
          </w:p>
        </w:tc>
      </w:tr>
      <w:tr w:rsidR="00114ED8" w14:paraId="520D2480"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9F1A2" w14:textId="77777777" w:rsidR="00114ED8" w:rsidRDefault="00114ED8" w:rsidP="00074316">
            <w:pPr>
              <w:rPr>
                <w:rFonts w:eastAsia="DengXian"/>
                <w:lang w:eastAsia="zh-CN"/>
              </w:rPr>
            </w:pPr>
            <w:r>
              <w:rPr>
                <w:rFonts w:eastAsia="DengXian"/>
                <w:lang w:eastAsia="zh-CN"/>
              </w:rPr>
              <w:t xml:space="preserve">Lenovo, Motorola Mobility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7A260" w14:textId="77777777" w:rsidR="00114ED8" w:rsidRDefault="00114ED8" w:rsidP="00074316">
            <w:pPr>
              <w:rPr>
                <w:rFonts w:eastAsia="DengXian"/>
                <w:lang w:eastAsia="zh-CN"/>
              </w:rPr>
            </w:pPr>
            <w:r>
              <w:rPr>
                <w:rFonts w:eastAsia="DengXian"/>
                <w:lang w:eastAsia="zh-CN"/>
              </w:rPr>
              <w:t xml:space="preserve">In general fine with the proposal. For P6, prefer to use the wording as Samsung proposed. </w:t>
            </w:r>
          </w:p>
        </w:tc>
      </w:tr>
      <w:tr w:rsidR="005476E5" w14:paraId="157130B9"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9B1F7" w14:textId="447088D6" w:rsidR="005476E5" w:rsidRDefault="005476E5" w:rsidP="005476E5">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E4D10" w14:textId="77777777" w:rsidR="005476E5" w:rsidRDefault="005476E5" w:rsidP="005476E5">
            <w:pPr>
              <w:rPr>
                <w:rFonts w:eastAsia="DengXian"/>
                <w:lang w:eastAsia="zh-CN"/>
              </w:rPr>
            </w:pPr>
            <w:r>
              <w:rPr>
                <w:rFonts w:eastAsia="DengXian"/>
                <w:lang w:eastAsia="zh-CN"/>
              </w:rPr>
              <w:t>Fine with the proposal except for P6 and P12. Effectively, P1 and P12 should be combined, and in fact, even P7/P8 are strongly correlated observations to P1/P12. These need to be resolved/combined.</w:t>
            </w:r>
          </w:p>
          <w:p w14:paraId="6D1F380D" w14:textId="77777777" w:rsidR="005476E5" w:rsidRDefault="005476E5" w:rsidP="005476E5">
            <w:pPr>
              <w:rPr>
                <w:rFonts w:eastAsia="DengXian"/>
                <w:lang w:eastAsia="zh-CN"/>
              </w:rPr>
            </w:pPr>
            <w:r>
              <w:rPr>
                <w:rFonts w:eastAsia="DengXian"/>
                <w:lang w:eastAsia="zh-CN"/>
              </w:rPr>
              <w:t xml:space="preserve">For P6, we can accept it with the intention of the modification from Samsung; we would suggest </w:t>
            </w:r>
            <w:proofErr w:type="gramStart"/>
            <w:r>
              <w:rPr>
                <w:rFonts w:eastAsia="DengXian"/>
                <w:lang w:eastAsia="zh-CN"/>
              </w:rPr>
              <w:t>to rephrase</w:t>
            </w:r>
            <w:proofErr w:type="gramEnd"/>
            <w:r>
              <w:rPr>
                <w:rFonts w:eastAsia="DengXian"/>
                <w:lang w:eastAsia="zh-CN"/>
              </w:rPr>
              <w:t xml:space="preserve"> it a bit as below:</w:t>
            </w:r>
          </w:p>
          <w:p w14:paraId="388D07CE" w14:textId="61B6315F" w:rsidR="005476E5" w:rsidRDefault="005476E5" w:rsidP="005476E5">
            <w:pPr>
              <w:rPr>
                <w:rFonts w:eastAsia="DengXian"/>
                <w:lang w:eastAsia="zh-CN"/>
              </w:rPr>
            </w:pPr>
            <w:r w:rsidRPr="00E15BE2">
              <w:rPr>
                <w:rFonts w:eastAsia="DengXian"/>
                <w:lang w:eastAsia="zh-CN"/>
              </w:rPr>
              <w:t xml:space="preserve">P6: Although the reduction in Rx antenna can reduce power consumption in the RF and the baseband modules, due to longer reception time needed for downlink channels, the power </w:t>
            </w:r>
            <w:r w:rsidRPr="00E15BE2">
              <w:rPr>
                <w:rFonts w:eastAsia="DengXian"/>
                <w:lang w:eastAsia="zh-CN"/>
              </w:rPr>
              <w:lastRenderedPageBreak/>
              <w:t xml:space="preserve">consumption </w:t>
            </w:r>
            <w:r w:rsidRPr="009A004B">
              <w:rPr>
                <w:rFonts w:eastAsia="DengXian"/>
                <w:strike/>
                <w:color w:val="FF0000"/>
                <w:lang w:eastAsia="zh-CN"/>
              </w:rPr>
              <w:t xml:space="preserve">will be increased </w:t>
            </w:r>
            <w:r w:rsidRPr="009A004B">
              <w:rPr>
                <w:rFonts w:eastAsia="DengXian"/>
                <w:color w:val="00B050"/>
                <w:lang w:eastAsia="zh-CN"/>
              </w:rPr>
              <w:t>may increase for certain combinations of traffic and channel conditions</w:t>
            </w:r>
            <w:r>
              <w:rPr>
                <w:rFonts w:eastAsia="DengXian"/>
                <w:lang w:eastAsia="zh-CN"/>
              </w:rPr>
              <w:t>.”.</w:t>
            </w:r>
          </w:p>
        </w:tc>
      </w:tr>
      <w:tr w:rsidR="00074316" w:rsidRPr="00FB5505" w14:paraId="37275FBF"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11D2F" w14:textId="77777777" w:rsidR="00074316" w:rsidRPr="00074316" w:rsidRDefault="00074316" w:rsidP="00074316">
            <w:pPr>
              <w:rPr>
                <w:rFonts w:eastAsia="DengXian"/>
                <w:lang w:eastAsia="zh-CN"/>
              </w:rPr>
            </w:pPr>
            <w:r w:rsidRPr="00074316">
              <w:rPr>
                <w:rFonts w:eastAsia="DengXian" w:hint="eastAsia"/>
                <w:lang w:eastAsia="zh-CN"/>
              </w:rPr>
              <w:lastRenderedPageBreak/>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97E1A" w14:textId="77777777" w:rsidR="00074316" w:rsidRPr="00074316" w:rsidRDefault="00074316" w:rsidP="00074316">
            <w:pPr>
              <w:rPr>
                <w:rFonts w:eastAsia="DengXian"/>
                <w:lang w:eastAsia="zh-CN"/>
              </w:rPr>
            </w:pPr>
            <w:r w:rsidRPr="00074316">
              <w:rPr>
                <w:rFonts w:eastAsia="DengXian" w:hint="eastAsia"/>
                <w:lang w:eastAsia="zh-CN"/>
              </w:rPr>
              <w:t xml:space="preserve">We are OK with </w:t>
            </w:r>
            <w:r w:rsidRPr="00074316">
              <w:rPr>
                <w:rFonts w:eastAsia="DengXian"/>
                <w:lang w:eastAsia="zh-CN"/>
              </w:rPr>
              <w:t xml:space="preserve">the proposal in general. </w:t>
            </w:r>
            <w:proofErr w:type="gramStart"/>
            <w:r w:rsidRPr="00074316">
              <w:rPr>
                <w:rFonts w:eastAsia="DengXian"/>
                <w:lang w:eastAsia="zh-CN"/>
              </w:rPr>
              <w:t>But,</w:t>
            </w:r>
            <w:proofErr w:type="gramEnd"/>
            <w:r w:rsidRPr="00074316">
              <w:rPr>
                <w:rFonts w:eastAsia="DengXian"/>
                <w:lang w:eastAsia="zh-CN"/>
              </w:rPr>
              <w:t xml:space="preserve"> we are open to revise P6 or FFS.</w:t>
            </w:r>
          </w:p>
        </w:tc>
      </w:tr>
      <w:tr w:rsidR="005C0AE0" w:rsidRPr="00A74AAA" w14:paraId="7BDB6FE1" w14:textId="77777777" w:rsidTr="005C0AE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AED33" w14:textId="77777777" w:rsidR="005C0AE0" w:rsidRPr="005C0AE0" w:rsidRDefault="005C0AE0" w:rsidP="0034758A">
            <w:pPr>
              <w:rPr>
                <w:rFonts w:eastAsia="DengXian"/>
                <w:color w:val="C00000"/>
                <w:lang w:eastAsia="zh-CN"/>
              </w:rPr>
            </w:pPr>
            <w:r w:rsidRPr="005C0AE0">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CE1D2" w14:textId="46408213" w:rsidR="005C0AE0" w:rsidRPr="00261A71" w:rsidRDefault="005C0AE0" w:rsidP="005C0AE0">
            <w:pPr>
              <w:rPr>
                <w:rFonts w:eastAsia="DengXian"/>
                <w:color w:val="C00000"/>
                <w:lang w:eastAsia="zh-CN"/>
              </w:rPr>
            </w:pPr>
            <w:r w:rsidRPr="00261A71">
              <w:rPr>
                <w:rFonts w:eastAsia="DengXian"/>
                <w:color w:val="C00000"/>
                <w:lang w:eastAsia="zh-CN"/>
              </w:rPr>
              <w:t xml:space="preserve">Many companies do not agree to capture P6. </w:t>
            </w:r>
            <w:r w:rsidR="00DC4CAA">
              <w:rPr>
                <w:rFonts w:eastAsia="DengXian"/>
                <w:color w:val="C00000"/>
                <w:lang w:eastAsia="zh-CN"/>
              </w:rPr>
              <w:t>A few</w:t>
            </w:r>
            <w:r w:rsidRPr="00261A71">
              <w:rPr>
                <w:rFonts w:eastAsia="DengXian"/>
                <w:color w:val="C00000"/>
                <w:lang w:eastAsia="zh-CN"/>
              </w:rPr>
              <w:t xml:space="preserve"> companies proposed update to P6.</w:t>
            </w:r>
            <w:r w:rsidR="00DC4CAA">
              <w:rPr>
                <w:rFonts w:eastAsia="DengXian"/>
                <w:color w:val="C00000"/>
                <w:lang w:eastAsia="zh-CN"/>
              </w:rPr>
              <w:t xml:space="preserve"> For the other bullets, there were fewer concerns. Perhaps the following updated proposal can be considered.</w:t>
            </w:r>
          </w:p>
          <w:p w14:paraId="459001A4" w14:textId="4EDEE5F2" w:rsidR="005C0AE0" w:rsidRDefault="005C0AE0" w:rsidP="005C0AE0">
            <w:pPr>
              <w:rPr>
                <w:rFonts w:eastAsia="DengXian"/>
                <w:color w:val="C00000"/>
                <w:szCs w:val="22"/>
                <w:lang w:eastAsia="zh-CN"/>
              </w:rPr>
            </w:pPr>
            <w:r>
              <w:rPr>
                <w:rFonts w:eastAsia="DengXian"/>
                <w:color w:val="C00000"/>
                <w:szCs w:val="22"/>
                <w:lang w:eastAsia="zh-CN"/>
              </w:rPr>
              <w:t xml:space="preserve">Proposal </w:t>
            </w:r>
            <w:r w:rsidRPr="007F2A38">
              <w:rPr>
                <w:rFonts w:eastAsia="DengXian"/>
                <w:color w:val="C00000"/>
                <w:szCs w:val="22"/>
                <w:lang w:eastAsia="zh-CN"/>
              </w:rPr>
              <w:t>7.2.3-1</w:t>
            </w:r>
            <w:r w:rsidR="004F009C">
              <w:rPr>
                <w:rFonts w:eastAsia="DengXian"/>
                <w:color w:val="C00000"/>
                <w:szCs w:val="22"/>
                <w:lang w:eastAsia="zh-CN"/>
              </w:rPr>
              <w:t>-v2</w:t>
            </w:r>
            <w:r>
              <w:rPr>
                <w:rFonts w:eastAsia="DengXian"/>
                <w:color w:val="C00000"/>
                <w:szCs w:val="22"/>
                <w:lang w:eastAsia="zh-CN"/>
              </w:rPr>
              <w:t>:</w:t>
            </w:r>
          </w:p>
          <w:p w14:paraId="409BCDF0" w14:textId="77777777" w:rsidR="005C0AE0" w:rsidRPr="0065025E" w:rsidRDefault="005C0AE0" w:rsidP="005C0AE0">
            <w:pPr>
              <w:pStyle w:val="ListParagraph"/>
              <w:numPr>
                <w:ilvl w:val="0"/>
                <w:numId w:val="63"/>
              </w:numPr>
              <w:rPr>
                <w:rFonts w:eastAsia="DengXian"/>
                <w:color w:val="C00000"/>
                <w:sz w:val="20"/>
                <w:szCs w:val="20"/>
                <w:lang w:val="en-US" w:eastAsia="zh-CN"/>
              </w:rPr>
            </w:pPr>
            <w:r w:rsidRPr="0065025E">
              <w:rPr>
                <w:rFonts w:eastAsia="DengXian"/>
                <w:color w:val="C00000"/>
                <w:sz w:val="20"/>
                <w:szCs w:val="20"/>
                <w:lang w:val="en-US" w:eastAsia="zh-CN"/>
              </w:rPr>
              <w:t>For reduced number of antennas, at least the following performance impacts can be captured in the TR</w:t>
            </w:r>
            <w:r w:rsidRPr="00C11202">
              <w:rPr>
                <w:rFonts w:eastAsia="DengXian"/>
                <w:color w:val="C00000"/>
                <w:sz w:val="20"/>
                <w:szCs w:val="20"/>
                <w:u w:val="single"/>
                <w:lang w:val="en-US" w:eastAsia="zh-CN"/>
              </w:rPr>
              <w:t xml:space="preserve"> in the next meeting</w:t>
            </w:r>
            <w:r w:rsidRPr="0065025E">
              <w:rPr>
                <w:rFonts w:eastAsia="DengXian"/>
                <w:color w:val="C00000"/>
                <w:sz w:val="20"/>
                <w:szCs w:val="20"/>
                <w:lang w:val="en-US" w:eastAsia="zh-CN"/>
              </w:rPr>
              <w:t>.</w:t>
            </w:r>
          </w:p>
          <w:p w14:paraId="34385677" w14:textId="77777777" w:rsidR="005C0AE0" w:rsidRPr="0065025E" w:rsidRDefault="005C0AE0" w:rsidP="005C0AE0">
            <w:pPr>
              <w:pStyle w:val="ListParagraph"/>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7059EABE" w14:textId="77777777" w:rsidR="005C0AE0" w:rsidRPr="001C0B33" w:rsidRDefault="005C0AE0" w:rsidP="005C0AE0">
            <w:pPr>
              <w:pStyle w:val="ListParagraph"/>
              <w:numPr>
                <w:ilvl w:val="1"/>
                <w:numId w:val="63"/>
              </w:numPr>
              <w:rPr>
                <w:rFonts w:eastAsia="DengXian"/>
                <w:strike/>
                <w:color w:val="C00000"/>
                <w:sz w:val="20"/>
                <w:szCs w:val="22"/>
                <w:lang w:val="en-US" w:eastAsia="zh-CN"/>
              </w:rPr>
            </w:pPr>
            <w:r w:rsidRPr="001C0B33">
              <w:rPr>
                <w:rFonts w:eastAsia="DengXian"/>
                <w:strike/>
                <w:color w:val="C00000"/>
                <w:sz w:val="20"/>
                <w:szCs w:val="22"/>
                <w:lang w:val="en-US" w:eastAsia="zh-CN"/>
              </w:rPr>
              <w:t>P6: Although the reduction in Rx antenna can reduce power consumption in the RF and the baseband modules, due to longer reception time needed for downlink channels, the power consumption will be increased.</w:t>
            </w:r>
          </w:p>
          <w:p w14:paraId="448F8138" w14:textId="77777777" w:rsidR="005C0AE0" w:rsidRPr="0065025E" w:rsidRDefault="005C0AE0" w:rsidP="005C0AE0">
            <w:pPr>
              <w:pStyle w:val="ListParagraph"/>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7/P8: Loss in spectral efficiency</w:t>
            </w:r>
          </w:p>
          <w:p w14:paraId="59813D8B" w14:textId="77777777" w:rsidR="005C0AE0" w:rsidRDefault="005C0AE0" w:rsidP="005C0AE0">
            <w:pPr>
              <w:pStyle w:val="ListParagraph"/>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10: There will be increase in PDCCH blocking probability. This is due to use of higher ALs in order to compensate for the performance degradation from a reduced number of Rx antennas.</w:t>
            </w:r>
          </w:p>
          <w:p w14:paraId="002A8FCE" w14:textId="0D6C6143" w:rsidR="00750459" w:rsidRPr="00750459" w:rsidRDefault="005C0AE0" w:rsidP="00750459">
            <w:pPr>
              <w:pStyle w:val="ListParagraph"/>
              <w:numPr>
                <w:ilvl w:val="1"/>
                <w:numId w:val="63"/>
              </w:numPr>
              <w:rPr>
                <w:rFonts w:eastAsia="DengXian"/>
                <w:color w:val="C00000"/>
                <w:sz w:val="20"/>
                <w:szCs w:val="22"/>
                <w:lang w:val="en-US" w:eastAsia="zh-CN"/>
              </w:rPr>
            </w:pPr>
            <w:r w:rsidRPr="005C0AE0">
              <w:rPr>
                <w:color w:val="C00000"/>
                <w:sz w:val="20"/>
                <w:szCs w:val="22"/>
                <w:lang w:val="en-US"/>
              </w:rPr>
              <w:t>P12: DL link performance degradation</w:t>
            </w:r>
          </w:p>
        </w:tc>
      </w:tr>
      <w:tr w:rsidR="006556D4" w:rsidRPr="00A74AAA" w14:paraId="3BFD51A8" w14:textId="77777777" w:rsidTr="005C0AE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D66A" w14:textId="03C89C4C" w:rsidR="006556D4" w:rsidRPr="006556D4" w:rsidRDefault="006556D4" w:rsidP="0034758A">
            <w:pPr>
              <w:rPr>
                <w:rFonts w:eastAsia="DengXian"/>
                <w:lang w:eastAsia="zh-CN"/>
              </w:rPr>
            </w:pPr>
            <w:r w:rsidRPr="006556D4">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291BA" w14:textId="3A173E7F" w:rsidR="006556D4" w:rsidRPr="006556D4" w:rsidRDefault="006556D4" w:rsidP="005C0AE0">
            <w:pPr>
              <w:rPr>
                <w:rFonts w:eastAsia="DengXian"/>
                <w:lang w:eastAsia="zh-CN"/>
              </w:rPr>
            </w:pPr>
            <w:r w:rsidRPr="006556D4">
              <w:rPr>
                <w:rFonts w:eastAsia="DengXian"/>
                <w:lang w:eastAsia="zh-CN"/>
              </w:rPr>
              <w:t>OK</w:t>
            </w:r>
            <w:r>
              <w:rPr>
                <w:rFonts w:eastAsia="DengXian"/>
                <w:lang w:eastAsia="zh-CN"/>
              </w:rPr>
              <w:t xml:space="preserve">, </w:t>
            </w:r>
            <w:proofErr w:type="gramStart"/>
            <w:r>
              <w:rPr>
                <w:rFonts w:eastAsia="DengXian"/>
                <w:lang w:eastAsia="zh-CN"/>
              </w:rPr>
              <w:t>We</w:t>
            </w:r>
            <w:proofErr w:type="gramEnd"/>
            <w:r>
              <w:rPr>
                <w:rFonts w:eastAsia="DengXian"/>
                <w:lang w:eastAsia="zh-CN"/>
              </w:rPr>
              <w:t xml:space="preserve"> assume dB degradations etc will be added to these as well for e.g. P12.</w:t>
            </w:r>
          </w:p>
        </w:tc>
      </w:tr>
      <w:tr w:rsidR="001F36DE" w:rsidRPr="00A74AAA" w14:paraId="6197570C" w14:textId="77777777" w:rsidTr="005C0AE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3A0ED" w14:textId="26F3F940" w:rsidR="001F36DE" w:rsidRPr="006556D4" w:rsidRDefault="001F36DE" w:rsidP="0034758A">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155DB" w14:textId="670A1672" w:rsidR="001F36DE" w:rsidRPr="006556D4" w:rsidRDefault="001F36DE" w:rsidP="005C0AE0">
            <w:pPr>
              <w:rPr>
                <w:rFonts w:eastAsia="DengXian"/>
                <w:lang w:eastAsia="zh-CN"/>
              </w:rPr>
            </w:pPr>
            <w:r>
              <w:rPr>
                <w:rFonts w:eastAsia="DengXian"/>
                <w:lang w:eastAsia="zh-CN"/>
              </w:rPr>
              <w:t xml:space="preserve">As commented before, we do not agree now to capture the above without proper SLS evaluations. We should </w:t>
            </w:r>
            <w:r w:rsidR="00E87380">
              <w:rPr>
                <w:rFonts w:eastAsia="DengXian"/>
                <w:lang w:eastAsia="zh-CN"/>
              </w:rPr>
              <w:t>finalize</w:t>
            </w:r>
            <w:r>
              <w:rPr>
                <w:rFonts w:eastAsia="DengXian"/>
                <w:lang w:eastAsia="zh-CN"/>
              </w:rPr>
              <w:t xml:space="preserve"> the SLS assumptions in 8.6.3 this meeting and observations should be draw next meeting based on the evaluation results. </w:t>
            </w:r>
          </w:p>
        </w:tc>
      </w:tr>
      <w:tr w:rsidR="00EA1B46" w:rsidRPr="006556D4" w14:paraId="06CFBBE2"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27193" w14:textId="77777777" w:rsidR="00EA1B46" w:rsidRPr="006556D4" w:rsidRDefault="00EA1B46" w:rsidP="0007588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C204B" w14:textId="77777777" w:rsidR="00EA1B46" w:rsidRPr="006556D4" w:rsidRDefault="00EA1B46" w:rsidP="00075883">
            <w:pPr>
              <w:rPr>
                <w:rFonts w:eastAsia="DengXian"/>
                <w:lang w:eastAsia="zh-CN"/>
              </w:rPr>
            </w:pPr>
            <w:r>
              <w:rPr>
                <w:rFonts w:eastAsia="DengXian"/>
                <w:lang w:eastAsia="zh-CN"/>
              </w:rPr>
              <w:t>Fine</w:t>
            </w:r>
          </w:p>
        </w:tc>
      </w:tr>
      <w:tr w:rsidR="00075883" w:rsidRPr="006556D4" w14:paraId="7721B8ED"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6EC51" w14:textId="5F205554" w:rsidR="00075883" w:rsidRDefault="00075883" w:rsidP="00075883">
            <w:pPr>
              <w:rPr>
                <w:rFonts w:eastAsia="DengXian"/>
                <w:lang w:eastAsia="zh-CN"/>
              </w:rPr>
            </w:pPr>
            <w:r>
              <w:rPr>
                <w:rFonts w:eastAsia="DengXian" w:hint="eastAsia"/>
                <w:lang w:eastAsia="zh-CN"/>
              </w:rPr>
              <w:t>S</w:t>
            </w:r>
            <w:r>
              <w:rPr>
                <w:rFonts w:eastAsia="DengXian"/>
                <w:lang w:eastAsia="zh-CN"/>
              </w:rPr>
              <w:t xml:space="preserve">amsung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04B85D" w14:textId="7457D0D7" w:rsidR="00075883" w:rsidRDefault="00075883" w:rsidP="00075883">
            <w:pPr>
              <w:rPr>
                <w:rFonts w:eastAsia="DengXian"/>
                <w:lang w:eastAsia="zh-CN"/>
              </w:rPr>
            </w:pPr>
            <w:r>
              <w:rPr>
                <w:rFonts w:eastAsia="DengXian"/>
                <w:lang w:eastAsia="zh-CN"/>
              </w:rPr>
              <w:t xml:space="preserve">We also prefer to draw observations with more evaluation results in next meeting. </w:t>
            </w:r>
          </w:p>
        </w:tc>
      </w:tr>
      <w:tr w:rsidR="004A5607" w:rsidRPr="006556D4" w14:paraId="0A6FD29B"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8E91EE" w14:textId="7EEF41BF" w:rsidR="004A5607" w:rsidRDefault="004A5607" w:rsidP="00075883">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12B88" w14:textId="3BBA3A7E" w:rsidR="004A5607" w:rsidRDefault="004A5607" w:rsidP="00075883">
            <w:pPr>
              <w:rPr>
                <w:rFonts w:eastAsia="DengXian"/>
                <w:lang w:eastAsia="zh-CN"/>
              </w:rPr>
            </w:pPr>
            <w:r>
              <w:rPr>
                <w:rFonts w:eastAsia="DengXian"/>
                <w:lang w:eastAsia="zh-CN"/>
              </w:rPr>
              <w:t>We agree with the proposal.</w:t>
            </w:r>
          </w:p>
        </w:tc>
      </w:tr>
      <w:tr w:rsidR="007343FD" w14:paraId="6FEBD4C4"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A4725" w14:textId="77777777" w:rsidR="007343FD" w:rsidRDefault="007343FD" w:rsidP="007325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580605" w14:textId="3A86A7FC" w:rsidR="007343FD" w:rsidRDefault="00732593" w:rsidP="00732593">
            <w:pPr>
              <w:rPr>
                <w:rFonts w:eastAsia="DengXian"/>
                <w:lang w:eastAsia="zh-CN"/>
              </w:rPr>
            </w:pPr>
            <w:r>
              <w:rPr>
                <w:rFonts w:eastAsia="DengXian"/>
                <w:lang w:eastAsia="zh-CN"/>
              </w:rPr>
              <w:t xml:space="preserve">We are fine with the proposal. As mentioned in the above </w:t>
            </w:r>
            <w:r w:rsidR="00121E08">
              <w:rPr>
                <w:rFonts w:eastAsia="DengXian"/>
                <w:lang w:eastAsia="zh-CN"/>
              </w:rPr>
              <w:t>comments</w:t>
            </w:r>
            <w:r>
              <w:rPr>
                <w:rFonts w:eastAsia="DengXian"/>
                <w:lang w:eastAsia="zh-CN"/>
              </w:rPr>
              <w:t xml:space="preserve"> from other companies, </w:t>
            </w:r>
            <w:r w:rsidR="00121E08">
              <w:rPr>
                <w:rFonts w:eastAsia="DengXian"/>
                <w:lang w:eastAsia="zh-CN"/>
              </w:rPr>
              <w:t>the TR should contain numerical results for e.g. DL link performance degradation.</w:t>
            </w:r>
          </w:p>
        </w:tc>
      </w:tr>
      <w:tr w:rsidR="00E50167" w:rsidRPr="00E50167" w14:paraId="3074A652"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3DD98" w14:textId="77777777" w:rsidR="00E50167" w:rsidRPr="00E50167" w:rsidRDefault="00E50167" w:rsidP="00506312">
            <w:pPr>
              <w:rPr>
                <w:rFonts w:eastAsia="DengXian"/>
                <w:color w:val="C00000"/>
                <w:lang w:eastAsia="zh-CN"/>
              </w:rPr>
            </w:pPr>
            <w:r w:rsidRPr="00E50167">
              <w:rPr>
                <w:rFonts w:eastAsia="DengXian"/>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8D27B" w14:textId="77777777" w:rsidR="00750459" w:rsidRDefault="00750459" w:rsidP="00750459">
            <w:pPr>
              <w:rPr>
                <w:rFonts w:eastAsia="DengXian"/>
                <w:color w:val="C00000"/>
                <w:szCs w:val="22"/>
                <w:lang w:eastAsia="zh-CN"/>
              </w:rPr>
            </w:pPr>
            <w:r>
              <w:rPr>
                <w:rFonts w:eastAsia="DengXian"/>
                <w:color w:val="C00000"/>
                <w:szCs w:val="22"/>
                <w:lang w:eastAsia="zh-CN"/>
              </w:rPr>
              <w:t xml:space="preserve">Proposal </w:t>
            </w:r>
            <w:r w:rsidRPr="007F2A38">
              <w:rPr>
                <w:rFonts w:eastAsia="DengXian"/>
                <w:color w:val="C00000"/>
                <w:szCs w:val="22"/>
                <w:lang w:eastAsia="zh-CN"/>
              </w:rPr>
              <w:t>7.2.3-1</w:t>
            </w:r>
            <w:r>
              <w:rPr>
                <w:rFonts w:eastAsia="DengXian"/>
                <w:color w:val="C00000"/>
                <w:szCs w:val="22"/>
                <w:lang w:eastAsia="zh-CN"/>
              </w:rPr>
              <w:t>-v2:</w:t>
            </w:r>
          </w:p>
          <w:p w14:paraId="583FBAC2" w14:textId="77777777" w:rsidR="00750459" w:rsidRPr="0065025E" w:rsidRDefault="00750459" w:rsidP="00750459">
            <w:pPr>
              <w:pStyle w:val="ListParagraph"/>
              <w:numPr>
                <w:ilvl w:val="0"/>
                <w:numId w:val="63"/>
              </w:numPr>
              <w:rPr>
                <w:rFonts w:eastAsia="DengXian"/>
                <w:color w:val="C00000"/>
                <w:sz w:val="20"/>
                <w:szCs w:val="20"/>
                <w:lang w:val="en-US" w:eastAsia="zh-CN"/>
              </w:rPr>
            </w:pPr>
            <w:r w:rsidRPr="0065025E">
              <w:rPr>
                <w:rFonts w:eastAsia="DengXian"/>
                <w:color w:val="C00000"/>
                <w:sz w:val="20"/>
                <w:szCs w:val="20"/>
                <w:lang w:val="en-US" w:eastAsia="zh-CN"/>
              </w:rPr>
              <w:t>For reduced number of antennas, at least the following performance impacts can be captured in the TR</w:t>
            </w:r>
            <w:r w:rsidRPr="00C11202">
              <w:rPr>
                <w:rFonts w:eastAsia="DengXian"/>
                <w:color w:val="C00000"/>
                <w:sz w:val="20"/>
                <w:szCs w:val="20"/>
                <w:u w:val="single"/>
                <w:lang w:val="en-US" w:eastAsia="zh-CN"/>
              </w:rPr>
              <w:t xml:space="preserve"> in the next meeting</w:t>
            </w:r>
            <w:r w:rsidRPr="0065025E">
              <w:rPr>
                <w:rFonts w:eastAsia="DengXian"/>
                <w:color w:val="C00000"/>
                <w:sz w:val="20"/>
                <w:szCs w:val="20"/>
                <w:lang w:val="en-US" w:eastAsia="zh-CN"/>
              </w:rPr>
              <w:t>.</w:t>
            </w:r>
          </w:p>
          <w:p w14:paraId="1FEC8AE8" w14:textId="77777777" w:rsidR="00750459" w:rsidRPr="0065025E" w:rsidRDefault="00750459" w:rsidP="00750459">
            <w:pPr>
              <w:pStyle w:val="ListParagraph"/>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5099A55F" w14:textId="77777777" w:rsidR="00750459" w:rsidRPr="001C0B33" w:rsidRDefault="00750459" w:rsidP="00750459">
            <w:pPr>
              <w:pStyle w:val="ListParagraph"/>
              <w:numPr>
                <w:ilvl w:val="1"/>
                <w:numId w:val="63"/>
              </w:numPr>
              <w:rPr>
                <w:rFonts w:eastAsia="DengXian"/>
                <w:strike/>
                <w:color w:val="C00000"/>
                <w:sz w:val="20"/>
                <w:szCs w:val="22"/>
                <w:lang w:val="en-US" w:eastAsia="zh-CN"/>
              </w:rPr>
            </w:pPr>
            <w:r w:rsidRPr="001C0B33">
              <w:rPr>
                <w:rFonts w:eastAsia="DengXian"/>
                <w:strike/>
                <w:color w:val="C00000"/>
                <w:sz w:val="20"/>
                <w:szCs w:val="22"/>
                <w:lang w:val="en-US" w:eastAsia="zh-CN"/>
              </w:rPr>
              <w:t>P6: Although the reduction in Rx antenna can reduce power consumption in the RF and the baseband modules, due to longer reception time needed for downlink channels, the power consumption will be increased.</w:t>
            </w:r>
          </w:p>
          <w:p w14:paraId="316A051B" w14:textId="77777777" w:rsidR="00750459" w:rsidRPr="0065025E" w:rsidRDefault="00750459" w:rsidP="00750459">
            <w:pPr>
              <w:pStyle w:val="ListParagraph"/>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7/P8: Loss in spectral efficiency</w:t>
            </w:r>
          </w:p>
          <w:p w14:paraId="4B529D3F" w14:textId="77777777" w:rsidR="00750459" w:rsidRDefault="00750459" w:rsidP="00750459">
            <w:pPr>
              <w:pStyle w:val="ListParagraph"/>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10: There will be increase in PDCCH blocking probability. This is due to use of higher ALs in order to compensate for the performance degradation from a reduced number of Rx antennas.</w:t>
            </w:r>
          </w:p>
          <w:p w14:paraId="3298F17A" w14:textId="11546618" w:rsidR="00E50167" w:rsidRPr="00750459" w:rsidRDefault="00750459" w:rsidP="00506312">
            <w:pPr>
              <w:pStyle w:val="ListParagraph"/>
              <w:numPr>
                <w:ilvl w:val="1"/>
                <w:numId w:val="63"/>
              </w:numPr>
              <w:rPr>
                <w:rFonts w:eastAsia="DengXian"/>
                <w:color w:val="C00000"/>
                <w:sz w:val="20"/>
                <w:szCs w:val="22"/>
                <w:lang w:val="en-US" w:eastAsia="zh-CN"/>
              </w:rPr>
            </w:pPr>
            <w:r w:rsidRPr="005C0AE0">
              <w:rPr>
                <w:color w:val="C00000"/>
                <w:sz w:val="20"/>
                <w:szCs w:val="22"/>
                <w:lang w:val="en-US"/>
              </w:rPr>
              <w:t>P12: DL link performance degradation</w:t>
            </w:r>
          </w:p>
        </w:tc>
      </w:tr>
      <w:tr w:rsidR="00E50167" w14:paraId="36EAB77A"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D58D5" w14:textId="77777777" w:rsidR="00E50167" w:rsidRDefault="00E50167" w:rsidP="00506312">
            <w:pPr>
              <w:rPr>
                <w:rFonts w:eastAsia="DengXian"/>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589F8" w14:textId="77777777" w:rsidR="00E50167" w:rsidRDefault="00E50167" w:rsidP="00506312">
            <w:pPr>
              <w:rPr>
                <w:rFonts w:eastAsia="DengXian"/>
                <w:lang w:eastAsia="zh-CN"/>
              </w:rPr>
            </w:pPr>
          </w:p>
        </w:tc>
      </w:tr>
    </w:tbl>
    <w:p w14:paraId="452FBEF8" w14:textId="53BE0463" w:rsidR="007F2A38" w:rsidRPr="00074316" w:rsidRDefault="007F2A38" w:rsidP="00923EE5">
      <w:pPr>
        <w:pStyle w:val="ListParagraph"/>
        <w:ind w:left="0"/>
        <w:rPr>
          <w:rFonts w:ascii="Times New Roman" w:hAnsi="Times New Roman" w:cs="Times New Roman"/>
          <w:sz w:val="20"/>
          <w:szCs w:val="20"/>
          <w:lang w:val="en-GB"/>
        </w:rPr>
      </w:pPr>
    </w:p>
    <w:p w14:paraId="72A84134" w14:textId="515512AD" w:rsidR="00223CFC" w:rsidRDefault="00223CFC" w:rsidP="00223CFC">
      <w:pPr>
        <w:pStyle w:val="Heading3"/>
      </w:pPr>
      <w:bookmarkStart w:id="12" w:name="_Toc42165600"/>
      <w:r>
        <w:lastRenderedPageBreak/>
        <w:t>7.2.4</w:t>
      </w:r>
      <w:r>
        <w:tab/>
        <w:t xml:space="preserve">Analysis of coexistence with legacy </w:t>
      </w:r>
      <w:proofErr w:type="spellStart"/>
      <w:r>
        <w:t>U</w:t>
      </w:r>
      <w:r w:rsidR="0042799E">
        <w:t>e</w:t>
      </w:r>
      <w:r>
        <w:t>s</w:t>
      </w:r>
      <w:bookmarkEnd w:id="12"/>
      <w:proofErr w:type="spellEnd"/>
    </w:p>
    <w:p w14:paraId="70BA90A5" w14:textId="55201A4B" w:rsidR="00923EE5" w:rsidRPr="00095DF9" w:rsidRDefault="00923EE5" w:rsidP="00923EE5">
      <w:pPr>
        <w:jc w:val="both"/>
        <w:rPr>
          <w:lang w:val="en-US"/>
        </w:rPr>
      </w:pPr>
      <w:r w:rsidRPr="00095DF9">
        <w:rPr>
          <w:lang w:val="en-US"/>
        </w:rPr>
        <w:t xml:space="preserve">Several contributions [1, 3, 5, 7, 17] have analyzed coexistence issues with legacy </w:t>
      </w:r>
      <w:proofErr w:type="spellStart"/>
      <w:r w:rsidRPr="00095DF9">
        <w:rPr>
          <w:lang w:val="en-US"/>
        </w:rPr>
        <w:t>U</w:t>
      </w:r>
      <w:r w:rsidR="0042799E" w:rsidRPr="00095DF9">
        <w:rPr>
          <w:lang w:val="en-US"/>
        </w:rPr>
        <w:t>e</w:t>
      </w:r>
      <w:r w:rsidRPr="00095DF9">
        <w:rPr>
          <w:lang w:val="en-US"/>
        </w:rPr>
        <w:t>s</w:t>
      </w:r>
      <w:proofErr w:type="spellEnd"/>
      <w:r w:rsidRPr="00095DF9">
        <w:rPr>
          <w:lang w:val="en-US"/>
        </w:rPr>
        <w:t>. The finding can be listed as follows:</w:t>
      </w:r>
    </w:p>
    <w:p w14:paraId="404BF7D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19295B94" w:rsidR="00923EE5"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 xml:space="preserve">coexistence issues if common physical channel is used for both legacy </w:t>
      </w:r>
      <w:proofErr w:type="spellStart"/>
      <w:r w:rsidRPr="002105CA">
        <w:rPr>
          <w:rFonts w:ascii="Times New Roman" w:hAnsi="Times New Roman" w:cs="Times New Roman"/>
          <w:sz w:val="20"/>
          <w:szCs w:val="20"/>
          <w:lang w:val="en-US"/>
        </w:rPr>
        <w:t>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w:t>
      </w:r>
      <w:proofErr w:type="spellEnd"/>
      <w:r w:rsidRPr="002105CA">
        <w:rPr>
          <w:rFonts w:ascii="Times New Roman" w:hAnsi="Times New Roman" w:cs="Times New Roman"/>
          <w:sz w:val="20"/>
          <w:szCs w:val="20"/>
          <w:lang w:val="en-US"/>
        </w:rPr>
        <w:t xml:space="preserve"> and RedCap </w:t>
      </w:r>
      <w:proofErr w:type="spellStart"/>
      <w:r w:rsidRPr="002105CA">
        <w:rPr>
          <w:rFonts w:ascii="Times New Roman" w:hAnsi="Times New Roman" w:cs="Times New Roman"/>
          <w:sz w:val="20"/>
          <w:szCs w:val="20"/>
          <w:lang w:val="en-US"/>
        </w:rPr>
        <w:t>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w:t>
      </w:r>
      <w:proofErr w:type="spellEnd"/>
      <w:r w:rsidRPr="002105CA">
        <w:rPr>
          <w:rFonts w:ascii="Times New Roman" w:hAnsi="Times New Roman" w:cs="Times New Roman"/>
          <w:sz w:val="20"/>
          <w:szCs w:val="20"/>
          <w:lang w:val="en-US"/>
        </w:rPr>
        <w:t xml:space="preserve"> [5]</w:t>
      </w:r>
    </w:p>
    <w:p w14:paraId="619F4EB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E8032B6" w:rsidR="008E5AD8" w:rsidRDefault="008E5AD8" w:rsidP="00141D38">
            <w:pPr>
              <w:rPr>
                <w:lang w:eastAsia="sv-SE"/>
              </w:rPr>
            </w:pPr>
            <w:r>
              <w:rPr>
                <w:lang w:eastAsia="sv-SE"/>
              </w:rPr>
              <w:t xml:space="preserve">Something like statement C3 should be a first one, that states the system treating the </w:t>
            </w:r>
            <w:proofErr w:type="spellStart"/>
            <w:r>
              <w:rPr>
                <w:lang w:eastAsia="sv-SE"/>
              </w:rPr>
              <w:t>U</w:t>
            </w:r>
            <w:r w:rsidR="0042799E">
              <w:rPr>
                <w:lang w:eastAsia="sv-SE"/>
              </w:rPr>
              <w:t>e</w:t>
            </w:r>
            <w:r>
              <w:rPr>
                <w:lang w:eastAsia="sv-SE"/>
              </w:rPr>
              <w:t>s</w:t>
            </w:r>
            <w:proofErr w:type="spellEnd"/>
            <w:r>
              <w:rPr>
                <w:lang w:eastAsia="sv-SE"/>
              </w:rPr>
              <w:t xml:space="preserve"> the same will mean conservative handling of all </w:t>
            </w:r>
            <w:proofErr w:type="spellStart"/>
            <w:r>
              <w:rPr>
                <w:lang w:eastAsia="sv-SE"/>
              </w:rPr>
              <w:t>U</w:t>
            </w:r>
            <w:r w:rsidR="0042799E">
              <w:rPr>
                <w:lang w:eastAsia="sv-SE"/>
              </w:rPr>
              <w:t>e</w:t>
            </w:r>
            <w:r>
              <w:rPr>
                <w:lang w:eastAsia="sv-SE"/>
              </w:rPr>
              <w:t>s</w:t>
            </w:r>
            <w:proofErr w:type="spellEnd"/>
            <w:r>
              <w:rPr>
                <w:lang w:eastAsia="sv-SE"/>
              </w:rPr>
              <w:t xml:space="preserve">.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r>
              <w:rPr>
                <w:rFonts w:eastAsia="DengXian" w:hint="eastAsia"/>
                <w:lang w:eastAsia="zh-CN"/>
              </w:rPr>
              <w:t>Spreadtrum</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proofErr w:type="spellStart"/>
            <w:proofErr w:type="gramStart"/>
            <w:r>
              <w:rPr>
                <w:lang w:eastAsia="zh-CN"/>
              </w:rPr>
              <w:t>ZTE,Sanechips</w:t>
            </w:r>
            <w:proofErr w:type="spellEnd"/>
            <w:proofErr w:type="gramEnd"/>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69B5F82F" w:rsidR="00355059" w:rsidRDefault="00355059" w:rsidP="00355059">
            <w:pPr>
              <w:rPr>
                <w:rFonts w:eastAsia="DengXian"/>
                <w:lang w:eastAsia="zh-CN"/>
              </w:rPr>
            </w:pPr>
            <w:r>
              <w:rPr>
                <w:rFonts w:eastAsia="Yu Mincho" w:hint="eastAsia"/>
                <w:lang w:eastAsia="ja-JP"/>
              </w:rPr>
              <w:t>O</w:t>
            </w:r>
            <w:r>
              <w:rPr>
                <w:rFonts w:eastAsia="Yu Mincho"/>
                <w:lang w:eastAsia="ja-JP"/>
              </w:rPr>
              <w:t xml:space="preserve">ur contribution [18] mentioned RAN4 RRM performance impact. The network deployment (cell planning) corresponds to Rel.15 and 16 UE would assumes RAN4 performance of RRM, which is based on 2 Rx. If RedCap </w:t>
            </w:r>
            <w:proofErr w:type="spellStart"/>
            <w:r>
              <w:rPr>
                <w:rFonts w:eastAsia="Yu Mincho"/>
                <w:lang w:eastAsia="ja-JP"/>
              </w:rPr>
              <w:t>U</w:t>
            </w:r>
            <w:r w:rsidR="0042799E">
              <w:rPr>
                <w:rFonts w:eastAsia="Yu Mincho"/>
                <w:lang w:eastAsia="ja-JP"/>
              </w:rPr>
              <w:t>e</w:t>
            </w:r>
            <w:r>
              <w:rPr>
                <w:rFonts w:eastAsia="Yu Mincho"/>
                <w:lang w:eastAsia="ja-JP"/>
              </w:rPr>
              <w:t>s</w:t>
            </w:r>
            <w:proofErr w:type="spellEnd"/>
            <w:r>
              <w:rPr>
                <w:rFonts w:eastAsia="Yu Mincho"/>
                <w:lang w:eastAsia="ja-JP"/>
              </w:rPr>
              <w:t xml:space="preserve"> would not have </w:t>
            </w:r>
            <w:proofErr w:type="gramStart"/>
            <w:r>
              <w:rPr>
                <w:rFonts w:eastAsia="Yu Mincho"/>
                <w:lang w:eastAsia="ja-JP"/>
              </w:rPr>
              <w:t>similar to</w:t>
            </w:r>
            <w:proofErr w:type="gramEnd"/>
            <w:r>
              <w:rPr>
                <w:rFonts w:eastAsia="Yu Mincho"/>
                <w:lang w:eastAsia="ja-JP"/>
              </w:rPr>
              <w:t xml:space="preserve"> Rel.15/16 </w:t>
            </w:r>
            <w:proofErr w:type="spellStart"/>
            <w:r>
              <w:rPr>
                <w:rFonts w:eastAsia="Yu Mincho"/>
                <w:lang w:eastAsia="ja-JP"/>
              </w:rPr>
              <w:t>U</w:t>
            </w:r>
            <w:r w:rsidR="0042799E">
              <w:rPr>
                <w:rFonts w:eastAsia="Yu Mincho"/>
                <w:lang w:eastAsia="ja-JP"/>
              </w:rPr>
              <w:t>e</w:t>
            </w:r>
            <w:r>
              <w:rPr>
                <w:rFonts w:eastAsia="Yu Mincho"/>
                <w:lang w:eastAsia="ja-JP"/>
              </w:rPr>
              <w:t>s</w:t>
            </w:r>
            <w:proofErr w:type="spellEnd"/>
            <w:r>
              <w:rPr>
                <w:rFonts w:eastAsia="Yu Mincho"/>
                <w:lang w:eastAsia="ja-JP"/>
              </w:rPr>
              <w:t xml:space="preserve">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4A1EB64B"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w:t>
            </w:r>
            <w:proofErr w:type="gramStart"/>
            <w:r>
              <w:rPr>
                <w:rFonts w:eastAsia="DengXian"/>
                <w:lang w:eastAsia="zh-CN"/>
              </w:rPr>
              <w:t>1,</w:t>
            </w:r>
            <w:r>
              <w:rPr>
                <w:rFonts w:eastAsia="DengXian" w:hint="eastAsia"/>
                <w:lang w:eastAsia="zh-CN"/>
              </w:rPr>
              <w:t>C</w:t>
            </w:r>
            <w:proofErr w:type="gramEnd"/>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t>
            </w:r>
            <w:proofErr w:type="spellStart"/>
            <w:r>
              <w:rPr>
                <w:rFonts w:eastAsia="DengXian"/>
                <w:lang w:eastAsia="zh-CN"/>
              </w:rPr>
              <w:t>wrt</w:t>
            </w:r>
            <w:proofErr w:type="spellEnd"/>
            <w:r>
              <w:rPr>
                <w:rFonts w:eastAsia="DengXian"/>
                <w:lang w:eastAsia="zh-CN"/>
              </w:rPr>
              <w:t xml:space="preserve"> others. </w:t>
            </w:r>
          </w:p>
          <w:p w14:paraId="358EBD26" w14:textId="77777777" w:rsidR="00B56433" w:rsidRDefault="00B56433" w:rsidP="00B56433">
            <w:pPr>
              <w:rPr>
                <w:rFonts w:eastAsia="DengXian"/>
                <w:lang w:eastAsia="zh-CN"/>
              </w:rPr>
            </w:pPr>
            <w:r>
              <w:rPr>
                <w:rFonts w:eastAsia="DengXian"/>
                <w:lang w:eastAsia="zh-CN"/>
              </w:rPr>
              <w:t xml:space="preserve">C1 may be too general and it </w:t>
            </w:r>
            <w:proofErr w:type="gramStart"/>
            <w:r>
              <w:rPr>
                <w:rFonts w:eastAsia="DengXian"/>
                <w:lang w:eastAsia="zh-CN"/>
              </w:rPr>
              <w:t>actually applies</w:t>
            </w:r>
            <w:proofErr w:type="gramEnd"/>
            <w:r>
              <w:rPr>
                <w:rFonts w:eastAsia="DengXian"/>
                <w:lang w:eastAsia="zh-CN"/>
              </w:rPr>
              <w:t xml:space="preserve">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2F959494"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with reduction of UE antenna, the system </w:t>
            </w:r>
            <w:r w:rsidR="00E70B52" w:rsidRPr="00B56433">
              <w:rPr>
                <w:rFonts w:ascii="Times New Roman" w:eastAsia="DengXian" w:hAnsi="Times New Roman" w:cs="Times New Roman"/>
                <w:sz w:val="20"/>
                <w:szCs w:val="20"/>
                <w:lang w:val="en-GB" w:eastAsia="zh-CN"/>
              </w:rPr>
              <w:t>spectrum</w:t>
            </w:r>
            <w:r w:rsidRPr="00B56433">
              <w:rPr>
                <w:rFonts w:ascii="Times New Roman" w:eastAsia="DengXian" w:hAnsi="Times New Roman" w:cs="Times New Roman"/>
                <w:sz w:val="20"/>
                <w:szCs w:val="20"/>
                <w:lang w:val="en-GB" w:eastAsia="zh-CN"/>
              </w:rPr>
              <w:t xml:space="preserve"> </w:t>
            </w:r>
            <w:r w:rsidR="00E70B52" w:rsidRPr="00B56433">
              <w:rPr>
                <w:rFonts w:ascii="Times New Roman" w:eastAsia="DengXian" w:hAnsi="Times New Roman" w:cs="Times New Roman"/>
                <w:sz w:val="20"/>
                <w:szCs w:val="20"/>
                <w:lang w:val="en-GB" w:eastAsia="zh-CN"/>
              </w:rPr>
              <w:t>efficiency</w:t>
            </w:r>
            <w:r w:rsidRPr="00B56433">
              <w:rPr>
                <w:rFonts w:ascii="Times New Roman" w:eastAsia="DengXian" w:hAnsi="Times New Roman" w:cs="Times New Roman"/>
                <w:sz w:val="20"/>
                <w:szCs w:val="20"/>
                <w:lang w:val="en-GB" w:eastAsia="zh-CN"/>
              </w:rPr>
              <w:t xml:space="preserve"> is reduced and total resource available for legacy </w:t>
            </w:r>
            <w:proofErr w:type="spellStart"/>
            <w:r w:rsidRPr="00B56433">
              <w:rPr>
                <w:rFonts w:ascii="Times New Roman" w:eastAsia="DengXian" w:hAnsi="Times New Roman" w:cs="Times New Roman"/>
                <w:sz w:val="20"/>
                <w:szCs w:val="20"/>
                <w:lang w:val="en-GB" w:eastAsia="zh-CN"/>
              </w:rPr>
              <w:t>U</w:t>
            </w:r>
            <w:r w:rsidR="0042799E" w:rsidRPr="00B56433">
              <w:rPr>
                <w:rFonts w:ascii="Times New Roman" w:eastAsia="DengXian" w:hAnsi="Times New Roman" w:cs="Times New Roman"/>
                <w:sz w:val="20"/>
                <w:szCs w:val="20"/>
                <w:lang w:val="en-GB" w:eastAsia="zh-CN"/>
              </w:rPr>
              <w:t>e</w:t>
            </w:r>
            <w:r w:rsidRPr="00B56433">
              <w:rPr>
                <w:rFonts w:ascii="Times New Roman" w:eastAsia="DengXian" w:hAnsi="Times New Roman" w:cs="Times New Roman"/>
                <w:sz w:val="20"/>
                <w:szCs w:val="20"/>
                <w:lang w:val="en-GB" w:eastAsia="zh-CN"/>
              </w:rPr>
              <w:t>s</w:t>
            </w:r>
            <w:proofErr w:type="spellEnd"/>
            <w:r w:rsidRPr="00B56433">
              <w:rPr>
                <w:rFonts w:ascii="Times New Roman" w:eastAsia="DengXian" w:hAnsi="Times New Roman" w:cs="Times New Roman"/>
                <w:sz w:val="20"/>
                <w:szCs w:val="20"/>
                <w:lang w:val="en-GB" w:eastAsia="zh-CN"/>
              </w:rPr>
              <w:t xml:space="preserve"> can be impacted, and</w:t>
            </w:r>
          </w:p>
          <w:p w14:paraId="7224FDDD"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lastRenderedPageBreak/>
              <w:t>C3</w:t>
            </w:r>
          </w:p>
        </w:tc>
      </w:tr>
      <w:tr w:rsidR="00157ACD" w:rsidRPr="00EC51A9" w14:paraId="71071D52"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563E" w14:textId="0D1C3EE5" w:rsidR="00157ACD" w:rsidRDefault="00157ACD" w:rsidP="00157ACD">
            <w:pPr>
              <w:rPr>
                <w:rFonts w:eastAsia="DengXian"/>
                <w:lang w:eastAsia="zh-CN"/>
              </w:rPr>
            </w:pPr>
            <w:r>
              <w:rPr>
                <w:rFonts w:eastAsia="DengXian"/>
                <w:lang w:eastAsia="zh-CN"/>
              </w:rPr>
              <w:lastRenderedPageBreak/>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73D1" w14:textId="0FA57DC8" w:rsidR="00157ACD" w:rsidRDefault="00157ACD" w:rsidP="00157ACD">
            <w:pPr>
              <w:rPr>
                <w:rFonts w:eastAsia="DengXian"/>
                <w:lang w:eastAsia="zh-CN"/>
              </w:rPr>
            </w:pPr>
            <w:r>
              <w:rPr>
                <w:rFonts w:eastAsia="DengXian"/>
                <w:lang w:eastAsia="zh-CN"/>
              </w:rPr>
              <w:t xml:space="preserve">Detailed coexistence analysis should be </w:t>
            </w:r>
            <w:proofErr w:type="spellStart"/>
            <w:r>
              <w:rPr>
                <w:rFonts w:eastAsia="DengXian"/>
                <w:lang w:eastAsia="zh-CN"/>
              </w:rPr>
              <w:t>perfomed</w:t>
            </w:r>
            <w:proofErr w:type="spellEnd"/>
            <w:r>
              <w:rPr>
                <w:rFonts w:eastAsia="DengXian"/>
                <w:lang w:eastAsia="zh-CN"/>
              </w:rPr>
              <w:t>. C4 is almost impossible</w:t>
            </w:r>
            <w:r w:rsidRPr="00DB6377">
              <w:rPr>
                <w:rFonts w:ascii="Segoe UI Emoji" w:eastAsia="Segoe UI Emoji" w:hAnsi="Segoe UI Emoji" w:cs="Segoe UI Emoji"/>
                <w:lang w:eastAsia="zh-CN"/>
              </w:rPr>
              <w:t>😊</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5E5DE4D8" w:rsidR="00511B93" w:rsidRPr="00E71259" w:rsidRDefault="00511B93" w:rsidP="00AD759E">
            <w:pPr>
              <w:rPr>
                <w:rFonts w:eastAsia="DengXian"/>
                <w:lang w:eastAsia="zh-CN"/>
              </w:rPr>
            </w:pPr>
            <w:r>
              <w:rPr>
                <w:rFonts w:eastAsia="DengXian"/>
                <w:lang w:eastAsia="zh-CN"/>
              </w:rPr>
              <w:t xml:space="preserve">Certainly, as in discussed in previous questions related to (P1, …P11), there </w:t>
            </w:r>
            <w:r w:rsidR="005B13A8">
              <w:rPr>
                <w:rFonts w:eastAsia="DengXian"/>
                <w:lang w:eastAsia="zh-CN"/>
              </w:rPr>
              <w:t xml:space="preserve">would be impact to system spectral efficiency and related metrics, but </w:t>
            </w:r>
            <w:r w:rsidR="00A438A0">
              <w:rPr>
                <w:rFonts w:eastAsia="DengXian"/>
                <w:lang w:eastAsia="zh-CN"/>
              </w:rPr>
              <w:t xml:space="preserve">these should not </w:t>
            </w:r>
            <w:proofErr w:type="gramStart"/>
            <w:r w:rsidR="00A438A0">
              <w:rPr>
                <w:rFonts w:eastAsia="DengXian"/>
                <w:lang w:eastAsia="zh-CN"/>
              </w:rPr>
              <w:t>be seen as</w:t>
            </w:r>
            <w:proofErr w:type="gramEnd"/>
            <w:r w:rsidR="00A438A0">
              <w:rPr>
                <w:rFonts w:eastAsia="DengXian"/>
                <w:lang w:eastAsia="zh-CN"/>
              </w:rPr>
              <w:t xml:space="preserve"> “coexistence issues”</w:t>
            </w:r>
            <w:r>
              <w:rPr>
                <w:rFonts w:eastAsia="DengXian"/>
                <w:lang w:eastAsia="zh-CN"/>
              </w:rPr>
              <w:t>.</w:t>
            </w:r>
            <w:r w:rsidR="00A438A0">
              <w:rPr>
                <w:rFonts w:eastAsia="DengXian"/>
                <w:lang w:eastAsia="zh-CN"/>
              </w:rPr>
              <w:t xml:space="preserve"> Legacy and RedCap </w:t>
            </w:r>
            <w:proofErr w:type="spellStart"/>
            <w:r w:rsidR="00A438A0">
              <w:rPr>
                <w:rFonts w:eastAsia="DengXian"/>
                <w:lang w:eastAsia="zh-CN"/>
              </w:rPr>
              <w:t>U</w:t>
            </w:r>
            <w:r w:rsidR="0042799E">
              <w:rPr>
                <w:rFonts w:eastAsia="DengXian"/>
                <w:lang w:eastAsia="zh-CN"/>
              </w:rPr>
              <w:t>e</w:t>
            </w:r>
            <w:r w:rsidR="00A438A0">
              <w:rPr>
                <w:rFonts w:eastAsia="DengXian"/>
                <w:lang w:eastAsia="zh-CN"/>
              </w:rPr>
              <w:t>s</w:t>
            </w:r>
            <w:proofErr w:type="spellEnd"/>
            <w:r w:rsidR="00A438A0">
              <w:rPr>
                <w:rFonts w:eastAsia="DengXian"/>
                <w:lang w:eastAsia="zh-CN"/>
              </w:rPr>
              <w:t xml:space="preserve"> with fewer antennas can still coexist just fine, 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Not C4.</w:t>
            </w:r>
          </w:p>
          <w:p w14:paraId="00436665" w14:textId="4AC3F0A2" w:rsidR="00CF18B2" w:rsidRDefault="00CF18B2" w:rsidP="00CF18B2">
            <w:pPr>
              <w:rPr>
                <w:rFonts w:eastAsia="DengXian"/>
                <w:lang w:eastAsia="zh-CN"/>
              </w:rPr>
            </w:pPr>
            <w:proofErr w:type="gramStart"/>
            <w:r>
              <w:rPr>
                <w:rFonts w:eastAsia="DengXian"/>
                <w:lang w:eastAsia="zh-CN"/>
              </w:rPr>
              <w:t>Yes</w:t>
            </w:r>
            <w:proofErr w:type="gramEnd"/>
            <w:r>
              <w:rPr>
                <w:rFonts w:eastAsia="DengXian"/>
                <w:lang w:eastAsia="zh-CN"/>
              </w:rPr>
              <w:t xml:space="preserve"> for C3, C2 and C1 with some modifications as proposed by </w:t>
            </w:r>
            <w:r w:rsidRPr="00781A5B">
              <w:rPr>
                <w:rFonts w:eastAsia="DengXian"/>
                <w:lang w:eastAsia="zh-CN"/>
              </w:rPr>
              <w:t>FUTUREWEI</w:t>
            </w:r>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DengXian"/>
                <w:lang w:eastAsia="zh-CN"/>
              </w:rPr>
            </w:pPr>
            <w:r>
              <w:rPr>
                <w:rFonts w:eastAsia="DengXian"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DengXian"/>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Yu Mincho"/>
                <w:lang w:eastAsia="ja-JP"/>
              </w:rPr>
            </w:pPr>
            <w:r>
              <w:rPr>
                <w:rFonts w:eastAsia="Yu Mincho"/>
                <w:lang w:eastAsia="ja-JP"/>
              </w:rPr>
              <w:t xml:space="preserve">Our view was that C1, C2, C3 are not coexistence impacts. The system can be configured such that C1, C2, C3 do not happen. </w:t>
            </w:r>
            <w:proofErr w:type="gramStart"/>
            <w:r>
              <w:rPr>
                <w:rFonts w:eastAsia="Yu Mincho"/>
                <w:lang w:eastAsia="ja-JP"/>
              </w:rPr>
              <w:t>Hence</w:t>
            </w:r>
            <w:proofErr w:type="gramEnd"/>
            <w:r>
              <w:rPr>
                <w:rFonts w:eastAsia="Yu Mincho"/>
                <w:lang w:eastAsia="ja-JP"/>
              </w:rPr>
              <w:t xml:space="preserve"> we observed C4 in our contribution.</w:t>
            </w:r>
          </w:p>
          <w:p w14:paraId="204E51F4" w14:textId="77777777" w:rsidR="00A1690C" w:rsidRDefault="00A1690C" w:rsidP="0040200C">
            <w:pPr>
              <w:rPr>
                <w:rFonts w:eastAsia="Yu Mincho"/>
                <w:lang w:eastAsia="ja-JP"/>
              </w:rPr>
            </w:pPr>
            <w:r>
              <w:rPr>
                <w:rFonts w:eastAsia="Yu Mincho"/>
                <w:lang w:eastAsia="ja-JP"/>
              </w:rPr>
              <w:t>We do agree with other companies that we cannot capture C4 and {C</w:t>
            </w:r>
            <w:proofErr w:type="gramStart"/>
            <w:r>
              <w:rPr>
                <w:rFonts w:eastAsia="Yu Mincho"/>
                <w:lang w:eastAsia="ja-JP"/>
              </w:rPr>
              <w:t>1,C</w:t>
            </w:r>
            <w:proofErr w:type="gramEnd"/>
            <w:r>
              <w:rPr>
                <w:rFonts w:eastAsia="Yu Mincho"/>
                <w:lang w:eastAsia="ja-JP"/>
              </w:rPr>
              <w:t>2,C3} together: that isn’t logical.</w:t>
            </w:r>
          </w:p>
          <w:p w14:paraId="3624852B" w14:textId="441B66C3" w:rsidR="00A1690C" w:rsidRPr="0040200C" w:rsidRDefault="00A1690C" w:rsidP="0040200C">
            <w:pPr>
              <w:rPr>
                <w:rFonts w:eastAsia="Yu Mincho"/>
                <w:lang w:eastAsia="ja-JP"/>
              </w:rPr>
            </w:pPr>
            <w:r>
              <w:rPr>
                <w:rFonts w:eastAsia="Yu Mincho"/>
                <w:lang w:eastAsia="ja-JP"/>
              </w:rPr>
              <w:t>If we view coexistence as including issues that cause the system to be configured differently, then we are OK to capture C1, C2, C3.</w:t>
            </w:r>
          </w:p>
        </w:tc>
      </w:tr>
      <w:tr w:rsidR="00B71029" w:rsidRPr="003628D2" w14:paraId="2C96554F"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C530" w14:textId="17B3280B" w:rsidR="00B71029" w:rsidRDefault="00B71029" w:rsidP="0040200C">
            <w:pPr>
              <w:rPr>
                <w:rFonts w:eastAsia="Yu Mincho"/>
                <w:lang w:eastAsia="ja-JP"/>
              </w:rPr>
            </w:pPr>
            <w:r>
              <w:rPr>
                <w:rFonts w:eastAsia="Yu Mincho"/>
                <w:lang w:eastAsia="ja-JP"/>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A352" w14:textId="6ADB49D2" w:rsidR="00B71029" w:rsidRDefault="00B71029" w:rsidP="0040200C">
            <w:pPr>
              <w:rPr>
                <w:rFonts w:eastAsia="Yu Mincho"/>
                <w:lang w:eastAsia="ja-JP"/>
              </w:rPr>
            </w:pPr>
            <w:r>
              <w:rPr>
                <w:rFonts w:eastAsia="Yu Mincho"/>
                <w:lang w:eastAsia="ja-JP"/>
              </w:rPr>
              <w:t>Yes.</w:t>
            </w:r>
          </w:p>
        </w:tc>
      </w:tr>
      <w:tr w:rsidR="000848EE" w:rsidRPr="00566088" w14:paraId="26E6952A" w14:textId="77777777" w:rsidTr="000848E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23BA7" w14:textId="553B9A58" w:rsidR="000848EE" w:rsidRPr="000848EE" w:rsidRDefault="000848EE" w:rsidP="00083640">
            <w:pPr>
              <w:rPr>
                <w:rFonts w:eastAsia="Yu Mincho"/>
                <w:lang w:eastAsia="ja-JP"/>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0D64" w14:textId="67B63C7E" w:rsidR="000848EE" w:rsidRPr="000848EE" w:rsidRDefault="000848EE" w:rsidP="000848EE">
            <w:pPr>
              <w:rPr>
                <w:rFonts w:eastAsia="Yu Mincho"/>
                <w:lang w:eastAsia="ja-JP"/>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r>
              <w:rPr>
                <w:lang w:eastAsia="sv-SE"/>
              </w:rPr>
              <w:t>Spreadtrum</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proofErr w:type="spellStart"/>
            <w:proofErr w:type="gramStart"/>
            <w:r>
              <w:rPr>
                <w:lang w:eastAsia="zh-CN"/>
              </w:rPr>
              <w:t>ZTE,Sanechips</w:t>
            </w:r>
            <w:proofErr w:type="spellEnd"/>
            <w:proofErr w:type="gram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w:t>
            </w:r>
            <w:proofErr w:type="gramStart"/>
            <w:r>
              <w:t>2</w:t>
            </w:r>
            <w:r w:rsidR="0042790F">
              <w:t>,C</w:t>
            </w:r>
            <w:proofErr w:type="gramEnd"/>
            <w:r w:rsidR="0042790F">
              <w:t xml:space="preserve">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lastRenderedPageBreak/>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3899A513"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w:t>
            </w:r>
            <w:proofErr w:type="gramStart"/>
            <w:r>
              <w:rPr>
                <w:rFonts w:eastAsia="DengXian"/>
                <w:lang w:eastAsia="zh-CN"/>
              </w:rPr>
              <w:t>1,</w:t>
            </w:r>
            <w:r>
              <w:rPr>
                <w:rFonts w:eastAsia="DengXian" w:hint="eastAsia"/>
                <w:lang w:eastAsia="zh-CN"/>
              </w:rPr>
              <w:t>C</w:t>
            </w:r>
            <w:proofErr w:type="gramEnd"/>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proofErr w:type="gramStart"/>
            <w:r>
              <w:rPr>
                <w:rFonts w:eastAsia="DengXian"/>
                <w:lang w:eastAsia="zh-CN"/>
              </w:rPr>
              <w:t>1,C</w:t>
            </w:r>
            <w:proofErr w:type="gramEnd"/>
            <w:r>
              <w:rPr>
                <w:rFonts w:eastAsia="DengXian"/>
                <w:lang w:eastAsia="zh-CN"/>
              </w:rPr>
              <w:t>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157ACD" w14:paraId="7B7A9A4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4723BD" w14:textId="78404610" w:rsidR="00157ACD" w:rsidRDefault="00157ACD" w:rsidP="00157ACD">
            <w:pPr>
              <w:rPr>
                <w:rFonts w:eastAsia="DengXian"/>
                <w:lang w:eastAsia="zh-CN"/>
              </w:rPr>
            </w:pPr>
            <w:r>
              <w:rPr>
                <w:rFonts w:eastAsia="DengXian"/>
                <w:lang w:eastAsia="zh-CN"/>
              </w:rPr>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32BC9C" w14:textId="54CCD776" w:rsidR="00157ACD" w:rsidRDefault="00157ACD" w:rsidP="00157ACD">
            <w:pPr>
              <w:rPr>
                <w:rFonts w:eastAsia="DengXian"/>
                <w:lang w:eastAsia="zh-CN"/>
              </w:rPr>
            </w:pPr>
            <w:r>
              <w:rPr>
                <w:rFonts w:eastAsia="DengXian"/>
                <w:lang w:eastAsia="zh-CN"/>
              </w:rPr>
              <w:t>C4 for sure is very improbable. See also previous table.</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r>
              <w:rPr>
                <w:rFonts w:eastAsia="DengXian"/>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r w:rsidRPr="008F7F21">
              <w:rPr>
                <w:rFonts w:eastAsia="DengXian"/>
                <w:lang w:eastAsia="zh-CN"/>
              </w:rPr>
              <w:t>C1 and C3 can be considered.</w:t>
            </w:r>
          </w:p>
          <w:p w14:paraId="38AB9885" w14:textId="77777777" w:rsidR="008F7F21" w:rsidRPr="008F7F21" w:rsidRDefault="008F7F21">
            <w:pPr>
              <w:rPr>
                <w:rFonts w:eastAsia="DengXian"/>
                <w:lang w:eastAsia="zh-CN"/>
              </w:rPr>
            </w:pPr>
            <w:r w:rsidRPr="008F7F21">
              <w:rPr>
                <w:rFonts w:eastAsia="DengXian"/>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DengXian"/>
                <w:lang w:eastAsia="zh-CN"/>
              </w:rPr>
            </w:pPr>
            <w:r>
              <w:rPr>
                <w:rFonts w:eastAsia="DengXian"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DengXian"/>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r w:rsidR="00A1690C" w:rsidRPr="00E4475A" w14:paraId="7E529A1C" w14:textId="77777777" w:rsidTr="005D72F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Yu Mincho"/>
                <w:lang w:eastAsia="ja-JP"/>
              </w:rPr>
            </w:pPr>
            <w:r>
              <w:rPr>
                <w:rFonts w:eastAsia="Yu Mincho"/>
                <w:lang w:eastAsia="ja-JP"/>
              </w:rPr>
              <w:t>C1, C2, C3</w:t>
            </w:r>
          </w:p>
        </w:tc>
      </w:tr>
      <w:tr w:rsidR="005D72F2" w:rsidRPr="00E4475A" w14:paraId="43B27B67"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37FE50" w14:textId="5BA9548C" w:rsidR="005D72F2" w:rsidRDefault="005D72F2" w:rsidP="0040200C">
            <w:pPr>
              <w:rPr>
                <w:rFonts w:eastAsia="Yu Mincho"/>
                <w:lang w:eastAsia="ja-JP"/>
              </w:rPr>
            </w:pPr>
            <w:r>
              <w:rPr>
                <w:rFonts w:eastAsia="Yu Mincho"/>
                <w:lang w:eastAsia="ja-JP"/>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0A79" w14:textId="797F817C" w:rsidR="005D72F2" w:rsidRDefault="005D72F2" w:rsidP="0040200C">
            <w:pPr>
              <w:rPr>
                <w:rFonts w:eastAsia="Yu Mincho"/>
                <w:lang w:eastAsia="ja-JP"/>
              </w:rPr>
            </w:pPr>
            <w:r>
              <w:rPr>
                <w:rFonts w:eastAsia="Yu Mincho"/>
                <w:lang w:eastAsia="ja-JP"/>
              </w:rPr>
              <w:t>C1, C2, C3.</w:t>
            </w:r>
          </w:p>
        </w:tc>
      </w:tr>
      <w:tr w:rsidR="00D111E5" w:rsidRPr="00566088" w14:paraId="67E3179F" w14:textId="77777777" w:rsidTr="00D111E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C3981C" w14:textId="249758D0" w:rsidR="00D111E5" w:rsidRPr="00D111E5" w:rsidRDefault="00D111E5" w:rsidP="00083640">
            <w:pPr>
              <w:rPr>
                <w:rFonts w:eastAsia="Yu Mincho"/>
                <w:lang w:eastAsia="ja-JP"/>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834B0E" w14:textId="6A9D0360" w:rsidR="00D111E5" w:rsidRPr="00D111E5" w:rsidRDefault="00D111E5" w:rsidP="00083640">
            <w:pPr>
              <w:rPr>
                <w:rFonts w:eastAsia="Yu Mincho"/>
                <w:lang w:eastAsia="ja-JP"/>
              </w:rPr>
            </w:pPr>
          </w:p>
        </w:tc>
      </w:tr>
    </w:tbl>
    <w:p w14:paraId="5BF2E434" w14:textId="670E9C66" w:rsidR="00923EE5" w:rsidRDefault="00923EE5" w:rsidP="00923EE5">
      <w:pPr>
        <w:jc w:val="both"/>
      </w:pPr>
    </w:p>
    <w:p w14:paraId="7E61CC92" w14:textId="77777777" w:rsidR="003F6DF7" w:rsidRDefault="003F6DF7" w:rsidP="003F6DF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13E1B5BC"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2099C"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74FDB" w14:textId="77777777" w:rsidR="003F6DF7" w:rsidRDefault="003F6DF7">
            <w:pPr>
              <w:rPr>
                <w:rFonts w:eastAsia="DengXian"/>
                <w:color w:val="C00000"/>
                <w:lang w:eastAsia="zh-CN"/>
              </w:rPr>
            </w:pPr>
            <w:r>
              <w:rPr>
                <w:rFonts w:eastAsia="DengXian"/>
                <w:color w:val="C00000"/>
                <w:lang w:eastAsia="zh-CN"/>
              </w:rPr>
              <w:t>For reduced number of antennas, the following coexistence impacts (which have been slightly rephrased compared to above in some cases for improved clarity) should be captured in the TR according to at least half of the 24 responses to Q 7.2.3-2.</w:t>
            </w:r>
          </w:p>
          <w:p w14:paraId="3E6F6883"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53094F44"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C2: Blocking impacts if RedCap UE need to use higher aggregation levels for PDCCH reception.</w:t>
            </w:r>
          </w:p>
          <w:p w14:paraId="2732D033" w14:textId="7F3E5308" w:rsidR="003F6DF7" w:rsidRDefault="003F6DF7" w:rsidP="00737ADF">
            <w:pPr>
              <w:pStyle w:val="ListParagraph"/>
              <w:numPr>
                <w:ilvl w:val="0"/>
                <w:numId w:val="60"/>
              </w:numPr>
              <w:rPr>
                <w:color w:val="C00000"/>
                <w:sz w:val="20"/>
                <w:szCs w:val="20"/>
                <w:lang w:val="en-US"/>
              </w:rPr>
            </w:pPr>
            <w:r>
              <w:rPr>
                <w:color w:val="C00000"/>
                <w:sz w:val="20"/>
                <w:szCs w:val="20"/>
                <w:lang w:val="en-US"/>
              </w:rPr>
              <w:t xml:space="preserve">C3: There will be coexistence issues if common downlink physical channels are used for both legacy UEs and RedCap </w:t>
            </w:r>
            <w:proofErr w:type="spellStart"/>
            <w:r>
              <w:rPr>
                <w:color w:val="C00000"/>
                <w:sz w:val="20"/>
                <w:szCs w:val="20"/>
                <w:lang w:val="en-US"/>
              </w:rPr>
              <w:t>U</w:t>
            </w:r>
            <w:r w:rsidR="007B79CA">
              <w:rPr>
                <w:color w:val="C00000"/>
                <w:sz w:val="20"/>
                <w:szCs w:val="20"/>
                <w:lang w:val="en-US"/>
              </w:rPr>
              <w:t>e</w:t>
            </w:r>
            <w:r>
              <w:rPr>
                <w:color w:val="C00000"/>
                <w:sz w:val="20"/>
                <w:szCs w:val="20"/>
                <w:lang w:val="en-US"/>
              </w:rPr>
              <w:t>s</w:t>
            </w:r>
            <w:proofErr w:type="spellEnd"/>
            <w:r>
              <w:rPr>
                <w:color w:val="C00000"/>
                <w:sz w:val="20"/>
                <w:szCs w:val="20"/>
                <w:lang w:val="en-US"/>
              </w:rPr>
              <w:t xml:space="preserve">. This is because the system treating the </w:t>
            </w:r>
            <w:proofErr w:type="spellStart"/>
            <w:r>
              <w:rPr>
                <w:color w:val="C00000"/>
                <w:sz w:val="20"/>
                <w:szCs w:val="20"/>
                <w:lang w:val="en-US"/>
              </w:rPr>
              <w:t>U</w:t>
            </w:r>
            <w:r w:rsidR="007B79CA">
              <w:rPr>
                <w:color w:val="C00000"/>
                <w:sz w:val="20"/>
                <w:szCs w:val="20"/>
                <w:lang w:val="en-US"/>
              </w:rPr>
              <w:t>e</w:t>
            </w:r>
            <w:r>
              <w:rPr>
                <w:color w:val="C00000"/>
                <w:sz w:val="20"/>
                <w:szCs w:val="20"/>
                <w:lang w:val="en-US"/>
              </w:rPr>
              <w:t>s</w:t>
            </w:r>
            <w:proofErr w:type="spellEnd"/>
            <w:r>
              <w:rPr>
                <w:color w:val="C00000"/>
                <w:sz w:val="20"/>
                <w:szCs w:val="20"/>
                <w:lang w:val="en-US"/>
              </w:rPr>
              <w:t xml:space="preserve"> the same will mean conservative handling of all </w:t>
            </w:r>
            <w:proofErr w:type="spellStart"/>
            <w:r>
              <w:rPr>
                <w:color w:val="C00000"/>
                <w:sz w:val="20"/>
                <w:szCs w:val="20"/>
                <w:lang w:val="en-US"/>
              </w:rPr>
              <w:t>U</w:t>
            </w:r>
            <w:r w:rsidR="007B79CA">
              <w:rPr>
                <w:color w:val="C00000"/>
                <w:sz w:val="20"/>
                <w:szCs w:val="20"/>
                <w:lang w:val="en-US"/>
              </w:rPr>
              <w:t>e</w:t>
            </w:r>
            <w:r>
              <w:rPr>
                <w:color w:val="C00000"/>
                <w:sz w:val="20"/>
                <w:szCs w:val="20"/>
                <w:lang w:val="en-US"/>
              </w:rPr>
              <w:t>s</w:t>
            </w:r>
            <w:proofErr w:type="spellEnd"/>
            <w:r>
              <w:rPr>
                <w:color w:val="C00000"/>
                <w:sz w:val="20"/>
                <w:szCs w:val="20"/>
                <w:lang w:val="en-US"/>
              </w:rPr>
              <w:t>.</w:t>
            </w:r>
          </w:p>
          <w:p w14:paraId="636A0EF7" w14:textId="35E718ED" w:rsidR="003F6DF7" w:rsidRDefault="003F6DF7">
            <w:pPr>
              <w:rPr>
                <w:rFonts w:eastAsia="DengXian"/>
                <w:color w:val="C00000"/>
                <w:szCs w:val="22"/>
                <w:lang w:eastAsia="zh-CN"/>
              </w:rPr>
            </w:pPr>
            <w:r>
              <w:rPr>
                <w:rFonts w:eastAsia="DengXian"/>
                <w:color w:val="C00000"/>
                <w:szCs w:val="22"/>
                <w:lang w:eastAsia="zh-CN"/>
              </w:rPr>
              <w:lastRenderedPageBreak/>
              <w:t>Proposal</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1</w:t>
            </w:r>
            <w:r>
              <w:rPr>
                <w:rFonts w:eastAsia="DengXian"/>
                <w:color w:val="C00000"/>
                <w:szCs w:val="22"/>
                <w:lang w:eastAsia="zh-CN"/>
              </w:rPr>
              <w:t>:</w:t>
            </w:r>
          </w:p>
          <w:p w14:paraId="76CCFCC8" w14:textId="77777777" w:rsidR="003F6DF7" w:rsidRDefault="003F6DF7"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coexistence impacts can be captured in the TR.</w:t>
            </w:r>
          </w:p>
          <w:p w14:paraId="310A89CE" w14:textId="77777777" w:rsidR="003F6DF7" w:rsidRDefault="003F6DF7" w:rsidP="00737ADF">
            <w:pPr>
              <w:pStyle w:val="ListParagraph"/>
              <w:numPr>
                <w:ilvl w:val="1"/>
                <w:numId w:val="63"/>
              </w:numPr>
              <w:spacing w:after="240"/>
              <w:rPr>
                <w:color w:val="C00000"/>
                <w:sz w:val="20"/>
                <w:szCs w:val="22"/>
              </w:rPr>
            </w:pPr>
            <w:r>
              <w:rPr>
                <w:color w:val="C00000"/>
                <w:sz w:val="20"/>
                <w:szCs w:val="22"/>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7C557521" w14:textId="77777777" w:rsidR="003F6DF7" w:rsidRDefault="003F6DF7" w:rsidP="00737ADF">
            <w:pPr>
              <w:pStyle w:val="ListParagraph"/>
              <w:numPr>
                <w:ilvl w:val="1"/>
                <w:numId w:val="63"/>
              </w:numPr>
              <w:spacing w:after="240"/>
              <w:rPr>
                <w:color w:val="C00000"/>
                <w:sz w:val="20"/>
                <w:szCs w:val="22"/>
              </w:rPr>
            </w:pPr>
            <w:r>
              <w:rPr>
                <w:color w:val="C00000"/>
                <w:sz w:val="20"/>
                <w:szCs w:val="22"/>
              </w:rPr>
              <w:t>C2: Blocking impacts if RedCap UE need to use higher aggregation levels for PDCCH reception.</w:t>
            </w:r>
          </w:p>
          <w:p w14:paraId="21389CBD" w14:textId="6EA4A843" w:rsidR="003F6DF7" w:rsidRPr="00BC7A4D" w:rsidRDefault="003F6DF7" w:rsidP="00737ADF">
            <w:pPr>
              <w:pStyle w:val="ListParagraph"/>
              <w:numPr>
                <w:ilvl w:val="1"/>
                <w:numId w:val="63"/>
              </w:numPr>
              <w:spacing w:after="240"/>
              <w:rPr>
                <w:color w:val="C00000"/>
                <w:sz w:val="20"/>
                <w:szCs w:val="22"/>
              </w:rPr>
            </w:pPr>
            <w:r>
              <w:rPr>
                <w:color w:val="C00000"/>
                <w:sz w:val="20"/>
                <w:szCs w:val="22"/>
              </w:rPr>
              <w:t>C3: There will be coexistence issues if common downlink physical channels are used for both legacy U</w:t>
            </w:r>
            <w:r w:rsidR="007B79CA">
              <w:rPr>
                <w:color w:val="C00000"/>
                <w:sz w:val="20"/>
                <w:szCs w:val="22"/>
              </w:rPr>
              <w:t>e</w:t>
            </w:r>
            <w:r>
              <w:rPr>
                <w:color w:val="C00000"/>
                <w:sz w:val="20"/>
                <w:szCs w:val="22"/>
              </w:rPr>
              <w:t>s and RedCap U</w:t>
            </w:r>
            <w:r w:rsidR="007B79CA">
              <w:rPr>
                <w:color w:val="C00000"/>
                <w:sz w:val="20"/>
                <w:szCs w:val="22"/>
              </w:rPr>
              <w:t>e</w:t>
            </w:r>
            <w:r>
              <w:rPr>
                <w:color w:val="C00000"/>
                <w:sz w:val="20"/>
                <w:szCs w:val="22"/>
              </w:rPr>
              <w:t>s. This is because the system treating the U</w:t>
            </w:r>
            <w:r w:rsidR="007B79CA">
              <w:rPr>
                <w:color w:val="C00000"/>
                <w:sz w:val="20"/>
                <w:szCs w:val="22"/>
              </w:rPr>
              <w:t>e</w:t>
            </w:r>
            <w:r>
              <w:rPr>
                <w:color w:val="C00000"/>
                <w:sz w:val="20"/>
                <w:szCs w:val="22"/>
              </w:rPr>
              <w:t>s the same will mean conservative handling of all U</w:t>
            </w:r>
            <w:r w:rsidR="007B79CA">
              <w:rPr>
                <w:color w:val="C00000"/>
                <w:sz w:val="20"/>
                <w:szCs w:val="22"/>
              </w:rPr>
              <w:t>e</w:t>
            </w:r>
            <w:r>
              <w:rPr>
                <w:color w:val="C00000"/>
                <w:sz w:val="20"/>
                <w:szCs w:val="22"/>
              </w:rPr>
              <w:t>s.</w:t>
            </w:r>
          </w:p>
        </w:tc>
      </w:tr>
      <w:tr w:rsidR="00A92A1F" w14:paraId="6554991C"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546B91C" w14:textId="77777777" w:rsidR="00A92A1F" w:rsidRPr="00A92A1F" w:rsidRDefault="00A92A1F" w:rsidP="00470901">
            <w:pPr>
              <w:rPr>
                <w:rFonts w:eastAsia="Yu Mincho"/>
                <w:b/>
                <w:bCs/>
                <w:lang w:eastAsia="ja-JP"/>
              </w:rPr>
            </w:pPr>
            <w:r w:rsidRPr="00A92A1F">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553820F1" w14:textId="77777777" w:rsidR="00A92A1F" w:rsidRPr="00A92A1F" w:rsidRDefault="00A92A1F" w:rsidP="00470901">
            <w:pPr>
              <w:rPr>
                <w:rFonts w:eastAsia="DengXian"/>
                <w:b/>
                <w:bCs/>
                <w:lang w:eastAsia="zh-CN"/>
              </w:rPr>
            </w:pPr>
            <w:r w:rsidRPr="00A92A1F">
              <w:rPr>
                <w:rFonts w:eastAsia="DengXian"/>
                <w:b/>
                <w:bCs/>
                <w:lang w:eastAsia="zh-CN"/>
              </w:rPr>
              <w:t>Comments</w:t>
            </w:r>
          </w:p>
        </w:tc>
      </w:tr>
      <w:tr w:rsidR="00A92A1F" w14:paraId="31E854A4"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2C606" w14:textId="5CEC5DDE"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18F6F" w14:textId="5403345F" w:rsidR="00A92A1F" w:rsidRPr="00A92A1F" w:rsidRDefault="00775377" w:rsidP="00470901">
            <w:pPr>
              <w:rPr>
                <w:rFonts w:eastAsia="DengXian"/>
                <w:lang w:eastAsia="zh-CN"/>
              </w:rPr>
            </w:pPr>
            <w:r>
              <w:rPr>
                <w:rFonts w:eastAsia="DengXian" w:hint="eastAsia"/>
                <w:lang w:eastAsia="zh-CN"/>
              </w:rPr>
              <w:t>C</w:t>
            </w:r>
            <w:r>
              <w:rPr>
                <w:rFonts w:eastAsia="DengXian"/>
                <w:lang w:eastAsia="zh-CN"/>
              </w:rPr>
              <w:t xml:space="preserve">1/C2/C3 are not agreeable, we should identify the coverage problem first and before drawing any conclusion. And this discussion seems to be more suitable for 8.6.3. </w:t>
            </w:r>
          </w:p>
        </w:tc>
      </w:tr>
      <w:tr w:rsidR="00E15BE2" w:rsidRPr="00A92A1F" w14:paraId="1EEF9E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A4687"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0A0DB" w14:textId="77777777" w:rsidR="00E15BE2" w:rsidRPr="00DB01CC" w:rsidRDefault="00E15BE2" w:rsidP="00E15BE2">
            <w:pPr>
              <w:rPr>
                <w:rFonts w:eastAsia="DengXian"/>
                <w:lang w:eastAsia="zh-CN"/>
              </w:rPr>
            </w:pPr>
            <w:r w:rsidRPr="00DB01CC">
              <w:rPr>
                <w:rFonts w:eastAsia="DengXian" w:hint="eastAsia"/>
                <w:lang w:eastAsia="zh-CN"/>
              </w:rPr>
              <w:t>F</w:t>
            </w:r>
            <w:r>
              <w:rPr>
                <w:rFonts w:eastAsia="DengXian"/>
                <w:lang w:eastAsia="zh-CN"/>
              </w:rPr>
              <w:t>or C3, because even DL common channels are shared, whether it will have coexistence issues depends on gNB scheduling and deployment choice. We don’t think it will have any problem of coexistence. As compromise, we like to directly state what the issues are as below:</w:t>
            </w:r>
          </w:p>
          <w:p w14:paraId="6B57B60A" w14:textId="51A9B447" w:rsidR="00E15BE2" w:rsidRPr="00A92A1F" w:rsidRDefault="00E15BE2" w:rsidP="00E15BE2">
            <w:pPr>
              <w:rPr>
                <w:rFonts w:eastAsia="DengXian"/>
                <w:lang w:eastAsia="zh-CN"/>
              </w:rPr>
            </w:pPr>
            <w:r>
              <w:rPr>
                <w:color w:val="C00000"/>
                <w:szCs w:val="22"/>
              </w:rPr>
              <w:t xml:space="preserve">C3: </w:t>
            </w:r>
            <w:r>
              <w:rPr>
                <w:color w:val="FF0000"/>
                <w:szCs w:val="22"/>
              </w:rPr>
              <w:t xml:space="preserve">The system needs to treat the </w:t>
            </w:r>
            <w:proofErr w:type="spellStart"/>
            <w:r>
              <w:rPr>
                <w:color w:val="FF0000"/>
                <w:szCs w:val="22"/>
              </w:rPr>
              <w:t>U</w:t>
            </w:r>
            <w:r w:rsidR="007B79CA">
              <w:rPr>
                <w:color w:val="FF0000"/>
                <w:szCs w:val="22"/>
              </w:rPr>
              <w:t>e</w:t>
            </w:r>
            <w:r>
              <w:rPr>
                <w:color w:val="FF0000"/>
                <w:szCs w:val="22"/>
              </w:rPr>
              <w:t>s</w:t>
            </w:r>
            <w:proofErr w:type="spellEnd"/>
            <w:r>
              <w:rPr>
                <w:color w:val="FF0000"/>
                <w:szCs w:val="22"/>
              </w:rPr>
              <w:t xml:space="preserve"> the same and it </w:t>
            </w:r>
            <w:r w:rsidRPr="00DB01CC">
              <w:rPr>
                <w:color w:val="FF0000"/>
                <w:szCs w:val="22"/>
              </w:rPr>
              <w:t xml:space="preserve">may </w:t>
            </w:r>
            <w:r>
              <w:rPr>
                <w:color w:val="FF0000"/>
                <w:szCs w:val="22"/>
              </w:rPr>
              <w:t xml:space="preserve">require conservative handling of all </w:t>
            </w:r>
            <w:proofErr w:type="spellStart"/>
            <w:r>
              <w:rPr>
                <w:color w:val="FF0000"/>
                <w:szCs w:val="22"/>
              </w:rPr>
              <w:t>U</w:t>
            </w:r>
            <w:r w:rsidR="007B79CA">
              <w:rPr>
                <w:color w:val="FF0000"/>
                <w:szCs w:val="22"/>
              </w:rPr>
              <w:t>e</w:t>
            </w:r>
            <w:r>
              <w:rPr>
                <w:color w:val="FF0000"/>
                <w:szCs w:val="22"/>
              </w:rPr>
              <w:t>s</w:t>
            </w:r>
            <w:proofErr w:type="spellEnd"/>
            <w:r>
              <w:rPr>
                <w:color w:val="FF0000"/>
                <w:szCs w:val="22"/>
              </w:rPr>
              <w:t xml:space="preserve"> for </w:t>
            </w:r>
            <w:r>
              <w:rPr>
                <w:color w:val="C00000"/>
                <w:szCs w:val="22"/>
              </w:rPr>
              <w:t>common downlink physical channels.</w:t>
            </w:r>
            <w:r>
              <w:rPr>
                <w:strike/>
                <w:color w:val="FF0000"/>
                <w:szCs w:val="22"/>
              </w:rPr>
              <w:t xml:space="preserve"> </w:t>
            </w:r>
          </w:p>
        </w:tc>
      </w:tr>
      <w:tr w:rsidR="000024A0" w:rsidRPr="00A92A1F" w14:paraId="2895B30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7ED4" w14:textId="1D09E536"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68C6B" w14:textId="1FAAFF3E" w:rsidR="000024A0" w:rsidRPr="00DB01CC" w:rsidRDefault="000024A0" w:rsidP="000024A0">
            <w:pPr>
              <w:rPr>
                <w:rFonts w:eastAsia="DengXian"/>
                <w:lang w:eastAsia="zh-CN"/>
              </w:rPr>
            </w:pPr>
            <w:r w:rsidRPr="00D2112E">
              <w:rPr>
                <w:rFonts w:eastAsia="DengXian"/>
                <w:lang w:eastAsia="zh-CN"/>
              </w:rPr>
              <w:t>We do not need to agree on C1, C2 and C3 at this meeting. Further evaluation/analysis are needed before we make conclusions.</w:t>
            </w:r>
          </w:p>
        </w:tc>
      </w:tr>
      <w:tr w:rsidR="00DE074A" w:rsidRPr="00A92A1F" w14:paraId="52B78F2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45CE0" w14:textId="16958340" w:rsidR="00DE074A" w:rsidRDefault="00DE074A" w:rsidP="00DE074A">
            <w:pPr>
              <w:rPr>
                <w:rFonts w:eastAsia="DengXian"/>
                <w:lang w:eastAsia="zh-CN"/>
              </w:rPr>
            </w:pPr>
            <w:r w:rsidRPr="000F5C07">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BD497" w14:textId="1C977FE4" w:rsidR="00DE074A" w:rsidRPr="00D2112E" w:rsidRDefault="00DE074A" w:rsidP="00DE074A">
            <w:pPr>
              <w:rPr>
                <w:rFonts w:eastAsia="DengXian"/>
                <w:lang w:eastAsia="zh-CN"/>
              </w:rPr>
            </w:pPr>
            <w:r w:rsidRPr="000F5C07">
              <w:rPr>
                <w:rFonts w:eastAsia="DengXian"/>
                <w:lang w:eastAsia="zh-CN"/>
              </w:rPr>
              <w:t>W</w:t>
            </w:r>
            <w:r w:rsidRPr="000F5C07">
              <w:rPr>
                <w:rFonts w:eastAsia="DengXian" w:hint="eastAsia"/>
                <w:lang w:eastAsia="zh-CN"/>
              </w:rPr>
              <w:t xml:space="preserve">e </w:t>
            </w:r>
            <w:r w:rsidRPr="000F5C07">
              <w:rPr>
                <w:rFonts w:eastAsia="DengXian"/>
                <w:lang w:eastAsia="zh-CN"/>
              </w:rPr>
              <w:t>are fine with this proposal.</w:t>
            </w:r>
          </w:p>
        </w:tc>
      </w:tr>
      <w:tr w:rsidR="00597D69" w:rsidRPr="00A92A1F" w14:paraId="36451CE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1EFE" w14:textId="357A80E1" w:rsidR="00597D69" w:rsidRPr="000F5C07"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FF3B5" w14:textId="37AEF93A" w:rsidR="00597D69" w:rsidRPr="000F5C07" w:rsidRDefault="00597D69" w:rsidP="00597D69">
            <w:pPr>
              <w:rPr>
                <w:rFonts w:eastAsia="DengXian"/>
                <w:lang w:eastAsia="zh-CN"/>
              </w:rPr>
            </w:pPr>
            <w:r>
              <w:rPr>
                <w:rFonts w:eastAsia="DengXian" w:hint="eastAsia"/>
                <w:lang w:eastAsia="zh-CN"/>
              </w:rPr>
              <w:t>S</w:t>
            </w:r>
            <w:r>
              <w:rPr>
                <w:rFonts w:eastAsia="DengXian"/>
                <w:lang w:eastAsia="zh-CN"/>
              </w:rPr>
              <w:t>ince C</w:t>
            </w:r>
            <w:proofErr w:type="gramStart"/>
            <w:r>
              <w:rPr>
                <w:rFonts w:eastAsia="DengXian"/>
                <w:lang w:eastAsia="zh-CN"/>
              </w:rPr>
              <w:t>1,C</w:t>
            </w:r>
            <w:proofErr w:type="gramEnd"/>
            <w:r>
              <w:rPr>
                <w:rFonts w:eastAsia="DengXian"/>
                <w:lang w:eastAsia="zh-CN"/>
              </w:rPr>
              <w:t>2,C3 highly depend on the coverage recovery solution or additional design, before we have clear view on these potential coverage recovery solutions or additional design, it is too early to draw such conclusion in the TR</w:t>
            </w:r>
          </w:p>
        </w:tc>
      </w:tr>
      <w:tr w:rsidR="004B027C" w:rsidRPr="00A92A1F" w14:paraId="4294368B"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FD2AE" w14:textId="77777777" w:rsidR="004B027C" w:rsidRPr="00DB01CC"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229A3" w14:textId="77777777" w:rsidR="004B027C" w:rsidRPr="00A92A1F" w:rsidRDefault="004B027C" w:rsidP="004B027C">
            <w:pPr>
              <w:rPr>
                <w:rFonts w:eastAsia="DengXian"/>
                <w:lang w:eastAsia="zh-CN"/>
              </w:rPr>
            </w:pPr>
            <w:r>
              <w:rPr>
                <w:rFonts w:eastAsia="DengXian"/>
                <w:lang w:eastAsia="zh-CN"/>
              </w:rPr>
              <w:t xml:space="preserve">In general Ok with FL proposal. We are not in favour of Samsung’s version of C3, since it directly </w:t>
            </w:r>
            <w:r w:rsidRPr="00563853">
              <w:rPr>
                <w:rFonts w:eastAsia="DengXian"/>
                <w:lang w:eastAsia="zh-CN"/>
              </w:rPr>
              <w:t>impose</w:t>
            </w:r>
            <w:r>
              <w:rPr>
                <w:rFonts w:eastAsia="DengXian"/>
                <w:lang w:eastAsia="zh-CN"/>
              </w:rPr>
              <w:t>s</w:t>
            </w:r>
            <w:r w:rsidRPr="00563853">
              <w:rPr>
                <w:rFonts w:eastAsia="DengXian"/>
                <w:lang w:eastAsia="zh-CN"/>
              </w:rPr>
              <w:t xml:space="preserve"> </w:t>
            </w:r>
            <w:r>
              <w:rPr>
                <w:rFonts w:eastAsia="DengXian"/>
                <w:lang w:eastAsia="zh-CN"/>
              </w:rPr>
              <w:t xml:space="preserve">limitation on network which we consider is </w:t>
            </w:r>
            <w:proofErr w:type="gramStart"/>
            <w:r>
              <w:rPr>
                <w:rFonts w:eastAsia="DengXian"/>
                <w:lang w:eastAsia="zh-CN"/>
              </w:rPr>
              <w:t>actually a</w:t>
            </w:r>
            <w:proofErr w:type="gramEnd"/>
            <w:r>
              <w:rPr>
                <w:rFonts w:eastAsia="DengXian"/>
                <w:lang w:eastAsia="zh-CN"/>
              </w:rPr>
              <w:t xml:space="preserve"> coexistence impact.</w:t>
            </w:r>
          </w:p>
        </w:tc>
      </w:tr>
      <w:tr w:rsidR="003A6E8C" w:rsidRPr="00A92A1F" w14:paraId="5CD47F6F"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CC891" w14:textId="586EE048" w:rsidR="003A6E8C" w:rsidRDefault="003A6E8C"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10331" w14:textId="54A71D36" w:rsidR="003A6E8C" w:rsidRDefault="003A6E8C" w:rsidP="003A6E8C">
            <w:pPr>
              <w:rPr>
                <w:rFonts w:eastAsia="DengXian"/>
                <w:lang w:eastAsia="zh-CN"/>
              </w:rPr>
            </w:pPr>
            <w:r>
              <w:rPr>
                <w:rFonts w:eastAsia="DengXian"/>
                <w:lang w:eastAsia="zh-CN"/>
              </w:rPr>
              <w:t>We see this list (and corresponding lists in other sections) as being a list of things that we will capture in the TR in RAN1#103e (or more generally, at a future meeting). The merit of having this list is that companies can perform a more thorough analysis of the impacts identified in this list between now and RAN1#103e. It would also be helpful if companies could think about structuring their Tdocs to directly propose numbers / observations for items C1, C2, C3.</w:t>
            </w:r>
          </w:p>
          <w:p w14:paraId="02F71B07" w14:textId="66E10E72" w:rsidR="003A6E8C" w:rsidRDefault="003A6E8C" w:rsidP="003A6E8C">
            <w:pPr>
              <w:rPr>
                <w:rFonts w:eastAsia="DengXian"/>
                <w:lang w:eastAsia="zh-CN"/>
              </w:rPr>
            </w:pPr>
            <w:r>
              <w:rPr>
                <w:rFonts w:eastAsia="DengXian"/>
                <w:lang w:eastAsia="zh-CN"/>
              </w:rPr>
              <w:t xml:space="preserve">We are OK with capturing C1 / C2 / C3. </w:t>
            </w:r>
            <w:proofErr w:type="gramStart"/>
            <w:r>
              <w:rPr>
                <w:rFonts w:eastAsia="DengXian"/>
                <w:lang w:eastAsia="zh-CN"/>
              </w:rPr>
              <w:t>However</w:t>
            </w:r>
            <w:proofErr w:type="gramEnd"/>
            <w:r>
              <w:rPr>
                <w:rFonts w:eastAsia="DengXian"/>
                <w:lang w:eastAsia="zh-CN"/>
              </w:rPr>
              <w:t xml:space="preserve"> we think these are “limitations on configuration” issues, not coexistence issues. Adopting a 10kHz SCS for Redcap would be a coexistence </w:t>
            </w:r>
            <w:proofErr w:type="gramStart"/>
            <w:r>
              <w:rPr>
                <w:rFonts w:eastAsia="DengXian"/>
                <w:lang w:eastAsia="zh-CN"/>
              </w:rPr>
              <w:t>issue, but</w:t>
            </w:r>
            <w:proofErr w:type="gramEnd"/>
            <w:r>
              <w:rPr>
                <w:rFonts w:eastAsia="DengXian"/>
                <w:lang w:eastAsia="zh-CN"/>
              </w:rPr>
              <w:t xml:space="preserve"> choosing a lower MCS for common downlink physical channels (C3) is not a coexistence issue.</w:t>
            </w:r>
          </w:p>
        </w:tc>
      </w:tr>
      <w:tr w:rsidR="006A1493" w14:paraId="5274E34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0609E"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72E38" w14:textId="77777777" w:rsidR="006A1493" w:rsidRDefault="006A1493" w:rsidP="006A1493">
            <w:pPr>
              <w:rPr>
                <w:rFonts w:eastAsia="DengXian"/>
                <w:lang w:eastAsia="zh-CN"/>
              </w:rPr>
            </w:pPr>
            <w:r>
              <w:rPr>
                <w:rFonts w:eastAsia="DengXian"/>
                <w:lang w:eastAsia="zh-CN"/>
              </w:rPr>
              <w:t>C1, C2 are fine. C3 is also fine. But certain clarifications might be good. For example, in our view “</w:t>
            </w:r>
            <w:r w:rsidRPr="00A97020">
              <w:rPr>
                <w:rFonts w:eastAsia="DengXian"/>
                <w:lang w:eastAsia="zh-CN"/>
              </w:rPr>
              <w:t>common downlink physical channels</w:t>
            </w:r>
            <w:r>
              <w:rPr>
                <w:rFonts w:eastAsia="DengXian"/>
                <w:lang w:eastAsia="zh-CN"/>
              </w:rPr>
              <w:t>” only include “PDCCH/PDSCH”, not SS/PBCH. And it helps adding to the end of the sentence “before the UE capabilities are known to the network”.</w:t>
            </w:r>
          </w:p>
        </w:tc>
      </w:tr>
      <w:tr w:rsidR="00AD42E4" w14:paraId="732638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11C2E" w14:textId="2A4AFC77" w:rsidR="00AD42E4" w:rsidRDefault="00AD42E4" w:rsidP="00AD42E4">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88553" w14:textId="77777777" w:rsidR="00AD42E4" w:rsidRDefault="00AD42E4" w:rsidP="00AD42E4">
            <w:pPr>
              <w:rPr>
                <w:rFonts w:eastAsia="DengXian"/>
                <w:lang w:eastAsia="zh-CN"/>
              </w:rPr>
            </w:pPr>
            <w:r>
              <w:rPr>
                <w:rFonts w:eastAsia="DengXian"/>
                <w:lang w:eastAsia="zh-CN"/>
              </w:rPr>
              <w:t xml:space="preserve">Disagree with Sony’s interpretation more “binary” view of coexistence impacts. As brought up both meetings so far in discussion on the skeleton of the TR, impacts from supporting redcap and legacy NR in the system need to be captured. If there are both redcap and legacy </w:t>
            </w:r>
            <w:r>
              <w:rPr>
                <w:rFonts w:eastAsia="DengXian"/>
                <w:lang w:eastAsia="zh-CN"/>
              </w:rPr>
              <w:lastRenderedPageBreak/>
              <w:t>UEs in the system and the redcap makes scheduling more complicated, more conservative, more crowded, etc, then it should be included. The coexistence subsection is the best place.</w:t>
            </w:r>
          </w:p>
          <w:p w14:paraId="2552C397" w14:textId="46CFBB23" w:rsidR="00AD42E4" w:rsidRDefault="00AD42E4" w:rsidP="00AD42E4">
            <w:pPr>
              <w:rPr>
                <w:rFonts w:eastAsia="DengXian"/>
                <w:lang w:eastAsia="zh-CN"/>
              </w:rPr>
            </w:pPr>
            <w:r>
              <w:rPr>
                <w:rFonts w:eastAsia="DengXian"/>
                <w:lang w:eastAsia="zh-CN"/>
              </w:rPr>
              <w:t>OK with C2 and C3. C1 can probably wait, it is conditional anyway.</w:t>
            </w:r>
          </w:p>
        </w:tc>
      </w:tr>
      <w:tr w:rsidR="00F06D20" w14:paraId="25C893F1"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A6856" w14:textId="1AE05134" w:rsidR="00F06D20" w:rsidRDefault="00F06D20" w:rsidP="00AD42E4">
            <w:pPr>
              <w:rPr>
                <w:rFonts w:eastAsia="DengXian"/>
                <w:lang w:eastAsia="zh-CN"/>
              </w:rPr>
            </w:pPr>
            <w:r>
              <w:rPr>
                <w:rFonts w:eastAsia="DengXian" w:hint="eastAsia"/>
                <w:lang w:eastAsia="zh-CN"/>
              </w:rPr>
              <w:lastRenderedPageBreak/>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17E57" w14:textId="419F8735" w:rsidR="00F06D20" w:rsidRDefault="00F06D20" w:rsidP="00F06D20">
            <w:pPr>
              <w:rPr>
                <w:rFonts w:eastAsia="DengXian"/>
                <w:lang w:eastAsia="zh-CN"/>
              </w:rPr>
            </w:pPr>
            <w:r>
              <w:rPr>
                <w:rFonts w:eastAsia="DengXian" w:hint="eastAsia"/>
                <w:lang w:eastAsia="zh-CN"/>
              </w:rPr>
              <w:t xml:space="preserve">Fine with C1 and C2. For C3, we do not see the coexistence issue but just a </w:t>
            </w:r>
            <w:r w:rsidR="00613ACB">
              <w:rPr>
                <w:rFonts w:eastAsia="DengXian" w:hint="eastAsia"/>
                <w:lang w:eastAsia="zh-CN"/>
              </w:rPr>
              <w:t xml:space="preserve">potential </w:t>
            </w:r>
            <w:r>
              <w:rPr>
                <w:rFonts w:eastAsia="DengXian" w:hint="eastAsia"/>
                <w:lang w:eastAsia="zh-CN"/>
              </w:rPr>
              <w:t>spectral efficiency issue.</w:t>
            </w:r>
          </w:p>
        </w:tc>
      </w:tr>
      <w:tr w:rsidR="00114ED8" w14:paraId="62E4EDBD"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EA46D" w14:textId="77777777" w:rsidR="00114ED8" w:rsidRDefault="00114ED8"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6C588" w14:textId="77777777" w:rsidR="00114ED8" w:rsidRDefault="00114ED8" w:rsidP="00074316">
            <w:pPr>
              <w:rPr>
                <w:rFonts w:eastAsia="DengXian"/>
                <w:lang w:eastAsia="zh-CN"/>
              </w:rPr>
            </w:pPr>
            <w:r>
              <w:rPr>
                <w:rFonts w:eastAsia="DengXian"/>
                <w:lang w:eastAsia="zh-CN"/>
              </w:rPr>
              <w:t xml:space="preserve">Fine with C1, C2. For C3, we have similar view with Ericsson that the common channels only include “PDCCH/PDSCH”. </w:t>
            </w:r>
          </w:p>
        </w:tc>
      </w:tr>
      <w:tr w:rsidR="00F053C5" w14:paraId="09C0E19F"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73D4A7" w14:textId="07E411DE" w:rsidR="00F053C5" w:rsidRDefault="00F053C5" w:rsidP="00F053C5">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1D18C" w14:textId="538E2486" w:rsidR="00F053C5" w:rsidRDefault="00F053C5" w:rsidP="00F053C5">
            <w:pPr>
              <w:rPr>
                <w:rFonts w:eastAsia="DengXian"/>
                <w:lang w:eastAsia="zh-CN"/>
              </w:rPr>
            </w:pPr>
            <w:r>
              <w:rPr>
                <w:rFonts w:eastAsia="DengXian"/>
                <w:lang w:eastAsia="zh-CN"/>
              </w:rPr>
              <w:t xml:space="preserve">Agree with SONY and as mentioned also in our response to Q 7.2.4-1, C1, C2, C3 should not be treated as coexistence issues – they relate to performance, and already covered in the “performance impact”-related proposal (specifically, P1, P7/P8, and P10). So, we cannot agree to classifying the </w:t>
            </w:r>
          </w:p>
        </w:tc>
      </w:tr>
      <w:tr w:rsidR="00074316" w:rsidRPr="00D2112E" w14:paraId="022238EC"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10575" w14:textId="77777777" w:rsidR="00074316" w:rsidRDefault="00074316" w:rsidP="00074316">
            <w:pPr>
              <w:rPr>
                <w:rFonts w:eastAsia="DengXian"/>
                <w:lang w:eastAsia="zh-CN"/>
              </w:rPr>
            </w:pPr>
            <w:r>
              <w:rPr>
                <w:rFonts w:eastAsia="DengXian"/>
                <w:lang w:eastAsia="zh-CN"/>
              </w:rPr>
              <w:t>LG</w:t>
            </w:r>
            <w:r>
              <w:rPr>
                <w:rFonts w:eastAsia="DengXian"/>
                <w:lang w:eastAsia="zh-CN"/>
              </w:rPr>
              <w:tab/>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4B4EFE" w14:textId="1A3827B5" w:rsidR="00074316" w:rsidRPr="00D2112E" w:rsidRDefault="00074316" w:rsidP="00074316">
            <w:pPr>
              <w:rPr>
                <w:rFonts w:eastAsia="DengXian"/>
                <w:lang w:eastAsia="zh-CN"/>
              </w:rPr>
            </w:pPr>
            <w:r w:rsidRPr="000F5C07">
              <w:rPr>
                <w:rFonts w:eastAsia="DengXian"/>
                <w:lang w:eastAsia="zh-CN"/>
              </w:rPr>
              <w:t>W</w:t>
            </w:r>
            <w:r w:rsidRPr="000F5C07">
              <w:rPr>
                <w:rFonts w:eastAsia="DengXian" w:hint="eastAsia"/>
                <w:lang w:eastAsia="zh-CN"/>
              </w:rPr>
              <w:t xml:space="preserve">e </w:t>
            </w:r>
            <w:r w:rsidRPr="000F5C07">
              <w:rPr>
                <w:rFonts w:eastAsia="DengXian"/>
                <w:lang w:eastAsia="zh-CN"/>
              </w:rPr>
              <w:t xml:space="preserve">are </w:t>
            </w:r>
            <w:r>
              <w:rPr>
                <w:rFonts w:eastAsia="DengXian"/>
                <w:lang w:eastAsia="zh-CN"/>
              </w:rPr>
              <w:t>OK</w:t>
            </w:r>
            <w:r w:rsidRPr="000F5C07">
              <w:rPr>
                <w:rFonts w:eastAsia="DengXian"/>
                <w:lang w:eastAsia="zh-CN"/>
              </w:rPr>
              <w:t xml:space="preserve"> with </w:t>
            </w:r>
            <w:r>
              <w:rPr>
                <w:rFonts w:eastAsia="DengXian"/>
                <w:lang w:eastAsia="zh-CN"/>
              </w:rPr>
              <w:t>C1, C2, and C3</w:t>
            </w:r>
            <w:r w:rsidRPr="000F5C07">
              <w:rPr>
                <w:rFonts w:eastAsia="DengXian"/>
                <w:lang w:eastAsia="zh-CN"/>
              </w:rPr>
              <w:t>.</w:t>
            </w:r>
          </w:p>
        </w:tc>
      </w:tr>
      <w:tr w:rsidR="00306F31" w:rsidRPr="00BC7A4D" w14:paraId="34C63B1C" w14:textId="77777777" w:rsidTr="00306F3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9BF4F" w14:textId="1E4E1821" w:rsidR="00306F31" w:rsidRPr="00306F31" w:rsidRDefault="00306F31" w:rsidP="0034758A">
            <w:pPr>
              <w:rPr>
                <w:rFonts w:eastAsia="DengXian"/>
                <w:color w:val="C00000"/>
                <w:lang w:eastAsia="zh-CN"/>
              </w:rPr>
            </w:pPr>
            <w:r w:rsidRPr="00306F31">
              <w:rPr>
                <w:rFonts w:eastAsia="DengXian"/>
                <w:color w:val="C00000"/>
                <w:lang w:eastAsia="zh-CN"/>
              </w:rPr>
              <w:t>FL</w:t>
            </w:r>
            <w:r w:rsidR="003D7E7B">
              <w:rPr>
                <w:rFonts w:eastAsia="DengXian"/>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BF4AB" w14:textId="62CE1C8A" w:rsidR="00306F31" w:rsidRPr="00306F31" w:rsidRDefault="00306F31" w:rsidP="00306F31">
            <w:pPr>
              <w:spacing w:after="240"/>
              <w:rPr>
                <w:rFonts w:eastAsia="DengXian"/>
                <w:color w:val="C00000"/>
                <w:lang w:eastAsia="zh-CN"/>
              </w:rPr>
            </w:pPr>
            <w:r>
              <w:rPr>
                <w:rFonts w:eastAsia="DengXian"/>
                <w:color w:val="C00000"/>
                <w:lang w:eastAsia="zh-CN"/>
              </w:rPr>
              <w:t>No clear consensus in this meeting</w:t>
            </w:r>
          </w:p>
        </w:tc>
      </w:tr>
    </w:tbl>
    <w:p w14:paraId="3692D03E" w14:textId="21E91805" w:rsidR="003F6DF7" w:rsidRPr="00074316" w:rsidRDefault="003F6DF7" w:rsidP="00923EE5">
      <w:pPr>
        <w:jc w:val="both"/>
      </w:pPr>
    </w:p>
    <w:p w14:paraId="1201600D" w14:textId="420E747C" w:rsidR="003F6DF7" w:rsidRDefault="007578FE" w:rsidP="003F6DF7">
      <w:r>
        <w:t>Furthermore</w:t>
      </w:r>
      <w:r w:rsidR="003F6DF7">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30E16F34"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E93E9"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8363F" w14:textId="2C80932A" w:rsidR="003F6DF7" w:rsidRDefault="00113342">
            <w:pPr>
              <w:rPr>
                <w:color w:val="C00000"/>
                <w:lang w:eastAsia="zh-CN"/>
              </w:rPr>
            </w:pPr>
            <w:r>
              <w:rPr>
                <w:rFonts w:eastAsia="DengXian"/>
                <w:color w:val="C00000"/>
                <w:szCs w:val="22"/>
                <w:lang w:eastAsia="zh-CN"/>
              </w:rPr>
              <w:t>T</w:t>
            </w:r>
            <w:r w:rsidR="003F6DF7">
              <w:rPr>
                <w:rFonts w:eastAsia="DengXian"/>
                <w:color w:val="C00000"/>
                <w:szCs w:val="22"/>
                <w:lang w:eastAsia="zh-CN"/>
              </w:rPr>
              <w:t>he following additional potential coexistence impacts were identified in the responses to Q 7.2.4-1.</w:t>
            </w:r>
          </w:p>
          <w:p w14:paraId="3225F5B1" w14:textId="77777777" w:rsidR="003F6DF7" w:rsidRDefault="003F6DF7" w:rsidP="00737ADF">
            <w:pPr>
              <w:pStyle w:val="ListParagraph"/>
              <w:numPr>
                <w:ilvl w:val="0"/>
                <w:numId w:val="63"/>
              </w:numPr>
              <w:spacing w:after="240"/>
              <w:rPr>
                <w:color w:val="C00000"/>
                <w:sz w:val="20"/>
                <w:szCs w:val="22"/>
              </w:rPr>
            </w:pPr>
            <w:r>
              <w:rPr>
                <w:color w:val="C00000"/>
                <w:sz w:val="20"/>
                <w:szCs w:val="22"/>
              </w:rPr>
              <w:t>C5: Due to the RAN4 RRM performance impact, the network deployment (cell planning) may be required to be adjusted.</w:t>
            </w:r>
          </w:p>
          <w:p w14:paraId="754F42DE" w14:textId="23B411A5" w:rsidR="003F6DF7" w:rsidRDefault="003F6DF7" w:rsidP="00737ADF">
            <w:pPr>
              <w:pStyle w:val="ListParagraph"/>
              <w:numPr>
                <w:ilvl w:val="0"/>
                <w:numId w:val="63"/>
              </w:numPr>
              <w:spacing w:after="240"/>
              <w:rPr>
                <w:color w:val="C00000"/>
                <w:sz w:val="20"/>
                <w:szCs w:val="22"/>
              </w:rPr>
            </w:pPr>
            <w:r>
              <w:rPr>
                <w:color w:val="C00000"/>
                <w:sz w:val="20"/>
                <w:szCs w:val="22"/>
              </w:rPr>
              <w:t>C6: The system spectrum efficiency is reduced and the total resource available for legacy U</w:t>
            </w:r>
            <w:r w:rsidR="007B79CA">
              <w:rPr>
                <w:color w:val="C00000"/>
                <w:sz w:val="20"/>
                <w:szCs w:val="22"/>
              </w:rPr>
              <w:t>e</w:t>
            </w:r>
            <w:r>
              <w:rPr>
                <w:color w:val="C00000"/>
                <w:sz w:val="20"/>
                <w:szCs w:val="22"/>
              </w:rPr>
              <w:t>s can be impacted.</w:t>
            </w:r>
          </w:p>
          <w:p w14:paraId="7CC527FF" w14:textId="3F7A96ED" w:rsidR="003F6DF7" w:rsidRDefault="003F6DF7">
            <w:pPr>
              <w:rPr>
                <w:rFonts w:eastAsia="DengXian"/>
                <w:color w:val="C00000"/>
                <w:lang w:eastAsia="zh-CN"/>
              </w:rPr>
            </w:pPr>
            <w:r>
              <w:rPr>
                <w:rFonts w:eastAsia="DengXian"/>
                <w:color w:val="C00000"/>
                <w:lang w:eastAsia="zh-CN"/>
              </w:rPr>
              <w:t>Question</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3</w:t>
            </w:r>
            <w:r>
              <w:rPr>
                <w:rFonts w:eastAsia="DengXian"/>
                <w:color w:val="C00000"/>
                <w:lang w:eastAsia="zh-CN"/>
              </w:rPr>
              <w:t>:</w:t>
            </w:r>
          </w:p>
          <w:p w14:paraId="329C4A76" w14:textId="77777777" w:rsidR="003F6DF7" w:rsidRDefault="003F6DF7" w:rsidP="00737ADF">
            <w:pPr>
              <w:pStyle w:val="ListParagraph"/>
              <w:numPr>
                <w:ilvl w:val="0"/>
                <w:numId w:val="64"/>
              </w:numPr>
              <w:spacing w:after="240"/>
              <w:rPr>
                <w:color w:val="C00000"/>
                <w:sz w:val="20"/>
                <w:szCs w:val="20"/>
              </w:rPr>
            </w:pPr>
            <w:r>
              <w:rPr>
                <w:color w:val="C00000"/>
                <w:sz w:val="20"/>
                <w:szCs w:val="20"/>
              </w:rPr>
              <w:t>Which ones, if any, of C5 and C6 should be captured in the TR as coexistence impacts for reduced number of antennas?</w:t>
            </w:r>
          </w:p>
        </w:tc>
      </w:tr>
      <w:tr w:rsidR="00A92A1F" w14:paraId="6EA74FA3"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3903DDB6" w14:textId="77777777" w:rsidR="00A92A1F" w:rsidRPr="00A92A1F" w:rsidRDefault="00A92A1F" w:rsidP="00470901">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45D698E" w14:textId="77777777" w:rsidR="00A92A1F" w:rsidRPr="00A92A1F" w:rsidRDefault="00A92A1F" w:rsidP="00470901">
            <w:pPr>
              <w:rPr>
                <w:rFonts w:eastAsia="DengXian"/>
                <w:b/>
                <w:bCs/>
                <w:szCs w:val="22"/>
                <w:lang w:eastAsia="zh-CN"/>
              </w:rPr>
            </w:pPr>
            <w:r w:rsidRPr="00A92A1F">
              <w:rPr>
                <w:rFonts w:eastAsia="DengXian"/>
                <w:b/>
                <w:bCs/>
                <w:szCs w:val="22"/>
                <w:lang w:eastAsia="zh-CN"/>
              </w:rPr>
              <w:t>Comments</w:t>
            </w:r>
          </w:p>
        </w:tc>
      </w:tr>
      <w:tr w:rsidR="00A92A1F" w14:paraId="7F9E8320"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255D" w14:textId="57926B5B"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BD50F" w14:textId="194AEAF3" w:rsidR="00A92A1F"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5 should be evaluated, did not see any simulation results. And this is again related to the bottleneck channel identification, from our results, there is no issue to be solved for SSB so there should be no impact to RRM. Furthermore, C5 is more suitable to be discussed in 8.6.3</w:t>
            </w:r>
          </w:p>
          <w:p w14:paraId="1EDB480A" w14:textId="77777777" w:rsidR="00775377"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 xml:space="preserve">6 is related to </w:t>
            </w:r>
            <w:r w:rsidRPr="00775377">
              <w:rPr>
                <w:rFonts w:eastAsia="DengXian"/>
                <w:szCs w:val="22"/>
                <w:lang w:eastAsia="zh-CN"/>
              </w:rPr>
              <w:t>Q 7.2.3-2</w:t>
            </w:r>
            <w:r>
              <w:rPr>
                <w:rFonts w:eastAsia="DengXian"/>
                <w:szCs w:val="22"/>
                <w:lang w:eastAsia="zh-CN"/>
              </w:rPr>
              <w:t xml:space="preserve">, again, a common evaluation assumption should be agreed first. </w:t>
            </w:r>
          </w:p>
          <w:p w14:paraId="7D74A9AE" w14:textId="1EC8F7E8" w:rsidR="00775377" w:rsidRPr="00A92A1F" w:rsidRDefault="00775377" w:rsidP="00470901">
            <w:pPr>
              <w:rPr>
                <w:rFonts w:eastAsia="DengXian"/>
                <w:szCs w:val="22"/>
                <w:lang w:eastAsia="zh-CN"/>
              </w:rPr>
            </w:pPr>
          </w:p>
        </w:tc>
      </w:tr>
      <w:tr w:rsidR="00E15BE2" w:rsidRPr="00A92A1F" w14:paraId="6A1F25F5"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7437C" w14:textId="77777777" w:rsidR="00E15BE2" w:rsidRPr="00B53C0A"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4EB21" w14:textId="323899D9" w:rsidR="00E15BE2" w:rsidRDefault="00E15BE2" w:rsidP="00E15BE2">
            <w:pPr>
              <w:rPr>
                <w:rFonts w:eastAsia="DengXian"/>
                <w:szCs w:val="22"/>
                <w:lang w:eastAsia="zh-CN"/>
              </w:rPr>
            </w:pPr>
            <w:r>
              <w:rPr>
                <w:rFonts w:eastAsia="DengXian" w:hint="eastAsia"/>
                <w:szCs w:val="22"/>
                <w:lang w:eastAsia="zh-CN"/>
              </w:rPr>
              <w:t>W</w:t>
            </w:r>
            <w:r>
              <w:rPr>
                <w:rFonts w:eastAsia="DengXian"/>
                <w:szCs w:val="22"/>
                <w:lang w:eastAsia="zh-CN"/>
              </w:rPr>
              <w:t xml:space="preserve">e think coverage recovery is to recovery the coverage similar as regular </w:t>
            </w:r>
            <w:proofErr w:type="spellStart"/>
            <w:r>
              <w:rPr>
                <w:rFonts w:eastAsia="DengXian"/>
                <w:szCs w:val="22"/>
                <w:lang w:eastAsia="zh-CN"/>
              </w:rPr>
              <w:t>U</w:t>
            </w:r>
            <w:r w:rsidR="007B79CA">
              <w:rPr>
                <w:rFonts w:eastAsia="DengXian"/>
                <w:szCs w:val="22"/>
                <w:lang w:eastAsia="zh-CN"/>
              </w:rPr>
              <w:t>e</w:t>
            </w:r>
            <w:r>
              <w:rPr>
                <w:rFonts w:eastAsia="DengXian"/>
                <w:szCs w:val="22"/>
                <w:lang w:eastAsia="zh-CN"/>
              </w:rPr>
              <w:t>s</w:t>
            </w:r>
            <w:proofErr w:type="spellEnd"/>
            <w:r>
              <w:rPr>
                <w:rFonts w:eastAsia="DengXian"/>
                <w:szCs w:val="22"/>
                <w:lang w:eastAsia="zh-CN"/>
              </w:rPr>
              <w:t>. So, we don’t agree on C5.</w:t>
            </w:r>
          </w:p>
          <w:p w14:paraId="6BBD06DC" w14:textId="77777777" w:rsidR="00E15BE2" w:rsidRDefault="00E15BE2" w:rsidP="00E15BE2">
            <w:pPr>
              <w:rPr>
                <w:rFonts w:eastAsia="DengXian"/>
                <w:szCs w:val="22"/>
                <w:lang w:eastAsia="zh-CN"/>
              </w:rPr>
            </w:pPr>
            <w:r>
              <w:rPr>
                <w:rFonts w:eastAsia="DengXian"/>
                <w:szCs w:val="22"/>
                <w:lang w:eastAsia="zh-CN"/>
              </w:rPr>
              <w:t xml:space="preserve">We think C6 already captured in P7/8, we don’t think this is coexistence impact. </w:t>
            </w:r>
          </w:p>
          <w:p w14:paraId="4DBD16C3" w14:textId="77777777" w:rsidR="00E15BE2" w:rsidRPr="00A92A1F" w:rsidRDefault="00E15BE2" w:rsidP="00E15BE2">
            <w:pPr>
              <w:rPr>
                <w:rFonts w:eastAsia="DengXian"/>
                <w:szCs w:val="22"/>
                <w:lang w:eastAsia="zh-CN"/>
              </w:rPr>
            </w:pPr>
            <w:r>
              <w:rPr>
                <w:rFonts w:eastAsia="DengXian"/>
                <w:szCs w:val="22"/>
                <w:lang w:eastAsia="zh-CN"/>
              </w:rPr>
              <w:t xml:space="preserve">In all, we don’t think either C5 or C6 need to be captured in TR. </w:t>
            </w:r>
          </w:p>
        </w:tc>
      </w:tr>
      <w:tr w:rsidR="0048086E" w:rsidRPr="00A92A1F" w14:paraId="16538DC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52727" w14:textId="2DD31D8D" w:rsidR="0048086E" w:rsidRDefault="0048086E" w:rsidP="0048086E">
            <w:pPr>
              <w:rPr>
                <w:rFonts w:eastAsia="DengXian"/>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BEBD7" w14:textId="2CA4CD12" w:rsidR="0048086E" w:rsidRDefault="0048086E" w:rsidP="0048086E">
            <w:pPr>
              <w:rPr>
                <w:rFonts w:eastAsia="DengXian"/>
                <w:szCs w:val="22"/>
                <w:lang w:eastAsia="zh-CN"/>
              </w:rPr>
            </w:pPr>
            <w:r>
              <w:rPr>
                <w:rFonts w:eastAsia="Yu Mincho"/>
                <w:szCs w:val="22"/>
                <w:lang w:eastAsia="ja-JP"/>
              </w:rPr>
              <w:t xml:space="preserve">Capture C5 with the modification: </w:t>
            </w:r>
            <w:r w:rsidRPr="0048086E">
              <w:rPr>
                <w:szCs w:val="22"/>
              </w:rPr>
              <w:t xml:space="preserve">Due to the RAN4 RRM performance impact, the network deployment (cell planning) may be required to be adjusted </w:t>
            </w:r>
            <w:r w:rsidRPr="0048086E">
              <w:rPr>
                <w:b/>
                <w:bCs/>
                <w:szCs w:val="22"/>
              </w:rPr>
              <w:t>if number of RX antenna is reduced to one</w:t>
            </w:r>
            <w:r w:rsidRPr="0048086E">
              <w:rPr>
                <w:szCs w:val="22"/>
              </w:rPr>
              <w:t>.</w:t>
            </w:r>
          </w:p>
        </w:tc>
      </w:tr>
      <w:tr w:rsidR="0045120D" w:rsidRPr="00A92A1F" w14:paraId="3930112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16587" w14:textId="1086CE15" w:rsidR="0045120D" w:rsidRDefault="0045120D" w:rsidP="0048086E">
            <w:pPr>
              <w:rPr>
                <w:rFonts w:eastAsia="Yu Mincho"/>
                <w:lang w:eastAsia="ja-JP"/>
              </w:rPr>
            </w:pPr>
            <w:r>
              <w:rPr>
                <w:rFonts w:eastAsia="Yu Mincho"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0CEF3" w14:textId="1E9CC283" w:rsidR="0045120D" w:rsidRDefault="0045120D" w:rsidP="0048086E">
            <w:pPr>
              <w:rPr>
                <w:rFonts w:eastAsia="Yu Mincho"/>
                <w:szCs w:val="22"/>
                <w:lang w:eastAsia="ja-JP"/>
              </w:rPr>
            </w:pPr>
            <w:r>
              <w:rPr>
                <w:rFonts w:eastAsia="Yu Mincho"/>
                <w:szCs w:val="22"/>
                <w:lang w:eastAsia="zh-CN"/>
              </w:rPr>
              <w:t>D</w:t>
            </w:r>
            <w:r>
              <w:rPr>
                <w:rFonts w:eastAsia="Yu Mincho" w:hint="eastAsia"/>
                <w:szCs w:val="22"/>
                <w:lang w:eastAsia="zh-CN"/>
              </w:rPr>
              <w:t>on</w:t>
            </w:r>
            <w:r>
              <w:rPr>
                <w:rFonts w:eastAsia="Yu Mincho"/>
                <w:szCs w:val="22"/>
                <w:lang w:eastAsia="zh-CN"/>
              </w:rPr>
              <w:t>’</w:t>
            </w:r>
            <w:r>
              <w:rPr>
                <w:rFonts w:eastAsia="Yu Mincho" w:hint="eastAsia"/>
                <w:szCs w:val="22"/>
                <w:lang w:eastAsia="zh-CN"/>
              </w:rPr>
              <w:t>t agree with C5. Coverage recovery can solve the coverage issue.</w:t>
            </w:r>
          </w:p>
        </w:tc>
      </w:tr>
      <w:tr w:rsidR="00DE074A" w:rsidRPr="00A92A1F" w14:paraId="691FC92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CDCF6" w14:textId="382A36D4" w:rsidR="00DE074A" w:rsidRDefault="00DE074A" w:rsidP="00DE074A">
            <w:pPr>
              <w:rPr>
                <w:rFonts w:eastAsia="Yu Mincho"/>
                <w:lang w:eastAsia="zh-CN"/>
              </w:rPr>
            </w:pPr>
            <w:r w:rsidRPr="000F5C07">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59A5E" w14:textId="259D3D75" w:rsidR="00DE074A" w:rsidRDefault="00DE074A" w:rsidP="00DE074A">
            <w:pPr>
              <w:rPr>
                <w:rFonts w:eastAsia="Yu Mincho"/>
                <w:szCs w:val="22"/>
                <w:lang w:eastAsia="zh-CN"/>
              </w:rPr>
            </w:pPr>
            <w:r w:rsidRPr="000F5C07">
              <w:rPr>
                <w:rFonts w:eastAsia="DengXian"/>
                <w:color w:val="000000" w:themeColor="text1"/>
                <w:lang w:eastAsia="zh-CN"/>
              </w:rPr>
              <w:t>We think both C5 and C6</w:t>
            </w:r>
            <w:r w:rsidRPr="000F5C07">
              <w:rPr>
                <w:color w:val="000000" w:themeColor="text1"/>
              </w:rPr>
              <w:t xml:space="preserve"> should be captured in the TR.</w:t>
            </w:r>
          </w:p>
        </w:tc>
      </w:tr>
      <w:tr w:rsidR="00597D69" w:rsidRPr="00A92A1F" w14:paraId="4BE571C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484D2" w14:textId="2D8D6502" w:rsidR="00597D69" w:rsidRPr="000F5C07"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8D2FF" w14:textId="77777777" w:rsidR="00597D69" w:rsidRDefault="00597D69" w:rsidP="00597D69">
            <w:pPr>
              <w:rPr>
                <w:rFonts w:eastAsia="DengXian"/>
                <w:szCs w:val="22"/>
                <w:lang w:eastAsia="zh-CN"/>
              </w:rPr>
            </w:pPr>
            <w:r>
              <w:rPr>
                <w:rFonts w:eastAsia="DengXian" w:hint="eastAsia"/>
                <w:szCs w:val="22"/>
                <w:lang w:eastAsia="zh-CN"/>
              </w:rPr>
              <w:t>F</w:t>
            </w:r>
            <w:r>
              <w:rPr>
                <w:rFonts w:eastAsia="DengXian"/>
                <w:szCs w:val="22"/>
                <w:lang w:eastAsia="zh-CN"/>
              </w:rPr>
              <w:t xml:space="preserve">or C5, maybe we can leave this issue to RAN4 discussion </w:t>
            </w:r>
          </w:p>
          <w:p w14:paraId="4D0820F7" w14:textId="1448A72D" w:rsidR="00597D69" w:rsidRPr="000F5C07" w:rsidRDefault="00597D69" w:rsidP="00597D69">
            <w:pPr>
              <w:rPr>
                <w:rFonts w:eastAsia="DengXian"/>
                <w:color w:val="000000" w:themeColor="text1"/>
                <w:lang w:eastAsia="zh-CN"/>
              </w:rPr>
            </w:pPr>
            <w:r w:rsidRPr="005C768D">
              <w:rPr>
                <w:color w:val="000000" w:themeColor="text1"/>
                <w:szCs w:val="22"/>
              </w:rPr>
              <w:lastRenderedPageBreak/>
              <w:t xml:space="preserve">For C6: The total resource available for legacy </w:t>
            </w:r>
            <w:proofErr w:type="spellStart"/>
            <w:r w:rsidRPr="005C768D">
              <w:rPr>
                <w:color w:val="000000" w:themeColor="text1"/>
                <w:szCs w:val="22"/>
              </w:rPr>
              <w:t>U</w:t>
            </w:r>
            <w:r w:rsidR="007B79CA" w:rsidRPr="005C768D">
              <w:rPr>
                <w:color w:val="000000" w:themeColor="text1"/>
                <w:szCs w:val="22"/>
              </w:rPr>
              <w:t>e</w:t>
            </w:r>
            <w:r w:rsidRPr="005C768D">
              <w:rPr>
                <w:color w:val="000000" w:themeColor="text1"/>
                <w:szCs w:val="22"/>
              </w:rPr>
              <w:t>s</w:t>
            </w:r>
            <w:proofErr w:type="spellEnd"/>
            <w:r w:rsidRPr="005C768D">
              <w:rPr>
                <w:color w:val="000000" w:themeColor="text1"/>
                <w:szCs w:val="22"/>
              </w:rPr>
              <w:t xml:space="preserve"> may or may not be impacted, so</w:t>
            </w:r>
            <w:r>
              <w:rPr>
                <w:color w:val="000000" w:themeColor="text1"/>
                <w:szCs w:val="22"/>
              </w:rPr>
              <w:t xml:space="preserve"> we suggest </w:t>
            </w:r>
            <w:proofErr w:type="gramStart"/>
            <w:r>
              <w:rPr>
                <w:color w:val="000000" w:themeColor="text1"/>
                <w:szCs w:val="22"/>
              </w:rPr>
              <w:t>to keep</w:t>
            </w:r>
            <w:proofErr w:type="gramEnd"/>
            <w:r>
              <w:rPr>
                <w:color w:val="000000" w:themeColor="text1"/>
                <w:szCs w:val="22"/>
              </w:rPr>
              <w:t xml:space="preserve"> the wording, “T</w:t>
            </w:r>
            <w:r w:rsidRPr="005C768D">
              <w:rPr>
                <w:color w:val="000000" w:themeColor="text1"/>
                <w:szCs w:val="22"/>
              </w:rPr>
              <w:t>he system spectrum efficiency is reduced</w:t>
            </w:r>
            <w:r>
              <w:rPr>
                <w:color w:val="000000" w:themeColor="text1"/>
                <w:szCs w:val="22"/>
              </w:rPr>
              <w:t xml:space="preserve">” </w:t>
            </w:r>
            <w:r>
              <w:rPr>
                <w:rFonts w:ascii="DengXian" w:eastAsia="DengXian" w:hAnsi="DengXian" w:hint="eastAsia"/>
                <w:color w:val="000000" w:themeColor="text1"/>
                <w:szCs w:val="22"/>
                <w:lang w:eastAsia="zh-CN"/>
              </w:rPr>
              <w:t>o</w:t>
            </w:r>
            <w:r>
              <w:rPr>
                <w:color w:val="000000" w:themeColor="text1"/>
                <w:szCs w:val="22"/>
              </w:rPr>
              <w:t xml:space="preserve">nly. On the other hand, the impact on the spectral efficiency is already mentioned in P7/P8, we don’t need to repeat this problem in C6.  In summary, we don’t think C6 is needed. </w:t>
            </w:r>
          </w:p>
        </w:tc>
      </w:tr>
      <w:tr w:rsidR="004B027C" w:rsidRPr="000E217A" w14:paraId="5B42ADCA"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39CDD" w14:textId="77777777" w:rsidR="004B027C" w:rsidRPr="00DB01CC" w:rsidRDefault="004B027C" w:rsidP="004B027C">
            <w:pPr>
              <w:rPr>
                <w:rFonts w:eastAsia="DengXian"/>
                <w:lang w:eastAsia="zh-CN"/>
              </w:rPr>
            </w:pPr>
            <w:r w:rsidRPr="00025350">
              <w:rPr>
                <w:rFonts w:eastAsia="DengXian" w:hint="eastAsia"/>
                <w:lang w:eastAsia="zh-CN"/>
              </w:rPr>
              <w:lastRenderedPageBreak/>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5CB3C" w14:textId="77777777" w:rsidR="004B027C" w:rsidRPr="000E217A" w:rsidRDefault="004B027C" w:rsidP="004B027C">
            <w:pPr>
              <w:rPr>
                <w:rFonts w:eastAsia="DengXian"/>
                <w:szCs w:val="22"/>
                <w:lang w:eastAsia="zh-CN"/>
              </w:rPr>
            </w:pPr>
            <w:r>
              <w:rPr>
                <w:rFonts w:eastAsia="DengXian"/>
                <w:szCs w:val="22"/>
                <w:lang w:eastAsia="zh-CN"/>
              </w:rPr>
              <w:t>Both can be acceptable.</w:t>
            </w:r>
          </w:p>
        </w:tc>
      </w:tr>
      <w:tr w:rsidR="00050D07" w:rsidRPr="000E217A" w14:paraId="43F40A99"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D7E9C" w14:textId="1851CF64" w:rsidR="00050D07" w:rsidRPr="00025350" w:rsidRDefault="00050D07"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F0588" w14:textId="3BC44088" w:rsidR="00050D07" w:rsidRDefault="00050D07" w:rsidP="004B027C">
            <w:pPr>
              <w:rPr>
                <w:rFonts w:eastAsia="DengXian"/>
                <w:szCs w:val="22"/>
                <w:lang w:eastAsia="zh-CN"/>
              </w:rPr>
            </w:pPr>
            <w:r>
              <w:rPr>
                <w:rFonts w:eastAsia="DengXian"/>
                <w:szCs w:val="22"/>
                <w:lang w:eastAsia="zh-CN"/>
              </w:rPr>
              <w:t>We don’t see these as coexistence issues.</w:t>
            </w:r>
          </w:p>
        </w:tc>
      </w:tr>
      <w:tr w:rsidR="006A1493" w14:paraId="526FF42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C0DA5" w14:textId="77777777" w:rsidR="006A1493" w:rsidRPr="00025350"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41FAD" w14:textId="77777777" w:rsidR="006A1493" w:rsidRDefault="006A1493" w:rsidP="006A1493">
            <w:pPr>
              <w:rPr>
                <w:rFonts w:eastAsia="DengXian"/>
                <w:szCs w:val="22"/>
                <w:lang w:eastAsia="zh-CN"/>
              </w:rPr>
            </w:pPr>
            <w:r>
              <w:rPr>
                <w:rFonts w:eastAsia="DengXian"/>
                <w:szCs w:val="22"/>
                <w:lang w:eastAsia="zh-CN"/>
              </w:rPr>
              <w:t>C6</w:t>
            </w:r>
          </w:p>
        </w:tc>
      </w:tr>
      <w:tr w:rsidR="007B79CA" w14:paraId="33F879D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5D378" w14:textId="65FFE89C" w:rsidR="007B79CA" w:rsidRDefault="007B79CA"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E928A" w14:textId="14ED8893" w:rsidR="007B79CA" w:rsidRDefault="00FA7DFE" w:rsidP="006A1493">
            <w:pPr>
              <w:rPr>
                <w:rFonts w:eastAsia="DengXian"/>
                <w:szCs w:val="22"/>
                <w:lang w:eastAsia="zh-CN"/>
              </w:rPr>
            </w:pPr>
            <w:r>
              <w:t xml:space="preserve">We agree with C6.  For </w:t>
            </w:r>
            <w:r w:rsidR="0091221B">
              <w:t>C</w:t>
            </w:r>
            <w:r>
              <w:t xml:space="preserve">5, based on </w:t>
            </w:r>
            <w:proofErr w:type="spellStart"/>
            <w:r>
              <w:t>CovEnh</w:t>
            </w:r>
            <w:proofErr w:type="spellEnd"/>
            <w:r>
              <w:t xml:space="preserve"> results so f</w:t>
            </w:r>
            <w:r w:rsidR="0091221B">
              <w:t>a</w:t>
            </w:r>
            <w:r>
              <w:t>r, the UL is by far the limiting coverage factor so until we do the link</w:t>
            </w:r>
            <w:r w:rsidR="0091221B">
              <w:t xml:space="preserve"> </w:t>
            </w:r>
            <w:r>
              <w:t xml:space="preserve">budget which we should not make any </w:t>
            </w:r>
            <w:proofErr w:type="gramStart"/>
            <w:r>
              <w:t>agreements  that</w:t>
            </w:r>
            <w:proofErr w:type="gramEnd"/>
            <w:r>
              <w:t xml:space="preserve"> cell planning may be required to be adjusted.</w:t>
            </w:r>
          </w:p>
        </w:tc>
      </w:tr>
      <w:tr w:rsidR="00407D5B" w14:paraId="3900EF7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5AC0E" w14:textId="72B8930E" w:rsidR="00407D5B" w:rsidRDefault="00407D5B" w:rsidP="00407D5B">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5A3F" w14:textId="26E4F112" w:rsidR="00407D5B" w:rsidRDefault="00407D5B" w:rsidP="00407D5B">
            <w:r>
              <w:rPr>
                <w:rFonts w:eastAsia="DengXian"/>
                <w:szCs w:val="22"/>
                <w:lang w:eastAsia="zh-CN"/>
              </w:rPr>
              <w:t xml:space="preserve">OK. C5 can be identified and earmarked for RAN4. C6 here would relate to sims with a certain percentage of redcap and legacy UEs so ok to capture now or after more results. It should be obvious that including redcap </w:t>
            </w:r>
            <w:proofErr w:type="spellStart"/>
            <w:r>
              <w:rPr>
                <w:rFonts w:eastAsia="DengXian"/>
                <w:szCs w:val="22"/>
                <w:lang w:eastAsia="zh-CN"/>
              </w:rPr>
              <w:t>U</w:t>
            </w:r>
            <w:r w:rsidR="00873B30">
              <w:rPr>
                <w:rFonts w:eastAsia="DengXian"/>
                <w:szCs w:val="22"/>
                <w:lang w:eastAsia="zh-CN"/>
              </w:rPr>
              <w:t>e</w:t>
            </w:r>
            <w:r>
              <w:rPr>
                <w:rFonts w:eastAsia="DengXian"/>
                <w:szCs w:val="22"/>
                <w:lang w:eastAsia="zh-CN"/>
              </w:rPr>
              <w:t>s</w:t>
            </w:r>
            <w:proofErr w:type="spellEnd"/>
            <w:r>
              <w:rPr>
                <w:rFonts w:eastAsia="DengXian"/>
                <w:szCs w:val="22"/>
                <w:lang w:eastAsia="zh-CN"/>
              </w:rPr>
              <w:t xml:space="preserve"> may disproportionally reduce the capacity for legacy </w:t>
            </w:r>
            <w:proofErr w:type="spellStart"/>
            <w:r>
              <w:rPr>
                <w:rFonts w:eastAsia="DengXian"/>
                <w:szCs w:val="22"/>
                <w:lang w:eastAsia="zh-CN"/>
              </w:rPr>
              <w:t>U</w:t>
            </w:r>
            <w:r w:rsidR="00873B30">
              <w:rPr>
                <w:rFonts w:eastAsia="DengXian"/>
                <w:szCs w:val="22"/>
                <w:lang w:eastAsia="zh-CN"/>
              </w:rPr>
              <w:t>e</w:t>
            </w:r>
            <w:r>
              <w:rPr>
                <w:rFonts w:eastAsia="DengXian"/>
                <w:szCs w:val="22"/>
                <w:lang w:eastAsia="zh-CN"/>
              </w:rPr>
              <w:t>s</w:t>
            </w:r>
            <w:proofErr w:type="spellEnd"/>
            <w:r>
              <w:rPr>
                <w:rFonts w:eastAsia="DengXian"/>
                <w:szCs w:val="22"/>
                <w:lang w:eastAsia="zh-CN"/>
              </w:rPr>
              <w:t xml:space="preserve"> as the redcap </w:t>
            </w:r>
            <w:proofErr w:type="spellStart"/>
            <w:r>
              <w:rPr>
                <w:rFonts w:eastAsia="DengXian"/>
                <w:szCs w:val="22"/>
                <w:lang w:eastAsia="zh-CN"/>
              </w:rPr>
              <w:t>U</w:t>
            </w:r>
            <w:r w:rsidR="00873B30">
              <w:rPr>
                <w:rFonts w:eastAsia="DengXian"/>
                <w:szCs w:val="22"/>
                <w:lang w:eastAsia="zh-CN"/>
              </w:rPr>
              <w:t>e</w:t>
            </w:r>
            <w:r>
              <w:rPr>
                <w:rFonts w:eastAsia="DengXian"/>
                <w:szCs w:val="22"/>
                <w:lang w:eastAsia="zh-CN"/>
              </w:rPr>
              <w:t>s</w:t>
            </w:r>
            <w:proofErr w:type="spellEnd"/>
            <w:r>
              <w:rPr>
                <w:rFonts w:eastAsia="DengXian"/>
                <w:szCs w:val="22"/>
                <w:lang w:eastAsia="zh-CN"/>
              </w:rPr>
              <w:t xml:space="preserve"> consume more resources for the same traffic as legacy </w:t>
            </w:r>
            <w:proofErr w:type="spellStart"/>
            <w:r>
              <w:rPr>
                <w:rFonts w:eastAsia="DengXian"/>
                <w:szCs w:val="22"/>
                <w:lang w:eastAsia="zh-CN"/>
              </w:rPr>
              <w:t>U</w:t>
            </w:r>
            <w:r w:rsidR="00873B30">
              <w:rPr>
                <w:rFonts w:eastAsia="DengXian"/>
                <w:szCs w:val="22"/>
                <w:lang w:eastAsia="zh-CN"/>
              </w:rPr>
              <w:t>e</w:t>
            </w:r>
            <w:r>
              <w:rPr>
                <w:rFonts w:eastAsia="DengXian"/>
                <w:szCs w:val="22"/>
                <w:lang w:eastAsia="zh-CN"/>
              </w:rPr>
              <w:t>s</w:t>
            </w:r>
            <w:proofErr w:type="spellEnd"/>
            <w:r>
              <w:rPr>
                <w:rFonts w:eastAsia="DengXian"/>
                <w:szCs w:val="22"/>
                <w:lang w:eastAsia="zh-CN"/>
              </w:rPr>
              <w:t>.</w:t>
            </w:r>
          </w:p>
        </w:tc>
      </w:tr>
      <w:tr w:rsidR="0043571D" w14:paraId="4A07BAE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2FB3F" w14:textId="707CAA93" w:rsidR="0043571D" w:rsidRDefault="0043571D" w:rsidP="0043571D">
            <w:pPr>
              <w:rPr>
                <w:rFonts w:eastAsia="DengXian"/>
                <w:lang w:eastAsia="zh-CN"/>
              </w:rPr>
            </w:pPr>
            <w:proofErr w:type="spellStart"/>
            <w:proofErr w:type="gramStart"/>
            <w:r>
              <w:rPr>
                <w:rFonts w:eastAsia="DengXian"/>
                <w:lang w:eastAsia="zh-CN"/>
              </w:rPr>
              <w:t>ZTE,Sanechips</w:t>
            </w:r>
            <w:proofErr w:type="spellEnd"/>
            <w:proofErr w:type="gram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5FC4C" w14:textId="77777777" w:rsidR="0043571D" w:rsidRDefault="0043571D" w:rsidP="0043571D">
            <w:pPr>
              <w:rPr>
                <w:rFonts w:eastAsia="DengXian"/>
                <w:szCs w:val="22"/>
                <w:lang w:eastAsia="zh-CN"/>
              </w:rPr>
            </w:pPr>
            <w:r>
              <w:rPr>
                <w:rFonts w:eastAsia="DengXian"/>
                <w:szCs w:val="22"/>
                <w:lang w:eastAsia="zh-CN"/>
              </w:rPr>
              <w:t xml:space="preserve">Agree with Samsung on C6. We also think C6 already captured in P7/8, we don’t think this is coexistence impact. </w:t>
            </w:r>
          </w:p>
          <w:p w14:paraId="7E1D6DBC" w14:textId="77777777" w:rsidR="0043571D" w:rsidRDefault="0043571D" w:rsidP="0043571D">
            <w:pPr>
              <w:rPr>
                <w:rFonts w:eastAsia="DengXian"/>
                <w:szCs w:val="22"/>
                <w:lang w:eastAsia="zh-CN"/>
              </w:rPr>
            </w:pPr>
          </w:p>
        </w:tc>
      </w:tr>
      <w:tr w:rsidR="00873B30" w14:paraId="440DA52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5C778" w14:textId="1CFDF280" w:rsidR="00873B30" w:rsidRDefault="00873B30" w:rsidP="0043571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A2290E" w14:textId="3DF475C1" w:rsidR="00873B30" w:rsidRDefault="00873B30" w:rsidP="0043571D">
            <w:pPr>
              <w:rPr>
                <w:rFonts w:eastAsia="DengXian"/>
                <w:szCs w:val="22"/>
                <w:lang w:eastAsia="zh-CN"/>
              </w:rPr>
            </w:pPr>
            <w:r>
              <w:rPr>
                <w:rFonts w:eastAsia="DengXian" w:hint="eastAsia"/>
                <w:szCs w:val="22"/>
                <w:lang w:eastAsia="zh-CN"/>
              </w:rPr>
              <w:t>We don</w:t>
            </w:r>
            <w:r>
              <w:rPr>
                <w:rFonts w:eastAsia="DengXian"/>
                <w:szCs w:val="22"/>
                <w:lang w:eastAsia="zh-CN"/>
              </w:rPr>
              <w:t>’</w:t>
            </w:r>
            <w:r>
              <w:rPr>
                <w:rFonts w:eastAsia="DengXian" w:hint="eastAsia"/>
                <w:szCs w:val="22"/>
                <w:lang w:eastAsia="zh-CN"/>
              </w:rPr>
              <w:t>t agree with C5.</w:t>
            </w:r>
          </w:p>
        </w:tc>
      </w:tr>
      <w:tr w:rsidR="00727BD5" w14:paraId="585E1E12"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0D8E" w14:textId="6F487A96" w:rsidR="00727BD5" w:rsidRDefault="00727BD5" w:rsidP="00727BD5">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BB291" w14:textId="4A93CA4C" w:rsidR="00727BD5" w:rsidRDefault="00727BD5" w:rsidP="00727BD5">
            <w:pPr>
              <w:rPr>
                <w:rFonts w:eastAsia="DengXian"/>
                <w:szCs w:val="22"/>
                <w:lang w:eastAsia="zh-CN"/>
              </w:rPr>
            </w:pPr>
            <w:r>
              <w:rPr>
                <w:rFonts w:eastAsia="DengXian"/>
                <w:szCs w:val="22"/>
                <w:lang w:eastAsia="zh-CN"/>
              </w:rPr>
              <w:t xml:space="preserve">We do not agree with either C5 or C6 as coexistence issues. C5 relates to spec-efforts, not a technical issue; while C6 is yet another variation of repeating P1/P12/P7/P8, which do not need to be </w:t>
            </w:r>
            <w:proofErr w:type="gramStart"/>
            <w:r>
              <w:rPr>
                <w:rFonts w:eastAsia="DengXian"/>
                <w:szCs w:val="22"/>
                <w:lang w:eastAsia="zh-CN"/>
              </w:rPr>
              <w:t>repeated again</w:t>
            </w:r>
            <w:proofErr w:type="gramEnd"/>
            <w:r>
              <w:rPr>
                <w:rFonts w:eastAsia="DengXian"/>
                <w:szCs w:val="22"/>
                <w:lang w:eastAsia="zh-CN"/>
              </w:rPr>
              <w:t>.</w:t>
            </w:r>
          </w:p>
        </w:tc>
      </w:tr>
      <w:tr w:rsidR="00074316" w:rsidRPr="00D2112E" w14:paraId="62EEF3E7"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5083E" w14:textId="77777777" w:rsidR="00074316" w:rsidRDefault="00074316" w:rsidP="00074316">
            <w:pPr>
              <w:rPr>
                <w:rFonts w:eastAsia="DengXian"/>
                <w:lang w:eastAsia="zh-CN"/>
              </w:rPr>
            </w:pPr>
            <w:r>
              <w:rPr>
                <w:rFonts w:eastAsia="DengXian"/>
                <w:lang w:eastAsia="zh-CN"/>
              </w:rPr>
              <w:t>LG</w:t>
            </w:r>
            <w:r>
              <w:rPr>
                <w:rFonts w:eastAsia="DengXian"/>
                <w:lang w:eastAsia="zh-CN"/>
              </w:rPr>
              <w:tab/>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9ECD2" w14:textId="77777777" w:rsidR="00074316" w:rsidRPr="00074316" w:rsidRDefault="00074316" w:rsidP="00074316">
            <w:pPr>
              <w:rPr>
                <w:rFonts w:eastAsia="DengXian"/>
                <w:szCs w:val="22"/>
                <w:lang w:eastAsia="zh-CN"/>
              </w:rPr>
            </w:pPr>
            <w:r w:rsidRPr="00074316">
              <w:rPr>
                <w:rFonts w:eastAsia="DengXian"/>
                <w:szCs w:val="22"/>
                <w:lang w:eastAsia="zh-CN"/>
              </w:rPr>
              <w:t>W</w:t>
            </w:r>
            <w:r w:rsidRPr="00074316">
              <w:rPr>
                <w:rFonts w:eastAsia="DengXian" w:hint="eastAsia"/>
                <w:szCs w:val="22"/>
                <w:lang w:eastAsia="zh-CN"/>
              </w:rPr>
              <w:t xml:space="preserve">e </w:t>
            </w:r>
            <w:r w:rsidRPr="00074316">
              <w:rPr>
                <w:rFonts w:eastAsia="DengXian"/>
                <w:szCs w:val="22"/>
                <w:lang w:eastAsia="zh-CN"/>
              </w:rPr>
              <w:t>think C6 can be captured.</w:t>
            </w:r>
          </w:p>
        </w:tc>
      </w:tr>
      <w:tr w:rsidR="00CA4B45" w:rsidRPr="00306F31" w14:paraId="10F6AD7F" w14:textId="77777777" w:rsidTr="00CA4B4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FC442" w14:textId="3F566317" w:rsidR="00CA4B45" w:rsidRPr="00CA4B45" w:rsidRDefault="00CA4B45" w:rsidP="0034758A">
            <w:pPr>
              <w:rPr>
                <w:rFonts w:eastAsia="DengXian"/>
                <w:color w:val="C00000"/>
                <w:lang w:eastAsia="zh-CN"/>
              </w:rPr>
            </w:pPr>
            <w:r w:rsidRPr="00CA4B45">
              <w:rPr>
                <w:rFonts w:eastAsia="DengXian"/>
                <w:color w:val="C00000"/>
                <w:lang w:eastAsia="zh-CN"/>
              </w:rPr>
              <w:t>FL</w:t>
            </w:r>
            <w:r w:rsidR="003D328A">
              <w:rPr>
                <w:rFonts w:eastAsia="DengXian"/>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8F39D" w14:textId="77777777" w:rsidR="00CA4B45" w:rsidRPr="00CA4B45" w:rsidRDefault="00CA4B45" w:rsidP="00CA4B45">
            <w:pPr>
              <w:rPr>
                <w:rFonts w:eastAsia="DengXian"/>
                <w:color w:val="C00000"/>
                <w:szCs w:val="22"/>
                <w:lang w:eastAsia="zh-CN"/>
              </w:rPr>
            </w:pPr>
            <w:r w:rsidRPr="00CA4B45">
              <w:rPr>
                <w:rFonts w:eastAsia="DengXian"/>
                <w:color w:val="C00000"/>
                <w:szCs w:val="22"/>
                <w:lang w:eastAsia="zh-CN"/>
              </w:rPr>
              <w:t>No clear consensus in this meeting</w:t>
            </w:r>
          </w:p>
        </w:tc>
      </w:tr>
    </w:tbl>
    <w:p w14:paraId="064B33FD" w14:textId="77777777" w:rsidR="003F6DF7" w:rsidRPr="00074316" w:rsidRDefault="003F6DF7" w:rsidP="00923EE5">
      <w:pPr>
        <w:jc w:val="both"/>
      </w:pPr>
    </w:p>
    <w:p w14:paraId="26EF5BA5" w14:textId="77777777" w:rsidR="0076672F" w:rsidRDefault="0076672F" w:rsidP="0076672F">
      <w:pPr>
        <w:pStyle w:val="Heading2"/>
      </w:pPr>
      <w:bookmarkStart w:id="13" w:name="_Toc42165602"/>
      <w:r>
        <w:t>7.3</w:t>
      </w:r>
      <w:r>
        <w:tab/>
        <w:t>UE bandwidth reduction</w:t>
      </w:r>
      <w:bookmarkEnd w:id="13"/>
    </w:p>
    <w:p w14:paraId="479B83AF" w14:textId="35456663" w:rsidR="0076672F" w:rsidRDefault="0076672F" w:rsidP="0076672F">
      <w:pPr>
        <w:pStyle w:val="Heading3"/>
      </w:pPr>
      <w:bookmarkStart w:id="14" w:name="_Toc42165603"/>
      <w:r>
        <w:t>7.3.1</w:t>
      </w:r>
      <w:r>
        <w:tab/>
        <w:t>Description of feature</w:t>
      </w:r>
      <w:bookmarkEnd w:id="14"/>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xml:space="preserve">] prefer maximum RedCap UE bandwidth 100 MHz, whereas contributions [1, 6, 11] prefer 50 </w:t>
      </w:r>
      <w:proofErr w:type="spellStart"/>
      <w:r>
        <w:t>MHz.</w:t>
      </w:r>
      <w:proofErr w:type="spellEnd"/>
      <w:r>
        <w:t xml:space="preserve">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 xml:space="preserve">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w:t>
            </w:r>
            <w:r>
              <w:rPr>
                <w:lang w:eastAsia="sv-SE"/>
              </w:rPr>
              <w:lastRenderedPageBreak/>
              <w:t xml:space="preserve">NR. Given the limited time unless most companies want to </w:t>
            </w:r>
            <w:proofErr w:type="gramStart"/>
            <w:r>
              <w:rPr>
                <w:lang w:eastAsia="sv-SE"/>
              </w:rPr>
              <w:t>include</w:t>
            </w:r>
            <w:proofErr w:type="gramEnd"/>
            <w:r>
              <w:rPr>
                <w:lang w:eastAsia="sv-SE"/>
              </w:rPr>
              <w:t xml:space="preserv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lastRenderedPageBreak/>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r>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proofErr w:type="spellStart"/>
            <w:proofErr w:type="gramStart"/>
            <w:r>
              <w:rPr>
                <w:lang w:eastAsia="sv-SE"/>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285CA8C2" w:rsidR="004E6B9C" w:rsidRDefault="004E6B9C" w:rsidP="004E6B9C">
            <w:pPr>
              <w:rPr>
                <w:lang w:eastAsia="sv-SE"/>
              </w:rPr>
            </w:pPr>
            <w:r>
              <w:rPr>
                <w:rFonts w:eastAsia="DengXian" w:hint="eastAsia"/>
                <w:lang w:eastAsia="zh-CN"/>
              </w:rPr>
              <w:t>I</w:t>
            </w:r>
            <w:r>
              <w:rPr>
                <w:rFonts w:eastAsia="DengXian"/>
                <w:lang w:eastAsia="zh-CN"/>
              </w:rPr>
              <w:t xml:space="preserve">n FR1 we agree that UE should support 20MHz, however some RedCap </w:t>
            </w:r>
            <w:proofErr w:type="spellStart"/>
            <w:r>
              <w:rPr>
                <w:rFonts w:eastAsia="DengXian"/>
                <w:lang w:eastAsia="zh-CN"/>
              </w:rPr>
              <w:t>U</w:t>
            </w:r>
            <w:r w:rsidR="0042799E">
              <w:rPr>
                <w:rFonts w:eastAsia="DengXian"/>
                <w:lang w:eastAsia="zh-CN"/>
              </w:rPr>
              <w:t>e</w:t>
            </w:r>
            <w:r>
              <w:rPr>
                <w:rFonts w:eastAsia="DengXian"/>
                <w:lang w:eastAsia="zh-CN"/>
              </w:rPr>
              <w:t>s</w:t>
            </w:r>
            <w:proofErr w:type="spellEnd"/>
            <w:r>
              <w:rPr>
                <w:rFonts w:eastAsia="DengXian"/>
                <w:lang w:eastAsia="zh-CN"/>
              </w:rPr>
              <w:t xml:space="preserve">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Yu Mincho"/>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8B4F05" w14:paraId="5ED0D69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C558B" w14:textId="617A7BA9" w:rsidR="008B4F05" w:rsidRDefault="008B4F05" w:rsidP="008B4F05">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65A890B" w14:textId="77777777" w:rsidR="008B4F05" w:rsidRDefault="008B4F05" w:rsidP="008B4F05">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832C8" w14:textId="32E6F1BD" w:rsidR="008B4F05" w:rsidRDefault="008B4F05" w:rsidP="008B4F05">
            <w:pPr>
              <w:rPr>
                <w:rFonts w:eastAsia="DengXian"/>
                <w:lang w:eastAsia="zh-CN"/>
              </w:rPr>
            </w:pPr>
            <w:r>
              <w:t>A</w:t>
            </w:r>
            <w:r w:rsidRPr="004F138E">
              <w:t>symmetric DL/UL</w:t>
            </w:r>
            <w:r>
              <w:t xml:space="preserve"> bandwidth might be considered for certain use case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lastRenderedPageBreak/>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DengXian"/>
                <w:color w:val="C00000"/>
                <w:lang w:eastAsia="zh-CN"/>
              </w:rPr>
            </w:pPr>
            <w:r w:rsidRPr="0023776C">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DengXian"/>
                <w:color w:val="C00000"/>
                <w:lang w:eastAsia="zh-CN"/>
              </w:rPr>
            </w:pPr>
            <w:r w:rsidRPr="0023776C">
              <w:rPr>
                <w:rFonts w:eastAsia="DengXian"/>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two </w:t>
            </w:r>
            <w:r w:rsidR="00591FD3">
              <w:rPr>
                <w:rFonts w:eastAsia="DengXian"/>
                <w:color w:val="C00000"/>
                <w:lang w:eastAsia="zh-CN"/>
              </w:rPr>
              <w:t xml:space="preserve">ones </w:t>
            </w:r>
            <w:r w:rsidRPr="0023776C">
              <w:rPr>
                <w:rFonts w:eastAsia="DengXian"/>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DengXian"/>
                <w:color w:val="C00000"/>
                <w:lang w:eastAsia="zh-CN"/>
              </w:rPr>
            </w:pPr>
            <w:r>
              <w:rPr>
                <w:rFonts w:eastAsia="DengXian"/>
                <w:color w:val="C00000"/>
                <w:lang w:eastAsia="zh-CN"/>
              </w:rPr>
              <w:t>Proposal</w:t>
            </w:r>
            <w:r w:rsidR="00EC68DF">
              <w:rPr>
                <w:rFonts w:eastAsia="DengXian"/>
                <w:color w:val="C00000"/>
                <w:lang w:eastAsia="zh-CN"/>
              </w:rPr>
              <w:t xml:space="preserve"> 7.3.1-1</w:t>
            </w:r>
            <w:r>
              <w:rPr>
                <w:rFonts w:eastAsia="DengXian"/>
                <w:color w:val="C00000"/>
                <w:lang w:eastAsia="zh-CN"/>
              </w:rPr>
              <w:t>:</w:t>
            </w:r>
          </w:p>
          <w:p w14:paraId="280F8115" w14:textId="230F7A01" w:rsidR="0023776C" w:rsidRDefault="0023776C" w:rsidP="00EC4DA1">
            <w:pPr>
              <w:pStyle w:val="ListParagraph"/>
              <w:numPr>
                <w:ilvl w:val="0"/>
                <w:numId w:val="50"/>
              </w:numPr>
              <w:rPr>
                <w:rFonts w:eastAsia="DengXian"/>
                <w:color w:val="C00000"/>
                <w:sz w:val="20"/>
                <w:szCs w:val="22"/>
                <w:lang w:eastAsia="zh-CN"/>
              </w:rPr>
            </w:pPr>
            <w:r w:rsidRPr="0023776C">
              <w:rPr>
                <w:rFonts w:eastAsia="DengXian"/>
                <w:color w:val="C00000"/>
                <w:sz w:val="20"/>
                <w:szCs w:val="22"/>
                <w:lang w:eastAsia="zh-CN"/>
              </w:rPr>
              <w:t>For RedCap U</w:t>
            </w:r>
            <w:r w:rsidR="0042799E" w:rsidRPr="0023776C">
              <w:rPr>
                <w:rFonts w:eastAsia="DengXian"/>
                <w:color w:val="C00000"/>
                <w:sz w:val="20"/>
                <w:szCs w:val="22"/>
                <w:lang w:eastAsia="zh-CN"/>
              </w:rPr>
              <w:t>e</w:t>
            </w:r>
            <w:r w:rsidRPr="0023776C">
              <w:rPr>
                <w:rFonts w:eastAsia="DengXian"/>
                <w:color w:val="C00000"/>
                <w:sz w:val="20"/>
                <w:szCs w:val="22"/>
                <w:lang w:eastAsia="zh-CN"/>
              </w:rPr>
              <w:t>s, the same maximum</w:t>
            </w:r>
            <w:r w:rsidR="00D019BF">
              <w:rPr>
                <w:rFonts w:eastAsia="DengXian"/>
                <w:color w:val="C00000"/>
                <w:sz w:val="20"/>
                <w:szCs w:val="22"/>
                <w:lang w:eastAsia="zh-CN"/>
              </w:rPr>
              <w:t xml:space="preserve"> UE</w:t>
            </w:r>
            <w:r w:rsidRPr="0023776C">
              <w:rPr>
                <w:rFonts w:eastAsia="DengXian"/>
                <w:color w:val="C00000"/>
                <w:sz w:val="20"/>
                <w:szCs w:val="22"/>
                <w:lang w:eastAsia="zh-CN"/>
              </w:rPr>
              <w:t xml:space="preserve"> bandwidth </w:t>
            </w:r>
            <w:r w:rsidR="00D019BF">
              <w:rPr>
                <w:rFonts w:eastAsia="DengXian"/>
                <w:color w:val="C00000"/>
                <w:sz w:val="20"/>
                <w:szCs w:val="22"/>
                <w:lang w:eastAsia="zh-CN"/>
              </w:rPr>
              <w:t xml:space="preserve">in a band </w:t>
            </w:r>
            <w:r w:rsidRPr="0023776C">
              <w:rPr>
                <w:rFonts w:eastAsia="DengXian"/>
                <w:color w:val="C00000"/>
                <w:sz w:val="20"/>
                <w:szCs w:val="22"/>
                <w:lang w:eastAsia="zh-CN"/>
              </w:rPr>
              <w:t>applies to both RF and baseband.</w:t>
            </w:r>
          </w:p>
          <w:p w14:paraId="7301327B" w14:textId="1EFD3EC1" w:rsidR="0023776C" w:rsidRDefault="00D019BF" w:rsidP="00EC4DA1">
            <w:pPr>
              <w:pStyle w:val="ListParagraph"/>
              <w:numPr>
                <w:ilvl w:val="1"/>
                <w:numId w:val="50"/>
              </w:numPr>
              <w:rPr>
                <w:rFonts w:eastAsia="DengXian"/>
                <w:color w:val="C00000"/>
                <w:sz w:val="20"/>
                <w:szCs w:val="22"/>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 applies to both data and control channels.</w:t>
            </w:r>
          </w:p>
          <w:p w14:paraId="470BDCD9" w14:textId="611679F0" w:rsidR="0023776C" w:rsidRPr="0023776C" w:rsidRDefault="00D019BF" w:rsidP="00EC4DA1">
            <w:pPr>
              <w:pStyle w:val="ListParagraph"/>
              <w:numPr>
                <w:ilvl w:val="1"/>
                <w:numId w:val="50"/>
              </w:numPr>
              <w:rPr>
                <w:rFonts w:eastAsia="DengXian"/>
                <w:color w:val="C00000"/>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w:t>
            </w:r>
            <w:r w:rsidR="00C94C6E" w:rsidRPr="0023776C">
              <w:rPr>
                <w:rFonts w:eastAsia="DengXian"/>
                <w:color w:val="C00000"/>
                <w:sz w:val="20"/>
                <w:szCs w:val="22"/>
                <w:lang w:eastAsia="zh-CN"/>
              </w:rPr>
              <w:t xml:space="preserve"> </w:t>
            </w:r>
            <w:r w:rsidR="00965B29">
              <w:rPr>
                <w:rFonts w:eastAsia="DengXian"/>
                <w:color w:val="C00000"/>
                <w:sz w:val="20"/>
                <w:szCs w:val="22"/>
                <w:lang w:eastAsia="zh-CN"/>
              </w:rPr>
              <w:t xml:space="preserve">is assumed </w:t>
            </w:r>
            <w:r>
              <w:rPr>
                <w:rFonts w:eastAsia="DengXian"/>
                <w:color w:val="C00000"/>
                <w:sz w:val="20"/>
                <w:szCs w:val="22"/>
                <w:lang w:eastAsia="zh-CN"/>
              </w:rPr>
              <w:t>for</w:t>
            </w:r>
            <w:r w:rsidRPr="0023776C">
              <w:rPr>
                <w:rFonts w:eastAsia="DengXian"/>
                <w:color w:val="C00000"/>
                <w:sz w:val="20"/>
                <w:szCs w:val="22"/>
                <w:lang w:eastAsia="zh-CN"/>
              </w:rPr>
              <w:t xml:space="preserve"> both DL and UL </w:t>
            </w:r>
            <w:r w:rsidR="00965B29">
              <w:rPr>
                <w:rFonts w:eastAsia="DengXian"/>
                <w:color w:val="C00000"/>
                <w:sz w:val="20"/>
                <w:szCs w:val="22"/>
                <w:lang w:eastAsia="zh-CN"/>
              </w:rPr>
              <w:t>as a baseline for complexity analysis</w:t>
            </w:r>
            <w:r w:rsidR="0023776C" w:rsidRPr="0023776C">
              <w:rPr>
                <w:rFonts w:eastAsia="DengXian"/>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DengXian"/>
                <w:lang w:eastAsia="zh-CN"/>
              </w:rPr>
            </w:pPr>
            <w:r>
              <w:rPr>
                <w:rFonts w:eastAsia="DengXian"/>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DengXian"/>
                <w:lang w:eastAsia="zh-CN"/>
              </w:rPr>
            </w:pPr>
            <w:r>
              <w:rPr>
                <w:rFonts w:eastAsia="DengXian"/>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DengXian"/>
                <w:lang w:eastAsia="zh-CN"/>
              </w:rPr>
            </w:pPr>
            <w:r w:rsidRPr="000124F2">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DengXian"/>
                <w:lang w:eastAsia="zh-CN"/>
              </w:rPr>
            </w:pPr>
            <w:r w:rsidRPr="000124F2">
              <w:rPr>
                <w:rFonts w:eastAsia="DengXian"/>
                <w:color w:val="000000" w:themeColor="text1"/>
                <w:lang w:eastAsia="zh-CN"/>
              </w:rPr>
              <w:t>W</w:t>
            </w:r>
            <w:r w:rsidRPr="000124F2">
              <w:rPr>
                <w:rFonts w:eastAsia="DengXian" w:hint="eastAsia"/>
                <w:color w:val="000000" w:themeColor="text1"/>
                <w:lang w:eastAsia="zh-CN"/>
              </w:rPr>
              <w:t>e</w:t>
            </w:r>
            <w:r w:rsidRPr="000124F2">
              <w:rPr>
                <w:rFonts w:eastAsia="DengXian"/>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DengXian"/>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DengXian"/>
                <w:color w:val="000000" w:themeColor="text1"/>
                <w:lang w:eastAsia="zh-CN"/>
              </w:rPr>
            </w:pPr>
            <w:r>
              <w:rPr>
                <w:rFonts w:eastAsia="DengXian"/>
                <w:lang w:eastAsia="zh-CN"/>
              </w:rPr>
              <w:t xml:space="preserve">We would like to update the second bullet a bit.  We suggest to add the </w:t>
            </w:r>
            <w:proofErr w:type="gramStart"/>
            <w:r>
              <w:rPr>
                <w:rFonts w:eastAsia="DengXian"/>
                <w:lang w:eastAsia="zh-CN"/>
              </w:rPr>
              <w:t>sentence ”Asymmetric</w:t>
            </w:r>
            <w:proofErr w:type="gramEnd"/>
            <w:r>
              <w:rPr>
                <w:rFonts w:eastAsia="DengXian"/>
                <w:lang w:eastAsia="zh-CN"/>
              </w:rPr>
              <w:t xml:space="preserve">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DengXian"/>
                <w:lang w:eastAsia="zh-CN"/>
              </w:rPr>
            </w:pPr>
            <w:r>
              <w:rPr>
                <w:rFonts w:eastAsia="DengXian"/>
                <w:lang w:eastAsia="zh-CN"/>
              </w:rPr>
              <w:t>T</w:t>
            </w:r>
            <w:r>
              <w:rPr>
                <w:rFonts w:eastAsia="DengXian" w:hint="eastAsia"/>
                <w:lang w:eastAsia="zh-CN"/>
              </w:rPr>
              <w:t>he 2</w:t>
            </w:r>
            <w:r w:rsidRPr="0005094E">
              <w:rPr>
                <w:rFonts w:eastAsia="DengXian" w:hint="eastAsia"/>
                <w:vertAlign w:val="superscript"/>
                <w:lang w:eastAsia="zh-CN"/>
              </w:rPr>
              <w:t>nd</w:t>
            </w:r>
            <w:r>
              <w:rPr>
                <w:rFonts w:eastAsia="DengXian" w:hint="eastAsia"/>
                <w:lang w:eastAsia="zh-CN"/>
              </w:rPr>
              <w:t xml:space="preserve"> sub-bullet shall be removed. </w:t>
            </w:r>
            <w:r>
              <w:rPr>
                <w:rFonts w:eastAsia="DengXian"/>
                <w:lang w:eastAsia="zh-CN"/>
              </w:rPr>
              <w:t xml:space="preserve"> </w:t>
            </w:r>
            <w:r>
              <w:rPr>
                <w:rFonts w:eastAsia="DengXian"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DengXian"/>
                <w:lang w:eastAsia="zh-CN"/>
              </w:rPr>
            </w:pPr>
            <w:r>
              <w:rPr>
                <w:rFonts w:eastAsia="DengXian"/>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DengXian"/>
                <w:lang w:eastAsia="zh-CN"/>
              </w:rPr>
            </w:pPr>
            <w:r>
              <w:rPr>
                <w:rFonts w:eastAsia="DengXian"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DengXian"/>
                <w:lang w:eastAsia="zh-CN"/>
              </w:rPr>
            </w:pPr>
            <w:r>
              <w:rPr>
                <w:rFonts w:eastAsia="DengXian"/>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Pr="003B15E0" w:rsidRDefault="00370459" w:rsidP="0040200C">
            <w:pPr>
              <w:rPr>
                <w:rFonts w:eastAsia="DengXian"/>
                <w:lang w:eastAsia="zh-CN"/>
              </w:rPr>
            </w:pPr>
            <w:r w:rsidRPr="003B15E0">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3B15E0" w:rsidRDefault="00370459"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Pr="003B15E0" w:rsidRDefault="00370459" w:rsidP="0040200C">
            <w:pPr>
              <w:rPr>
                <w:rFonts w:eastAsia="DengXian"/>
                <w:lang w:eastAsia="zh-CN"/>
              </w:rPr>
            </w:pPr>
            <w:r w:rsidRPr="003B15E0">
              <w:rPr>
                <w:rFonts w:eastAsia="DengXian"/>
                <w:lang w:eastAsia="zh-CN"/>
              </w:rPr>
              <w:t xml:space="preserve">Since this is a study item, we think that it would be reasonable to </w:t>
            </w:r>
            <w:r w:rsidRPr="003B15E0">
              <w:rPr>
                <w:rFonts w:eastAsia="DengXian"/>
                <w:i/>
                <w:lang w:eastAsia="zh-CN"/>
              </w:rPr>
              <w:t>study</w:t>
            </w:r>
            <w:r w:rsidRPr="003B15E0">
              <w:rPr>
                <w:rFonts w:eastAsia="DengXian"/>
                <w:lang w:eastAsia="zh-CN"/>
              </w:rPr>
              <w:t xml:space="preserve"> issues such as (1) whether UE BW of data / control  can be different, (2) whether UL BW can be different to DL BW, (3) whether initial access phase BW can be different to the connected mode bandwidth. If there are significant advantages to any of these, we might then want to note those advantages in the TR.</w:t>
            </w:r>
          </w:p>
          <w:p w14:paraId="01DEE183" w14:textId="77777777" w:rsidR="00370459" w:rsidRPr="003B15E0" w:rsidRDefault="00370459" w:rsidP="0040200C">
            <w:pPr>
              <w:rPr>
                <w:rFonts w:eastAsia="DengXian"/>
                <w:lang w:eastAsia="zh-CN"/>
              </w:rPr>
            </w:pPr>
            <w:r w:rsidRPr="003B15E0">
              <w:rPr>
                <w:rFonts w:eastAsia="DengXian"/>
                <w:lang w:eastAsia="zh-CN"/>
              </w:rPr>
              <w:lastRenderedPageBreak/>
              <w:t>The current proposal makes it sound like we are making some decision on what a Redcap UE is rather than how it is studied.</w:t>
            </w:r>
          </w:p>
          <w:p w14:paraId="7AB54529" w14:textId="77777777" w:rsidR="00F32C3E" w:rsidRPr="003B15E0" w:rsidRDefault="00F32C3E" w:rsidP="0040200C">
            <w:pPr>
              <w:rPr>
                <w:rFonts w:eastAsia="DengXian"/>
                <w:lang w:eastAsia="zh-CN"/>
              </w:rPr>
            </w:pPr>
            <w:r w:rsidRPr="003B15E0">
              <w:rPr>
                <w:rFonts w:eastAsia="DengXian"/>
                <w:lang w:eastAsia="zh-CN"/>
              </w:rPr>
              <w:t>Our proposed proposal is:</w:t>
            </w:r>
          </w:p>
          <w:p w14:paraId="352C1029" w14:textId="558817C3" w:rsidR="00F32C3E" w:rsidRPr="003B15E0" w:rsidRDefault="00F32C3E" w:rsidP="00EC4DA1">
            <w:pPr>
              <w:pStyle w:val="ListParagraph"/>
              <w:numPr>
                <w:ilvl w:val="0"/>
                <w:numId w:val="50"/>
              </w:numPr>
              <w:rPr>
                <w:rFonts w:eastAsia="DengXian"/>
                <w:sz w:val="20"/>
                <w:szCs w:val="20"/>
                <w:lang w:val="en-GB" w:eastAsia="zh-CN"/>
              </w:rPr>
            </w:pPr>
            <w:r w:rsidRPr="003B15E0">
              <w:rPr>
                <w:rFonts w:eastAsia="DengXian"/>
                <w:sz w:val="20"/>
                <w:szCs w:val="20"/>
                <w:lang w:val="en-GB" w:eastAsia="zh-CN"/>
              </w:rPr>
              <w:t xml:space="preserve">For the baseline complexity analysis of RedCap </w:t>
            </w:r>
            <w:proofErr w:type="spellStart"/>
            <w:r w:rsidRPr="003B15E0">
              <w:rPr>
                <w:rFonts w:eastAsia="DengXian"/>
                <w:sz w:val="20"/>
                <w:szCs w:val="20"/>
                <w:lang w:val="en-GB" w:eastAsia="zh-CN"/>
              </w:rPr>
              <w:t>U</w:t>
            </w:r>
            <w:r w:rsidR="0042799E" w:rsidRPr="003B15E0">
              <w:rPr>
                <w:rFonts w:eastAsia="DengXian"/>
                <w:sz w:val="20"/>
                <w:szCs w:val="20"/>
                <w:lang w:val="en-GB" w:eastAsia="zh-CN"/>
              </w:rPr>
              <w:t>e</w:t>
            </w:r>
            <w:r w:rsidRPr="003B15E0">
              <w:rPr>
                <w:rFonts w:eastAsia="DengXian"/>
                <w:sz w:val="20"/>
                <w:szCs w:val="20"/>
                <w:lang w:val="en-GB" w:eastAsia="zh-CN"/>
              </w:rPr>
              <w:t>s</w:t>
            </w:r>
            <w:proofErr w:type="spellEnd"/>
            <w:r w:rsidRPr="003B15E0">
              <w:rPr>
                <w:rFonts w:eastAsia="DengXian"/>
                <w:sz w:val="20"/>
                <w:szCs w:val="20"/>
                <w:lang w:val="en-GB" w:eastAsia="zh-CN"/>
              </w:rPr>
              <w:t>, the same maximum UE bandwidth in a band applies to both RF and baseband.</w:t>
            </w:r>
          </w:p>
          <w:p w14:paraId="6A5EA87F" w14:textId="77777777"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applies to both data and control channels.</w:t>
            </w:r>
          </w:p>
          <w:p w14:paraId="6E0FC95E" w14:textId="6F73CFF8"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is assumed for both DL and UL.</w:t>
            </w:r>
          </w:p>
          <w:p w14:paraId="5E7A392D" w14:textId="0CD8AD0F" w:rsidR="00F32C3E" w:rsidRPr="003B15E0" w:rsidRDefault="00F32C3E" w:rsidP="00EC4DA1">
            <w:pPr>
              <w:pStyle w:val="ListParagraph"/>
              <w:numPr>
                <w:ilvl w:val="1"/>
                <w:numId w:val="50"/>
              </w:numPr>
              <w:rPr>
                <w:rFonts w:eastAsia="DengXian"/>
                <w:sz w:val="20"/>
                <w:szCs w:val="22"/>
                <w:lang w:eastAsia="zh-CN"/>
              </w:rPr>
            </w:pPr>
            <w:r w:rsidRPr="003B15E0">
              <w:rPr>
                <w:rFonts w:eastAsia="DengXian"/>
                <w:sz w:val="20"/>
                <w:szCs w:val="20"/>
                <w:lang w:val="en-GB" w:eastAsia="zh-CN"/>
              </w:rPr>
              <w:t>Complexity analyses with</w:t>
            </w:r>
            <w:r w:rsidRPr="003B15E0">
              <w:rPr>
                <w:rFonts w:eastAsia="DengXian"/>
                <w:sz w:val="20"/>
                <w:szCs w:val="20"/>
                <w:lang w:eastAsia="zh-CN"/>
              </w:rPr>
              <w:t xml:space="preserve"> </w:t>
            </w:r>
            <w:r w:rsidRPr="003B15E0">
              <w:rPr>
                <w:rFonts w:eastAsia="DengXian"/>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DengXian"/>
                <w:lang w:eastAsia="zh-CN"/>
              </w:rPr>
            </w:pPr>
            <w:r>
              <w:rPr>
                <w:rFonts w:eastAsia="DengXian"/>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DengXian"/>
                <w:lang w:eastAsia="zh-CN"/>
              </w:rPr>
            </w:pPr>
            <w:r>
              <w:rPr>
                <w:rFonts w:eastAsia="DengXian"/>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DengXian"/>
                <w:lang w:eastAsia="zh-CN"/>
              </w:rPr>
            </w:pPr>
            <w:r>
              <w:rPr>
                <w:rFonts w:eastAsia="DengXian"/>
                <w:lang w:eastAsia="zh-CN"/>
              </w:rPr>
              <w:t>We are fine with the proposal with the understanding that this is only as baseline for complexity analysis and does not restrict further considerations on different BWs between DL and UL.</w:t>
            </w:r>
          </w:p>
        </w:tc>
      </w:tr>
      <w:tr w:rsidR="003B15E0" w:rsidRPr="0023776C" w14:paraId="4F28D952" w14:textId="77777777" w:rsidTr="003B15E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4FA8" w14:textId="6D260BF5" w:rsidR="003B15E0" w:rsidRPr="00C53543" w:rsidRDefault="003B15E0" w:rsidP="00A3057A">
            <w:pPr>
              <w:rPr>
                <w:rFonts w:eastAsia="DengXian"/>
                <w:color w:val="C00000"/>
                <w:lang w:eastAsia="zh-CN"/>
              </w:rPr>
            </w:pPr>
            <w:r w:rsidRPr="00C53543">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0472D273" w14:textId="77777777" w:rsidR="003B15E0" w:rsidRPr="00C53543" w:rsidRDefault="003B15E0"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6D5E" w14:textId="1BB7B83F" w:rsidR="00DC4577" w:rsidRDefault="00DC4577" w:rsidP="00A3057A">
            <w:pPr>
              <w:rPr>
                <w:rFonts w:eastAsia="DengXian"/>
                <w:color w:val="C00000"/>
                <w:lang w:eastAsia="zh-CN"/>
              </w:rPr>
            </w:pPr>
            <w:r>
              <w:rPr>
                <w:rFonts w:eastAsia="DengXian"/>
                <w:color w:val="C00000"/>
                <w:lang w:eastAsia="zh-CN"/>
              </w:rPr>
              <w:t>Since some responses expressed a wish to study other bandwidth combinations, the proposal has been updated in the following way.</w:t>
            </w:r>
          </w:p>
          <w:p w14:paraId="7C3AB7C9" w14:textId="437C27EC" w:rsidR="003B15E0" w:rsidRPr="00DC4577" w:rsidRDefault="003B15E0" w:rsidP="00A3057A">
            <w:pPr>
              <w:rPr>
                <w:rFonts w:eastAsia="DengXian"/>
                <w:color w:val="C00000"/>
                <w:lang w:eastAsia="zh-CN"/>
              </w:rPr>
            </w:pPr>
            <w:r w:rsidRPr="00DC4577">
              <w:rPr>
                <w:rFonts w:eastAsia="DengXian"/>
                <w:color w:val="C00000"/>
                <w:lang w:eastAsia="zh-CN"/>
              </w:rPr>
              <w:t>Proposal 7.3.1-1</w:t>
            </w:r>
            <w:r w:rsidR="008D118F" w:rsidRPr="00DC4577">
              <w:rPr>
                <w:rFonts w:eastAsia="DengXian"/>
                <w:color w:val="C00000"/>
                <w:lang w:eastAsia="zh-CN"/>
              </w:rPr>
              <w:t>-v2</w:t>
            </w:r>
            <w:r w:rsidRPr="00DC4577">
              <w:rPr>
                <w:rFonts w:eastAsia="DengXian"/>
                <w:color w:val="C00000"/>
                <w:lang w:eastAsia="zh-CN"/>
              </w:rPr>
              <w:t>:</w:t>
            </w:r>
          </w:p>
          <w:p w14:paraId="7D27E04D" w14:textId="0385CBA7" w:rsidR="00DC4577" w:rsidRPr="00DC4577" w:rsidRDefault="00DC4577" w:rsidP="00DC4577">
            <w:pPr>
              <w:pStyle w:val="ListParagraph"/>
              <w:numPr>
                <w:ilvl w:val="0"/>
                <w:numId w:val="50"/>
              </w:numPr>
              <w:rPr>
                <w:rFonts w:eastAsia="DengXian"/>
                <w:color w:val="C00000"/>
                <w:sz w:val="20"/>
                <w:szCs w:val="20"/>
                <w:lang w:val="en-GB" w:eastAsia="zh-CN"/>
              </w:rPr>
            </w:pPr>
            <w:r w:rsidRPr="00DC4577">
              <w:rPr>
                <w:rFonts w:eastAsia="DengXian"/>
                <w:color w:val="C00000"/>
                <w:sz w:val="20"/>
                <w:szCs w:val="20"/>
                <w:lang w:val="en-GB" w:eastAsia="zh-CN"/>
              </w:rPr>
              <w:t xml:space="preserve">For the baseline complexity analysis of RedCap </w:t>
            </w:r>
            <w:proofErr w:type="spellStart"/>
            <w:r w:rsidRPr="00DC4577">
              <w:rPr>
                <w:rFonts w:eastAsia="DengXian"/>
                <w:color w:val="C00000"/>
                <w:sz w:val="20"/>
                <w:szCs w:val="20"/>
                <w:lang w:val="en-GB" w:eastAsia="zh-CN"/>
              </w:rPr>
              <w:t>U</w:t>
            </w:r>
            <w:r w:rsidR="0042799E" w:rsidRPr="00DC4577">
              <w:rPr>
                <w:rFonts w:eastAsia="DengXian"/>
                <w:color w:val="C00000"/>
                <w:sz w:val="20"/>
                <w:szCs w:val="20"/>
                <w:lang w:val="en-GB" w:eastAsia="zh-CN"/>
              </w:rPr>
              <w:t>e</w:t>
            </w:r>
            <w:r w:rsidRPr="00DC4577">
              <w:rPr>
                <w:rFonts w:eastAsia="DengXian"/>
                <w:color w:val="C00000"/>
                <w:sz w:val="20"/>
                <w:szCs w:val="20"/>
                <w:lang w:val="en-GB" w:eastAsia="zh-CN"/>
              </w:rPr>
              <w:t>s</w:t>
            </w:r>
            <w:proofErr w:type="spellEnd"/>
            <w:r w:rsidRPr="00DC4577">
              <w:rPr>
                <w:rFonts w:eastAsia="DengXian"/>
                <w:color w:val="C00000"/>
                <w:sz w:val="20"/>
                <w:szCs w:val="20"/>
                <w:lang w:val="en-GB" w:eastAsia="zh-CN"/>
              </w:rPr>
              <w:t>, the same maximum UE bandwidth in a band applies to both RF and baseband.</w:t>
            </w:r>
          </w:p>
          <w:p w14:paraId="7DD4DDBC"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applies to both data and control channels.</w:t>
            </w:r>
          </w:p>
          <w:p w14:paraId="6A4B678F"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is assumed for both DL and UL.</w:t>
            </w:r>
          </w:p>
          <w:p w14:paraId="5F941650" w14:textId="69D0D94D" w:rsidR="00DC4577" w:rsidRPr="00C53543" w:rsidRDefault="00DC4577" w:rsidP="00DC4577">
            <w:pPr>
              <w:pStyle w:val="ListParagraph"/>
              <w:numPr>
                <w:ilvl w:val="1"/>
                <w:numId w:val="50"/>
              </w:numPr>
              <w:rPr>
                <w:rFonts w:ascii="Times New Roman" w:eastAsia="DengXian" w:hAnsi="Times New Roman" w:cs="Times New Roman"/>
                <w:color w:val="C00000"/>
                <w:sz w:val="20"/>
                <w:szCs w:val="20"/>
                <w:lang w:val="en-GB" w:eastAsia="zh-CN"/>
              </w:rPr>
            </w:pPr>
            <w:r w:rsidRPr="00DC4577">
              <w:rPr>
                <w:rFonts w:eastAsia="DengXian"/>
                <w:color w:val="C00000"/>
                <w:sz w:val="20"/>
                <w:szCs w:val="20"/>
                <w:lang w:val="en-GB" w:eastAsia="zh-CN"/>
              </w:rPr>
              <w:t>Complexity analyses with</w:t>
            </w:r>
            <w:r w:rsidRPr="00DC4577">
              <w:rPr>
                <w:rFonts w:eastAsia="DengXian"/>
                <w:color w:val="C00000"/>
                <w:sz w:val="20"/>
                <w:szCs w:val="20"/>
                <w:lang w:eastAsia="zh-CN"/>
              </w:rPr>
              <w:t xml:space="preserve"> </w:t>
            </w:r>
            <w:r w:rsidRPr="00DC4577">
              <w:rPr>
                <w:rFonts w:eastAsia="DengXian"/>
                <w:color w:val="C00000"/>
                <w:sz w:val="20"/>
                <w:szCs w:val="20"/>
                <w:lang w:val="en-GB" w:eastAsia="zh-CN"/>
              </w:rPr>
              <w:t>other mixes of bandwidths are not precluded</w:t>
            </w:r>
          </w:p>
        </w:tc>
      </w:tr>
      <w:tr w:rsidR="00F322EA" w14:paraId="0C54F7CB" w14:textId="77777777" w:rsidTr="00F322EA">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0769" w14:textId="247B0516" w:rsidR="00F322EA" w:rsidRDefault="00C620E1" w:rsidP="00A3057A">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25E9154C" w14:textId="2414E98C" w:rsidR="00F322EA" w:rsidRPr="005A767D"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C964" w14:textId="7B8478A2" w:rsidR="00F322EA" w:rsidRDefault="00C620E1" w:rsidP="00A3057A">
            <w:pPr>
              <w:rPr>
                <w:rFonts w:eastAsia="DengXian"/>
                <w:lang w:eastAsia="zh-CN"/>
              </w:rPr>
            </w:pPr>
            <w:r>
              <w:rPr>
                <w:rFonts w:eastAsia="DengXian"/>
                <w:lang w:eastAsia="zh-CN"/>
              </w:rPr>
              <w:t>We prefer the previous proposal. If this proposal means non-baseline will be included in the TR, we don’t agree. If this proposal means there is no agreement one way or another on including non-baseline, we can accept.</w:t>
            </w:r>
          </w:p>
        </w:tc>
      </w:tr>
      <w:tr w:rsidR="00B21611" w14:paraId="61CD0A79"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F5025" w14:textId="14C9725E" w:rsidR="00B21611" w:rsidRDefault="00B21611" w:rsidP="00B21611">
            <w:pPr>
              <w:rPr>
                <w:rFonts w:eastAsia="DengXian"/>
                <w:lang w:eastAsia="zh-CN"/>
              </w:rPr>
            </w:pPr>
            <w:r>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36260AD" w14:textId="0F352BC3" w:rsidR="00B21611" w:rsidRPr="005A767D" w:rsidRDefault="00B21611"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3A065" w14:textId="3DDE5545" w:rsidR="00B21611" w:rsidRDefault="00B21611" w:rsidP="00DA50EB">
            <w:pPr>
              <w:rPr>
                <w:rFonts w:eastAsia="DengXian"/>
                <w:lang w:eastAsia="zh-CN"/>
              </w:rPr>
            </w:pPr>
            <w:r>
              <w:rPr>
                <w:rFonts w:eastAsia="DengXian"/>
                <w:lang w:eastAsia="zh-CN"/>
              </w:rPr>
              <w:t xml:space="preserve">We also prefer the previous proposal, or at least given the agreements of ‘baseline UE bandwidth capability’, the tone </w:t>
            </w:r>
            <w:r w:rsidR="00DA50EB">
              <w:rPr>
                <w:rFonts w:eastAsia="DengXian"/>
                <w:lang w:eastAsia="zh-CN"/>
              </w:rPr>
              <w:t>does not need to backwards to a complexity-</w:t>
            </w:r>
            <w:r>
              <w:rPr>
                <w:rFonts w:eastAsia="DengXian"/>
                <w:lang w:eastAsia="zh-CN"/>
              </w:rPr>
              <w:t xml:space="preserve">analysis level. </w:t>
            </w:r>
            <w:proofErr w:type="gramStart"/>
            <w:r>
              <w:rPr>
                <w:rFonts w:eastAsia="DengXian"/>
                <w:lang w:eastAsia="zh-CN"/>
              </w:rPr>
              <w:t>So</w:t>
            </w:r>
            <w:proofErr w:type="gramEnd"/>
            <w:r>
              <w:rPr>
                <w:rFonts w:eastAsia="DengXian"/>
                <w:lang w:eastAsia="zh-CN"/>
              </w:rPr>
              <w:t xml:space="preserve"> suggest to revise the head to “For the baseline UE bandwidth capability”. We can live with the last sub-bullet of cases that are not precluded, since there is a wish to study.</w:t>
            </w:r>
          </w:p>
        </w:tc>
      </w:tr>
      <w:tr w:rsidR="00323EB7" w14:paraId="7A82FE51"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30FA4" w14:textId="397B6BD4" w:rsidR="00323EB7" w:rsidRDefault="00323EB7" w:rsidP="00B21611">
            <w:pPr>
              <w:rPr>
                <w:rFonts w:eastAsia="DengXian"/>
                <w:lang w:eastAsia="zh-CN"/>
              </w:rPr>
            </w:pPr>
            <w:r>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3A1C0BCD" w14:textId="77777777" w:rsidR="00323EB7" w:rsidRPr="005A767D" w:rsidRDefault="00323EB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D8FD0" w14:textId="44C74209" w:rsidR="00323EB7" w:rsidRDefault="00323EB7" w:rsidP="00DA50EB">
            <w:pPr>
              <w:rPr>
                <w:rFonts w:eastAsia="DengXian"/>
                <w:lang w:eastAsia="zh-CN"/>
              </w:rPr>
            </w:pPr>
            <w:r>
              <w:rPr>
                <w:rFonts w:eastAsia="DengXian"/>
                <w:lang w:eastAsia="zh-CN"/>
              </w:rPr>
              <w:t>We are OK with the updated proposal. In response to Futurewei: our understanding is that the proposal doesn’t imply agreement / non-agreement on including non-baseline complexity analyses.</w:t>
            </w:r>
          </w:p>
        </w:tc>
      </w:tr>
      <w:tr w:rsidR="0033393F" w14:paraId="341521E5"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D99B3" w14:textId="3680202D" w:rsidR="0033393F" w:rsidRDefault="0033393F" w:rsidP="00B21611">
            <w:pPr>
              <w:rPr>
                <w:rFonts w:eastAsia="DengXian"/>
                <w:lang w:eastAsia="zh-CN"/>
              </w:rPr>
            </w:pPr>
            <w:r>
              <w:rPr>
                <w:rFonts w:eastAsia="DengXian"/>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478E19A1" w14:textId="77777777" w:rsidR="0033393F" w:rsidRPr="005A767D" w:rsidRDefault="0033393F"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A18C6" w14:textId="7B33A477" w:rsidR="0033393F" w:rsidRDefault="0033393F" w:rsidP="00DA50EB">
            <w:pPr>
              <w:rPr>
                <w:rFonts w:eastAsia="DengXian"/>
                <w:lang w:eastAsia="zh-CN"/>
              </w:rPr>
            </w:pPr>
            <w:r>
              <w:rPr>
                <w:rFonts w:eastAsia="DengXian"/>
                <w:lang w:eastAsia="zh-CN"/>
              </w:rPr>
              <w:t>We a</w:t>
            </w:r>
            <w:r w:rsidR="00AF1E10">
              <w:rPr>
                <w:rFonts w:eastAsia="DengXian"/>
                <w:lang w:eastAsia="zh-CN"/>
              </w:rPr>
              <w:t xml:space="preserve">gree </w:t>
            </w:r>
            <w:r>
              <w:rPr>
                <w:rFonts w:eastAsia="DengXian"/>
                <w:lang w:eastAsia="zh-CN"/>
              </w:rPr>
              <w:t>with the proposal</w:t>
            </w:r>
          </w:p>
        </w:tc>
      </w:tr>
      <w:tr w:rsidR="00F64BF3" w14:paraId="2E0991A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5158F" w14:textId="611CF31A" w:rsidR="00F64BF3" w:rsidRDefault="00F64BF3" w:rsidP="00B21611">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318C51F" w14:textId="77777777" w:rsidR="00F64BF3" w:rsidRPr="005A767D" w:rsidRDefault="00F64BF3"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F1C9E" w14:textId="0869BA39" w:rsidR="00F64BF3" w:rsidRDefault="00F64BF3" w:rsidP="00DA50EB">
            <w:pPr>
              <w:rPr>
                <w:rFonts w:eastAsia="DengXian"/>
                <w:lang w:eastAsia="zh-CN"/>
              </w:rPr>
            </w:pPr>
            <w:r>
              <w:rPr>
                <w:rFonts w:eastAsia="DengXian"/>
                <w:lang w:eastAsia="zh-CN"/>
              </w:rPr>
              <w:t>We are fine with the proposal</w:t>
            </w:r>
          </w:p>
        </w:tc>
      </w:tr>
      <w:tr w:rsidR="007170F7" w14:paraId="5C2ACF8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0F600" w14:textId="58ADFBD4" w:rsidR="007170F7" w:rsidRDefault="007170F7" w:rsidP="00B21611">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FA07F7" w14:textId="77777777" w:rsidR="007170F7" w:rsidRPr="005A767D" w:rsidRDefault="007170F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0376A" w14:textId="634589D3" w:rsidR="007170F7" w:rsidRDefault="00407E50" w:rsidP="00DA50EB">
            <w:pPr>
              <w:rPr>
                <w:rFonts w:eastAsia="DengXian"/>
                <w:lang w:eastAsia="zh-CN"/>
              </w:rPr>
            </w:pPr>
            <w:r>
              <w:rPr>
                <w:rFonts w:eastAsia="DengXian"/>
                <w:lang w:eastAsia="zh-CN"/>
              </w:rPr>
              <w:t>We are fine with FL2 proposal.</w:t>
            </w:r>
          </w:p>
        </w:tc>
      </w:tr>
      <w:tr w:rsidR="002F7399" w14:paraId="0520FA16"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B97A" w14:textId="1D300F14" w:rsidR="002F7399" w:rsidRDefault="002F7399" w:rsidP="002F739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3AE57D5" w14:textId="77777777" w:rsidR="002F7399" w:rsidRPr="005A767D" w:rsidRDefault="002F7399" w:rsidP="002F739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C7067" w14:textId="57BF4164" w:rsidR="002F7399" w:rsidRDefault="002F7399" w:rsidP="002F7399">
            <w:pPr>
              <w:rPr>
                <w:rFonts w:eastAsia="DengXian"/>
                <w:lang w:eastAsia="zh-CN"/>
              </w:rPr>
            </w:pPr>
            <w:r>
              <w:rPr>
                <w:rFonts w:eastAsia="DengXian"/>
                <w:lang w:eastAsia="zh-CN"/>
              </w:rPr>
              <w:t>Fine with the proposal</w:t>
            </w:r>
          </w:p>
        </w:tc>
      </w:tr>
      <w:tr w:rsidR="000D0910" w14:paraId="7A923E1F"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9B823" w14:textId="77777777" w:rsidR="000D0910" w:rsidRPr="000D0910" w:rsidRDefault="000D0910">
            <w:pPr>
              <w:rPr>
                <w:rFonts w:eastAsia="DengXian"/>
                <w:color w:val="C00000"/>
                <w:lang w:eastAsia="zh-CN"/>
              </w:rPr>
            </w:pPr>
            <w:r w:rsidRPr="000D0910">
              <w:rPr>
                <w:rFonts w:eastAsia="DengXian"/>
                <w:color w:val="C00000"/>
                <w:lang w:eastAsia="zh-CN"/>
              </w:rPr>
              <w:t>FL3</w:t>
            </w:r>
          </w:p>
        </w:tc>
        <w:tc>
          <w:tcPr>
            <w:tcW w:w="1107" w:type="dxa"/>
            <w:tcBorders>
              <w:top w:val="single" w:sz="4" w:space="0" w:color="auto"/>
              <w:left w:val="single" w:sz="4" w:space="0" w:color="auto"/>
              <w:bottom w:val="single" w:sz="4" w:space="0" w:color="auto"/>
              <w:right w:val="single" w:sz="4" w:space="0" w:color="auto"/>
            </w:tcBorders>
          </w:tcPr>
          <w:p w14:paraId="1139ED9E" w14:textId="77777777" w:rsidR="000D0910" w:rsidRPr="000D0910" w:rsidRDefault="000D0910">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D7659" w14:textId="77777777" w:rsidR="000D0910" w:rsidRPr="000D0910" w:rsidRDefault="000D0910">
            <w:pPr>
              <w:rPr>
                <w:rFonts w:eastAsia="DengXian"/>
                <w:color w:val="C00000"/>
                <w:lang w:eastAsia="zh-CN"/>
              </w:rPr>
            </w:pPr>
            <w:r w:rsidRPr="000D0910">
              <w:rPr>
                <w:rFonts w:eastAsia="DengXian"/>
                <w:color w:val="C00000"/>
                <w:lang w:eastAsia="zh-CN"/>
              </w:rPr>
              <w:t>The FL understanding is the same as the one expressed by Sony, i.e. that Proposal 7.3.1-1-v2 does not imply any agreement or non-agreement on including non-baseline complexity analyses.</w:t>
            </w:r>
          </w:p>
        </w:tc>
      </w:tr>
      <w:tr w:rsidR="00470901" w14:paraId="15ACD271"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876CF" w14:textId="5B99CCCF" w:rsidR="00470901" w:rsidRPr="000D0910"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DA2B5B1" w14:textId="77777777" w:rsidR="00470901" w:rsidRPr="000D0910"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146FB" w14:textId="3653059B" w:rsidR="00470901" w:rsidRPr="000D0910" w:rsidRDefault="00470901"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0D0910" w14:paraId="3101A0A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4351B" w14:textId="77777777" w:rsidR="00E15BE2" w:rsidRPr="000D0910"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1F0613D8" w14:textId="77777777" w:rsidR="00E15BE2" w:rsidRPr="000D0910"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40070" w14:textId="77777777" w:rsidR="00E15BE2" w:rsidRPr="000D0910" w:rsidRDefault="00E15BE2" w:rsidP="00E15BE2">
            <w:pPr>
              <w:rPr>
                <w:rFonts w:eastAsia="DengXian"/>
                <w:lang w:eastAsia="zh-CN"/>
              </w:rPr>
            </w:pPr>
            <w:r>
              <w:rPr>
                <w:rFonts w:eastAsia="DengXian"/>
                <w:lang w:eastAsia="zh-CN"/>
              </w:rPr>
              <w:t xml:space="preserve">Fine with FL2. More prefer original proposal. </w:t>
            </w:r>
          </w:p>
        </w:tc>
      </w:tr>
      <w:tr w:rsidR="00637DED" w:rsidRPr="000D0910" w14:paraId="35FB59EE"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ADB6F" w14:textId="61350A2C" w:rsidR="00637DED" w:rsidRDefault="00637DED" w:rsidP="00637DED">
            <w:pPr>
              <w:rPr>
                <w:rFonts w:eastAsia="DengXian"/>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B20EDA4" w14:textId="77777777" w:rsidR="00637DED" w:rsidRPr="000D0910" w:rsidRDefault="00637DED" w:rsidP="00637DE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8EE3" w14:textId="173D1EAE" w:rsidR="00637DED" w:rsidRDefault="00637DED" w:rsidP="00637DED">
            <w:pPr>
              <w:rPr>
                <w:rFonts w:eastAsia="DengXian"/>
                <w:lang w:eastAsia="zh-CN"/>
              </w:rPr>
            </w:pPr>
            <w:r>
              <w:rPr>
                <w:rFonts w:eastAsia="DengXian"/>
                <w:lang w:eastAsia="zh-CN"/>
              </w:rPr>
              <w:t>Fine with the proposal v2.</w:t>
            </w:r>
          </w:p>
        </w:tc>
      </w:tr>
      <w:tr w:rsidR="009813C8" w14:paraId="768B63FF"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DBC3B1" w14:textId="77777777" w:rsidR="009813C8" w:rsidRPr="009813C8" w:rsidRDefault="009813C8" w:rsidP="0045120D">
            <w:pPr>
              <w:rPr>
                <w:rFonts w:eastAsia="Yu Mincho"/>
                <w:lang w:eastAsia="ja-JP"/>
              </w:rPr>
            </w:pPr>
            <w:r w:rsidRPr="009813C8">
              <w:rPr>
                <w:rFonts w:eastAsia="Yu Mincho"/>
                <w:lang w:eastAsia="ja-JP"/>
              </w:rPr>
              <w:lastRenderedPageBreak/>
              <w:t>LG</w:t>
            </w:r>
          </w:p>
        </w:tc>
        <w:tc>
          <w:tcPr>
            <w:tcW w:w="1107" w:type="dxa"/>
            <w:tcBorders>
              <w:top w:val="single" w:sz="4" w:space="0" w:color="auto"/>
              <w:left w:val="single" w:sz="4" w:space="0" w:color="auto"/>
              <w:bottom w:val="single" w:sz="4" w:space="0" w:color="auto"/>
              <w:right w:val="single" w:sz="4" w:space="0" w:color="auto"/>
            </w:tcBorders>
          </w:tcPr>
          <w:p w14:paraId="24EF35DE" w14:textId="77777777" w:rsidR="009813C8" w:rsidRPr="005A767D" w:rsidRDefault="009813C8"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253F4" w14:textId="77777777" w:rsidR="009813C8" w:rsidRDefault="009813C8" w:rsidP="0045120D">
            <w:pPr>
              <w:rPr>
                <w:rFonts w:eastAsia="DengXian"/>
                <w:lang w:eastAsia="zh-CN"/>
              </w:rPr>
            </w:pPr>
            <w:r>
              <w:rPr>
                <w:rFonts w:eastAsia="DengXian"/>
                <w:lang w:eastAsia="zh-CN"/>
              </w:rPr>
              <w:t>We are fine with the proposal</w:t>
            </w:r>
          </w:p>
        </w:tc>
      </w:tr>
      <w:tr w:rsidR="0045120D" w14:paraId="41429C56"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39BDC" w14:textId="3685BBB6" w:rsidR="0045120D" w:rsidRPr="009813C8" w:rsidRDefault="0045120D" w:rsidP="0045120D">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15F3465" w14:textId="77777777" w:rsidR="0045120D" w:rsidRPr="005A767D" w:rsidRDefault="0045120D"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9C8A1" w14:textId="437F12DA" w:rsidR="0045120D" w:rsidRDefault="0045120D" w:rsidP="0045120D">
            <w:pPr>
              <w:rPr>
                <w:rFonts w:eastAsia="DengXian"/>
                <w:lang w:eastAsia="zh-CN"/>
              </w:rPr>
            </w:pPr>
            <w:r>
              <w:rPr>
                <w:rFonts w:eastAsia="DengXian"/>
                <w:lang w:eastAsia="zh-CN"/>
              </w:rPr>
              <w:t>Fine with the proposal v2.</w:t>
            </w:r>
          </w:p>
        </w:tc>
      </w:tr>
      <w:tr w:rsidR="00DE074A" w14:paraId="180D3F4E"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B6AC5" w14:textId="3F6F462F" w:rsidR="00DE074A" w:rsidRDefault="00DE074A" w:rsidP="00DE074A">
            <w:pPr>
              <w:rPr>
                <w:rFonts w:eastAsia="Yu Mincho"/>
                <w:lang w:eastAsia="zh-CN"/>
              </w:rPr>
            </w:pPr>
            <w:r>
              <w:rPr>
                <w:rFonts w:eastAsia="DengXian"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2CBCE60" w14:textId="77777777" w:rsidR="00DE074A" w:rsidRPr="005A767D" w:rsidRDefault="00DE074A" w:rsidP="00DE074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9054E" w14:textId="120626F0" w:rsidR="00DE074A" w:rsidRDefault="00DE074A" w:rsidP="00DE074A">
            <w:pPr>
              <w:rPr>
                <w:rFonts w:eastAsia="DengXian"/>
                <w:lang w:eastAsia="zh-CN"/>
              </w:rPr>
            </w:pPr>
            <w:r>
              <w:rPr>
                <w:rFonts w:eastAsia="DengXian" w:hint="eastAsia"/>
                <w:lang w:eastAsia="zh-CN"/>
              </w:rPr>
              <w:t>It is</w:t>
            </w:r>
            <w:r w:rsidRPr="000F5C07">
              <w:rPr>
                <w:rFonts w:eastAsia="DengXian"/>
                <w:lang w:eastAsia="zh-CN"/>
              </w:rPr>
              <w:t xml:space="preserve"> fine that the maximum UE BW assumption in the FL2 is used for baseline complexity analysis. In our view, here the maximum UE BW may only mean the maximum UE channel BW as defined in 38.101. We still think reducing the data BW, i.e. the number of PRB allocated to PDSCH/PUSCH, is beneficial to cost reduction.</w:t>
            </w:r>
          </w:p>
        </w:tc>
      </w:tr>
      <w:tr w:rsidR="00597D69" w14:paraId="0531EDD4"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2ECF2" w14:textId="61EAD128" w:rsidR="00597D69" w:rsidRDefault="00597D69" w:rsidP="00597D69">
            <w:pPr>
              <w:rPr>
                <w:rFonts w:eastAsia="DengXian"/>
                <w:lang w:eastAsia="zh-CN"/>
              </w:rPr>
            </w:pPr>
            <w:r>
              <w:rPr>
                <w:rFonts w:ascii="DengXian" w:eastAsia="DengXian" w:hAnsi="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62E8F57A" w14:textId="77777777" w:rsidR="00597D69" w:rsidRPr="005A767D" w:rsidRDefault="00597D69" w:rsidP="00597D6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E2303" w14:textId="0866D5DC" w:rsidR="00597D69" w:rsidRDefault="00597D69" w:rsidP="00597D69">
            <w:pPr>
              <w:rPr>
                <w:rFonts w:eastAsia="DengXian"/>
                <w:lang w:eastAsia="zh-CN"/>
              </w:rPr>
            </w:pPr>
            <w:r>
              <w:rPr>
                <w:rFonts w:eastAsia="DengXian" w:hint="eastAsia"/>
                <w:lang w:eastAsia="zh-CN"/>
              </w:rPr>
              <w:t>W</w:t>
            </w:r>
            <w:r>
              <w:rPr>
                <w:rFonts w:eastAsia="DengXian"/>
                <w:lang w:eastAsia="zh-CN"/>
              </w:rPr>
              <w:t>e are OK FL2 proposal</w:t>
            </w:r>
          </w:p>
        </w:tc>
      </w:tr>
      <w:tr w:rsidR="006A1493" w14:paraId="3F8E57C8"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79E00" w14:textId="77777777" w:rsidR="006A1493" w:rsidRPr="006A1493" w:rsidRDefault="006A1493" w:rsidP="006A1493">
            <w:pPr>
              <w:rPr>
                <w:rFonts w:eastAsia="DengXian"/>
                <w:lang w:eastAsia="zh-CN"/>
              </w:rPr>
            </w:pPr>
            <w:r w:rsidRPr="006A1493">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65B552DE" w14:textId="77777777" w:rsidR="006A1493" w:rsidRPr="005A767D" w:rsidRDefault="006A1493" w:rsidP="006A149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90C00" w14:textId="77777777" w:rsidR="006A1493" w:rsidRDefault="006A1493" w:rsidP="006A1493">
            <w:pPr>
              <w:rPr>
                <w:rFonts w:eastAsia="DengXian"/>
                <w:lang w:eastAsia="zh-CN"/>
              </w:rPr>
            </w:pPr>
            <w:r>
              <w:rPr>
                <w:rFonts w:eastAsia="DengXian"/>
                <w:lang w:eastAsia="zh-CN"/>
              </w:rPr>
              <w:t>We are fine with the proposal.</w:t>
            </w:r>
          </w:p>
        </w:tc>
      </w:tr>
      <w:tr w:rsidR="00D17F3F" w:rsidRPr="009E4CC6" w14:paraId="1676F3F1"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0AF4C" w14:textId="77777777" w:rsidR="00D17F3F" w:rsidRPr="00D17F3F" w:rsidRDefault="00D17F3F" w:rsidP="005576FF">
            <w:pPr>
              <w:rPr>
                <w:rFonts w:eastAsia="DengXian"/>
                <w:color w:val="C00000"/>
                <w:lang w:eastAsia="zh-CN"/>
              </w:rPr>
            </w:pPr>
            <w:r w:rsidRPr="00D17F3F">
              <w:rPr>
                <w:rFonts w:eastAsia="DengXian"/>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6511F4F0" w14:textId="77777777" w:rsidR="00D17F3F" w:rsidRPr="00D17F3F" w:rsidRDefault="00D17F3F" w:rsidP="005576FF">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7E9D" w14:textId="77777777" w:rsidR="00D17F3F" w:rsidRPr="00D17F3F" w:rsidRDefault="00D17F3F" w:rsidP="005576FF">
            <w:pPr>
              <w:rPr>
                <w:rFonts w:eastAsia="DengXian"/>
                <w:color w:val="C00000"/>
                <w:lang w:eastAsia="zh-CN"/>
              </w:rPr>
            </w:pPr>
            <w:r w:rsidRPr="00D17F3F">
              <w:rPr>
                <w:rFonts w:eastAsia="DengXian"/>
                <w:color w:val="C00000"/>
                <w:lang w:eastAsia="zh-CN"/>
              </w:rPr>
              <w:t>The first part of the first sentence in the proposal has been updated in line with one of the responses.</w:t>
            </w:r>
          </w:p>
          <w:p w14:paraId="647C4EA9" w14:textId="77777777" w:rsidR="00D17F3F" w:rsidRPr="00D17F3F" w:rsidRDefault="00D17F3F" w:rsidP="005576FF">
            <w:pPr>
              <w:rPr>
                <w:rFonts w:eastAsia="DengXian"/>
                <w:color w:val="C00000"/>
                <w:lang w:eastAsia="zh-CN"/>
              </w:rPr>
            </w:pPr>
            <w:r w:rsidRPr="00D17F3F">
              <w:rPr>
                <w:rFonts w:eastAsia="DengXian"/>
                <w:color w:val="C00000"/>
                <w:lang w:eastAsia="zh-CN"/>
              </w:rPr>
              <w:t>Proposal 7.3.1-1-v3:</w:t>
            </w:r>
          </w:p>
          <w:p w14:paraId="0FE28C87" w14:textId="77777777" w:rsidR="00D17F3F" w:rsidRPr="00D17F3F" w:rsidRDefault="00D17F3F" w:rsidP="005576FF">
            <w:pPr>
              <w:pStyle w:val="ListParagraph"/>
              <w:numPr>
                <w:ilvl w:val="0"/>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For the baseline UE bandwidth capability of RedCap UEs, the same maximum UE bandwidth in a band applies to both RF and baseband.</w:t>
            </w:r>
          </w:p>
          <w:p w14:paraId="0135D670" w14:textId="77777777" w:rsidR="00D17F3F" w:rsidRPr="00D17F3F" w:rsidRDefault="00D17F3F" w:rsidP="005576FF">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applies to both data and control channels.</w:t>
            </w:r>
          </w:p>
          <w:p w14:paraId="09702D6E" w14:textId="77777777" w:rsidR="00D17F3F" w:rsidRPr="00D17F3F" w:rsidRDefault="00D17F3F" w:rsidP="005576FF">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is assumed for both DL and UL.</w:t>
            </w:r>
          </w:p>
          <w:p w14:paraId="2F8B84EB" w14:textId="77777777" w:rsidR="00D17F3F" w:rsidRPr="00D17F3F" w:rsidRDefault="00D17F3F" w:rsidP="005576FF">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Complexity analyses with other mixes of bandwidths are not precluded.</w:t>
            </w:r>
          </w:p>
        </w:tc>
      </w:tr>
      <w:tr w:rsidR="00D17F3F" w14:paraId="348AAF1D"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92819" w14:textId="2B27307A" w:rsidR="00D17F3F" w:rsidRPr="00D17F3F" w:rsidRDefault="00C443D9" w:rsidP="005576FF">
            <w:pPr>
              <w:rPr>
                <w:rFonts w:eastAsia="DengXian"/>
                <w:lang w:eastAsia="zh-CN"/>
              </w:rPr>
            </w:pPr>
            <w:r>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7F042A79" w14:textId="77777777" w:rsidR="00D17F3F" w:rsidRPr="005A767D" w:rsidRDefault="00D17F3F" w:rsidP="005576FF">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24544" w14:textId="72272527" w:rsidR="00C443D9" w:rsidRDefault="00C443D9" w:rsidP="005576FF">
            <w:pPr>
              <w:rPr>
                <w:rFonts w:eastAsia="DengXian"/>
                <w:lang w:eastAsia="zh-CN"/>
              </w:rPr>
            </w:pPr>
            <w:r>
              <w:rPr>
                <w:rFonts w:eastAsia="DengXian"/>
                <w:lang w:eastAsia="zh-CN"/>
              </w:rPr>
              <w:t xml:space="preserve">This is a study item and we should be agreeing on what is studied. We don’t want to agree on what the bandwidth capability of a Redcap UE is at this stage: that can be done in the work item. </w:t>
            </w:r>
            <w:proofErr w:type="gramStart"/>
            <w:r>
              <w:rPr>
                <w:rFonts w:eastAsia="DengXian"/>
                <w:lang w:eastAsia="zh-CN"/>
              </w:rPr>
              <w:t>Hence</w:t>
            </w:r>
            <w:proofErr w:type="gramEnd"/>
            <w:r>
              <w:rPr>
                <w:rFonts w:eastAsia="DengXian"/>
                <w:lang w:eastAsia="zh-CN"/>
              </w:rPr>
              <w:t xml:space="preserve"> we prefer the FL3 proposal (</w:t>
            </w:r>
            <w:r w:rsidRPr="00C443D9">
              <w:rPr>
                <w:rFonts w:eastAsia="DengXian"/>
                <w:lang w:eastAsia="zh-CN"/>
              </w:rPr>
              <w:t>Proposal 7.3.1-1-v2</w:t>
            </w:r>
            <w:r>
              <w:rPr>
                <w:rFonts w:eastAsia="DengXian"/>
                <w:lang w:eastAsia="zh-CN"/>
              </w:rPr>
              <w:t xml:space="preserve">). </w:t>
            </w:r>
          </w:p>
          <w:p w14:paraId="674826FD" w14:textId="6B745D0C" w:rsidR="00C443D9" w:rsidRDefault="00C443D9" w:rsidP="005576FF">
            <w:pPr>
              <w:rPr>
                <w:rFonts w:eastAsia="DengXian"/>
                <w:lang w:eastAsia="zh-CN"/>
              </w:rPr>
            </w:pPr>
            <w:r>
              <w:rPr>
                <w:rFonts w:eastAsia="DengXian"/>
                <w:lang w:eastAsia="zh-CN"/>
              </w:rPr>
              <w:t xml:space="preserve">We understand that the FL4 update was made based on the </w:t>
            </w:r>
            <w:r w:rsidR="009C60BB">
              <w:rPr>
                <w:rFonts w:eastAsia="DengXian"/>
                <w:lang w:eastAsia="zh-CN"/>
              </w:rPr>
              <w:t xml:space="preserve">comment from Huawei / </w:t>
            </w:r>
            <w:proofErr w:type="spellStart"/>
            <w:r w:rsidR="009C60BB">
              <w:rPr>
                <w:rFonts w:eastAsia="DengXian"/>
                <w:lang w:eastAsia="zh-CN"/>
              </w:rPr>
              <w:t>HiSi</w:t>
            </w:r>
            <w:proofErr w:type="spellEnd"/>
            <w:r w:rsidR="009C60BB">
              <w:rPr>
                <w:rFonts w:eastAsia="DengXian"/>
                <w:lang w:eastAsia="zh-CN"/>
              </w:rPr>
              <w:t>, where it was stated that “</w:t>
            </w:r>
            <w:r w:rsidR="009C60BB" w:rsidRPr="009C60BB">
              <w:rPr>
                <w:rFonts w:eastAsia="DengXian"/>
                <w:i/>
                <w:lang w:eastAsia="zh-CN"/>
              </w:rPr>
              <w:t xml:space="preserve">at least given the agreements of ‘baseline UE bandwidth capability’, the tone does </w:t>
            </w:r>
            <w:r w:rsidR="009C60BB" w:rsidRPr="009C60BB">
              <w:rPr>
                <w:rFonts w:eastAsia="DengXian"/>
                <w:i/>
                <w:color w:val="0070C0"/>
                <w:lang w:eastAsia="zh-CN"/>
              </w:rPr>
              <w:t xml:space="preserve">not need to backwards to </w:t>
            </w:r>
            <w:r w:rsidR="009C60BB" w:rsidRPr="009C60BB">
              <w:rPr>
                <w:rFonts w:eastAsia="DengXian"/>
                <w:i/>
                <w:lang w:eastAsia="zh-CN"/>
              </w:rPr>
              <w:t>a complexity-analysis level</w:t>
            </w:r>
            <w:r w:rsidR="009C60BB">
              <w:rPr>
                <w:rFonts w:eastAsia="DengXian"/>
                <w:lang w:eastAsia="zh-CN"/>
              </w:rPr>
              <w:t>”. There is presumably a typo in that text. In any case, we don’t understand what that text means and don’t see it as a reason to change the FL3 proposal that 11 companies agree with.</w:t>
            </w:r>
          </w:p>
          <w:p w14:paraId="6A22800E" w14:textId="0B5C09A8" w:rsidR="0066694B" w:rsidRDefault="0066694B" w:rsidP="005576FF">
            <w:pPr>
              <w:rPr>
                <w:rFonts w:eastAsia="DengXian"/>
                <w:lang w:eastAsia="zh-CN"/>
              </w:rPr>
            </w:pPr>
            <w:r>
              <w:rPr>
                <w:rFonts w:eastAsia="DengXian"/>
                <w:lang w:eastAsia="zh-CN"/>
              </w:rPr>
              <w:t>If the problem is the phrase “complexity analysis” in the proposal, then as a compromise, could we adopt the following proposal?</w:t>
            </w:r>
          </w:p>
          <w:p w14:paraId="25AF4FE9" w14:textId="2AE2AB38" w:rsidR="0066694B" w:rsidRPr="00D17F3F" w:rsidRDefault="0066694B" w:rsidP="0066694B">
            <w:pPr>
              <w:rPr>
                <w:rFonts w:eastAsia="DengXian"/>
                <w:color w:val="C00000"/>
                <w:lang w:eastAsia="zh-CN"/>
              </w:rPr>
            </w:pPr>
            <w:r w:rsidRPr="00D17F3F">
              <w:rPr>
                <w:rFonts w:eastAsia="DengXian"/>
                <w:color w:val="C00000"/>
                <w:lang w:eastAsia="zh-CN"/>
              </w:rPr>
              <w:t>Proposal 7.3.1-1-v3</w:t>
            </w:r>
            <w:r>
              <w:rPr>
                <w:rFonts w:eastAsia="DengXian"/>
                <w:color w:val="C00000"/>
                <w:lang w:eastAsia="zh-CN"/>
              </w:rPr>
              <w:t>.1</w:t>
            </w:r>
            <w:r w:rsidRPr="00D17F3F">
              <w:rPr>
                <w:rFonts w:eastAsia="DengXian"/>
                <w:color w:val="C00000"/>
                <w:lang w:eastAsia="zh-CN"/>
              </w:rPr>
              <w:t>:</w:t>
            </w:r>
          </w:p>
          <w:p w14:paraId="51996F2A" w14:textId="4D858D73" w:rsidR="0066694B" w:rsidRPr="00D17F3F" w:rsidRDefault="0066694B" w:rsidP="0066694B">
            <w:pPr>
              <w:pStyle w:val="ListParagraph"/>
              <w:numPr>
                <w:ilvl w:val="0"/>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 xml:space="preserve">For the </w:t>
            </w:r>
            <w:r w:rsidRPr="0066694B">
              <w:rPr>
                <w:rFonts w:ascii="Times New Roman" w:eastAsia="DengXian" w:hAnsi="Times New Roman" w:cs="Times New Roman"/>
                <w:strike/>
                <w:color w:val="00B050"/>
                <w:sz w:val="20"/>
                <w:szCs w:val="20"/>
                <w:lang w:val="en-GB" w:eastAsia="zh-CN"/>
              </w:rPr>
              <w:t>baseline UE</w:t>
            </w:r>
            <w:r w:rsidRPr="0066694B">
              <w:rPr>
                <w:rFonts w:ascii="Times New Roman" w:eastAsia="DengXian" w:hAnsi="Times New Roman" w:cs="Times New Roman"/>
                <w:color w:val="00B050"/>
                <w:sz w:val="20"/>
                <w:szCs w:val="20"/>
                <w:lang w:val="en-GB" w:eastAsia="zh-CN"/>
              </w:rPr>
              <w:t xml:space="preserve"> </w:t>
            </w:r>
            <w:r w:rsidRPr="00D17F3F">
              <w:rPr>
                <w:rFonts w:ascii="Times New Roman" w:eastAsia="DengXian" w:hAnsi="Times New Roman" w:cs="Times New Roman"/>
                <w:color w:val="C00000"/>
                <w:sz w:val="20"/>
                <w:szCs w:val="20"/>
                <w:lang w:val="en-GB" w:eastAsia="zh-CN"/>
              </w:rPr>
              <w:t xml:space="preserve">bandwidth capability of </w:t>
            </w:r>
            <w:r>
              <w:rPr>
                <w:rFonts w:ascii="Times New Roman" w:eastAsia="DengXian" w:hAnsi="Times New Roman" w:cs="Times New Roman"/>
                <w:color w:val="C00000"/>
                <w:sz w:val="20"/>
                <w:szCs w:val="20"/>
                <w:lang w:val="en-GB" w:eastAsia="zh-CN"/>
              </w:rPr>
              <w:t xml:space="preserve">the baseline </w:t>
            </w:r>
            <w:r w:rsidRPr="00D17F3F">
              <w:rPr>
                <w:rFonts w:ascii="Times New Roman" w:eastAsia="DengXian" w:hAnsi="Times New Roman" w:cs="Times New Roman"/>
                <w:color w:val="C00000"/>
                <w:sz w:val="20"/>
                <w:szCs w:val="20"/>
                <w:lang w:val="en-GB" w:eastAsia="zh-CN"/>
              </w:rPr>
              <w:t>RedCap UE</w:t>
            </w:r>
            <w:r w:rsidRPr="0066694B">
              <w:rPr>
                <w:rFonts w:ascii="Times New Roman" w:eastAsia="DengXian" w:hAnsi="Times New Roman" w:cs="Times New Roman"/>
                <w:strike/>
                <w:color w:val="00B050"/>
                <w:sz w:val="20"/>
                <w:szCs w:val="20"/>
                <w:lang w:val="en-GB" w:eastAsia="zh-CN"/>
              </w:rPr>
              <w:t>s</w:t>
            </w:r>
            <w:r>
              <w:rPr>
                <w:rFonts w:ascii="Times New Roman" w:eastAsia="DengXian" w:hAnsi="Times New Roman" w:cs="Times New Roman"/>
                <w:color w:val="C00000"/>
                <w:sz w:val="20"/>
                <w:szCs w:val="20"/>
                <w:lang w:val="en-GB" w:eastAsia="zh-CN"/>
              </w:rPr>
              <w:t xml:space="preserve"> </w:t>
            </w:r>
            <w:r w:rsidRPr="0066694B">
              <w:rPr>
                <w:rFonts w:ascii="Times New Roman" w:eastAsia="DengXian" w:hAnsi="Times New Roman" w:cs="Times New Roman"/>
                <w:color w:val="00B050"/>
                <w:sz w:val="20"/>
                <w:szCs w:val="20"/>
                <w:lang w:val="en-GB" w:eastAsia="zh-CN"/>
              </w:rPr>
              <w:t>that is studied</w:t>
            </w:r>
            <w:r w:rsidRPr="00D17F3F">
              <w:rPr>
                <w:rFonts w:ascii="Times New Roman" w:eastAsia="DengXian" w:hAnsi="Times New Roman" w:cs="Times New Roman"/>
                <w:color w:val="C00000"/>
                <w:sz w:val="20"/>
                <w:szCs w:val="20"/>
                <w:lang w:val="en-GB" w:eastAsia="zh-CN"/>
              </w:rPr>
              <w:t>, the same maximum UE bandwidth in a band applies to both RF and baseband.</w:t>
            </w:r>
          </w:p>
          <w:p w14:paraId="064A9014" w14:textId="77777777" w:rsidR="0066694B" w:rsidRPr="00D17F3F" w:rsidRDefault="0066694B" w:rsidP="0066694B">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applies to both data and control channels.</w:t>
            </w:r>
          </w:p>
          <w:p w14:paraId="0907B59E" w14:textId="77777777" w:rsidR="0066694B" w:rsidRPr="0066694B" w:rsidRDefault="0066694B" w:rsidP="0066694B">
            <w:pPr>
              <w:pStyle w:val="ListParagraph"/>
              <w:numPr>
                <w:ilvl w:val="1"/>
                <w:numId w:val="50"/>
              </w:numPr>
              <w:rPr>
                <w:rFonts w:ascii="Times New Roman" w:eastAsia="DengXian" w:hAnsi="Times New Roman" w:cs="Times New Roman"/>
                <w:color w:val="C00000"/>
                <w:sz w:val="20"/>
                <w:szCs w:val="20"/>
                <w:lang w:val="en-GB" w:eastAsia="zh-CN"/>
              </w:rPr>
            </w:pPr>
            <w:r w:rsidRPr="0066694B">
              <w:rPr>
                <w:rFonts w:ascii="Times New Roman" w:eastAsia="DengXian" w:hAnsi="Times New Roman" w:cs="Times New Roman"/>
                <w:color w:val="C00000"/>
                <w:sz w:val="20"/>
                <w:szCs w:val="20"/>
                <w:lang w:val="en-GB" w:eastAsia="zh-CN"/>
              </w:rPr>
              <w:t>This maximum UE bandwidth is assumed for both DL and UL.</w:t>
            </w:r>
          </w:p>
          <w:p w14:paraId="5DDE4F07" w14:textId="0DE69B33" w:rsidR="00C443D9" w:rsidRPr="0066694B" w:rsidRDefault="0066694B" w:rsidP="0066694B">
            <w:pPr>
              <w:pStyle w:val="ListParagraph"/>
              <w:numPr>
                <w:ilvl w:val="1"/>
                <w:numId w:val="50"/>
              </w:numPr>
              <w:rPr>
                <w:rFonts w:ascii="Times New Roman" w:eastAsia="DengXian" w:hAnsi="Times New Roman" w:cs="Times New Roman"/>
                <w:color w:val="C00000"/>
                <w:sz w:val="20"/>
                <w:szCs w:val="20"/>
                <w:lang w:val="en-GB" w:eastAsia="zh-CN"/>
              </w:rPr>
            </w:pPr>
            <w:r w:rsidRPr="0066694B">
              <w:rPr>
                <w:rFonts w:ascii="Times New Roman" w:eastAsia="DengXian" w:hAnsi="Times New Roman" w:cs="Times New Roman"/>
                <w:strike/>
                <w:color w:val="00B050"/>
                <w:sz w:val="20"/>
                <w:szCs w:val="20"/>
                <w:lang w:val="en-GB" w:eastAsia="zh-CN"/>
              </w:rPr>
              <w:t>Complexity analyses with</w:t>
            </w:r>
            <w:r w:rsidRPr="0066694B">
              <w:rPr>
                <w:rFonts w:ascii="Times New Roman" w:eastAsia="DengXian" w:hAnsi="Times New Roman" w:cs="Times New Roman"/>
                <w:color w:val="C00000"/>
                <w:sz w:val="20"/>
                <w:szCs w:val="20"/>
                <w:lang w:val="en-GB" w:eastAsia="zh-CN"/>
              </w:rPr>
              <w:t xml:space="preserve"> </w:t>
            </w:r>
            <w:r w:rsidRPr="0066694B">
              <w:rPr>
                <w:rFonts w:ascii="Times New Roman" w:eastAsia="DengXian" w:hAnsi="Times New Roman" w:cs="Times New Roman"/>
                <w:color w:val="00B050"/>
                <w:sz w:val="20"/>
                <w:szCs w:val="20"/>
                <w:lang w:val="en-GB" w:eastAsia="zh-CN"/>
              </w:rPr>
              <w:t xml:space="preserve">Studies of </w:t>
            </w:r>
            <w:r w:rsidRPr="0066694B">
              <w:rPr>
                <w:rFonts w:ascii="Times New Roman" w:eastAsia="DengXian" w:hAnsi="Times New Roman" w:cs="Times New Roman"/>
                <w:color w:val="C00000"/>
                <w:sz w:val="20"/>
                <w:szCs w:val="20"/>
                <w:lang w:val="en-GB" w:eastAsia="zh-CN"/>
              </w:rPr>
              <w:t>other mixes of bandwidths are not precluded.</w:t>
            </w:r>
          </w:p>
        </w:tc>
      </w:tr>
      <w:tr w:rsidR="00075883" w14:paraId="4C9EE3C5"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F0CC8B" w14:textId="1F76DF62" w:rsidR="00075883" w:rsidRDefault="00075883" w:rsidP="005576FF">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0E3C28B" w14:textId="77777777" w:rsidR="00075883" w:rsidRPr="005A767D" w:rsidRDefault="00075883" w:rsidP="005576FF">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B245C" w14:textId="713D4517" w:rsidR="00075883" w:rsidRDefault="00075883" w:rsidP="00075883">
            <w:pPr>
              <w:rPr>
                <w:rFonts w:eastAsia="DengXian"/>
                <w:lang w:eastAsia="zh-CN"/>
              </w:rPr>
            </w:pPr>
            <w:r>
              <w:rPr>
                <w:rFonts w:eastAsia="DengXian" w:hint="eastAsia"/>
                <w:lang w:eastAsia="zh-CN"/>
              </w:rPr>
              <w:t>W</w:t>
            </w:r>
            <w:r>
              <w:rPr>
                <w:rFonts w:eastAsia="DengXian"/>
                <w:lang w:eastAsia="zh-CN"/>
              </w:rPr>
              <w:t xml:space="preserve">e are fine with the </w:t>
            </w:r>
            <w:r w:rsidRPr="00D17F3F">
              <w:rPr>
                <w:rFonts w:eastAsia="DengXian"/>
                <w:color w:val="C00000"/>
                <w:lang w:eastAsia="zh-CN"/>
              </w:rPr>
              <w:t>Proposal 7.3.1-1-v3</w:t>
            </w:r>
            <w:r>
              <w:rPr>
                <w:rFonts w:eastAsia="DengXian"/>
                <w:lang w:eastAsia="zh-CN"/>
              </w:rPr>
              <w:t xml:space="preserve"> from FL.</w:t>
            </w:r>
          </w:p>
        </w:tc>
      </w:tr>
    </w:tbl>
    <w:p w14:paraId="09C3357A" w14:textId="55C615E0" w:rsidR="00A60F02" w:rsidRPr="009813C8"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10657C98" w:rsidR="001101B3" w:rsidRDefault="001101B3" w:rsidP="00737ADF">
            <w:pPr>
              <w:pStyle w:val="ListParagraph"/>
              <w:numPr>
                <w:ilvl w:val="0"/>
                <w:numId w:val="54"/>
              </w:numPr>
              <w:spacing w:after="0"/>
              <w:rPr>
                <w:sz w:val="20"/>
                <w:szCs w:val="22"/>
              </w:rPr>
            </w:pPr>
            <w:r w:rsidRPr="00102268">
              <w:rPr>
                <w:sz w:val="20"/>
                <w:szCs w:val="22"/>
              </w:rPr>
              <w:t>For RedCap U</w:t>
            </w:r>
            <w:r w:rsidR="0042799E" w:rsidRPr="00102268">
              <w:rPr>
                <w:sz w:val="20"/>
                <w:szCs w:val="22"/>
              </w:rPr>
              <w:t>e</w:t>
            </w:r>
            <w:r w:rsidRPr="00102268">
              <w:rPr>
                <w:sz w:val="20"/>
                <w:szCs w:val="22"/>
              </w:rPr>
              <w:t>s in FR1,</w:t>
            </w:r>
          </w:p>
          <w:p w14:paraId="6A7B1130" w14:textId="77777777" w:rsidR="001101B3" w:rsidRPr="001101B3" w:rsidRDefault="001101B3" w:rsidP="00737ADF">
            <w:pPr>
              <w:pStyle w:val="ListParagraph"/>
              <w:numPr>
                <w:ilvl w:val="1"/>
                <w:numId w:val="5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737ADF">
            <w:pPr>
              <w:pStyle w:val="ListParagraph"/>
              <w:numPr>
                <w:ilvl w:val="1"/>
                <w:numId w:val="54"/>
              </w:numPr>
              <w:spacing w:after="0"/>
              <w:rPr>
                <w:sz w:val="18"/>
                <w:szCs w:val="20"/>
              </w:rPr>
            </w:pPr>
            <w:r w:rsidRPr="001101B3">
              <w:rPr>
                <w:rFonts w:ascii="Times New Roman" w:hAnsi="Times New Roman" w:cs="Times New Roman"/>
                <w:sz w:val="20"/>
                <w:szCs w:val="20"/>
              </w:rPr>
              <w:lastRenderedPageBreak/>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099820E7"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 xml:space="preserve">For RedCap </w:t>
      </w:r>
      <w:proofErr w:type="spellStart"/>
      <w:r w:rsidR="00CE6DCD">
        <w:rPr>
          <w:b/>
          <w:bCs/>
        </w:rPr>
        <w:t>U</w:t>
      </w:r>
      <w:r w:rsidR="0042799E">
        <w:rPr>
          <w:b/>
          <w:bCs/>
        </w:rPr>
        <w:t>e</w:t>
      </w:r>
      <w:r w:rsidR="00CE6DCD">
        <w:rPr>
          <w:b/>
          <w:bCs/>
        </w:rPr>
        <w:t>s</w:t>
      </w:r>
      <w:proofErr w:type="spellEnd"/>
      <w:r w:rsidR="00CE6DCD">
        <w:rPr>
          <w:b/>
          <w:bCs/>
        </w:rPr>
        <w:t xml:space="preserve">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 xml:space="preserve">This was already addressed at </w:t>
            </w:r>
            <w:proofErr w:type="gramStart"/>
            <w:r>
              <w:rPr>
                <w:lang w:eastAsia="sv-SE"/>
              </w:rPr>
              <w:t>RAN,</w:t>
            </w:r>
            <w:proofErr w:type="gramEnd"/>
            <w:r>
              <w:rPr>
                <w:lang w:eastAsia="sv-SE"/>
              </w:rPr>
              <w:t xml:space="preserve"> the target is a soft one with the addition of “up to”. RAN1 should </w:t>
            </w:r>
            <w:proofErr w:type="gramStart"/>
            <w:r>
              <w:rPr>
                <w:lang w:eastAsia="sv-SE"/>
              </w:rPr>
              <w:t>absolutely not</w:t>
            </w:r>
            <w:proofErr w:type="gramEnd"/>
            <w:r>
              <w:rPr>
                <w:lang w:eastAsia="sv-SE"/>
              </w:rPr>
              <w:t xml:space="preserve">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 xml:space="preserve">Commercially, as was already also discussed at length in previous ran and ran1 meetings, more native (single) carrier bandwidths means more RedCap device types and more fragmentation of the market. 20MHz is </w:t>
            </w:r>
            <w:proofErr w:type="gramStart"/>
            <w:r>
              <w:rPr>
                <w:lang w:eastAsia="sv-SE"/>
              </w:rPr>
              <w:t>sufficient</w:t>
            </w:r>
            <w:proofErr w:type="gramEnd"/>
            <w:r>
              <w:rPr>
                <w:lang w:eastAsia="sv-SE"/>
              </w:rPr>
              <w:t xml:space="preserve"> for FR1. An intermediate bandwidth will also not provide much cost reduction.</w:t>
            </w:r>
          </w:p>
          <w:p w14:paraId="3D8BB06A" w14:textId="39C81CD6" w:rsidR="00B51F2A" w:rsidRDefault="00CA243A" w:rsidP="003021B4">
            <w:pPr>
              <w:rPr>
                <w:lang w:eastAsia="sv-SE"/>
              </w:rPr>
            </w:pPr>
            <w:r>
              <w:rPr>
                <w:lang w:eastAsia="sv-SE"/>
              </w:rPr>
              <w:t>Finally</w:t>
            </w:r>
            <w:r w:rsidR="00CF1E02">
              <w:rPr>
                <w:lang w:eastAsia="sv-SE"/>
              </w:rPr>
              <w:t xml:space="preserve">, we do not expect RedCap </w:t>
            </w:r>
            <w:proofErr w:type="spellStart"/>
            <w:r w:rsidR="00CF1E02">
              <w:rPr>
                <w:lang w:eastAsia="sv-SE"/>
              </w:rPr>
              <w:t>U</w:t>
            </w:r>
            <w:r w:rsidR="0042799E">
              <w:rPr>
                <w:lang w:eastAsia="sv-SE"/>
              </w:rPr>
              <w:t>e</w:t>
            </w:r>
            <w:r w:rsidR="00CF1E02">
              <w:rPr>
                <w:lang w:eastAsia="sv-SE"/>
              </w:rPr>
              <w:t>s</w:t>
            </w:r>
            <w:proofErr w:type="spellEnd"/>
            <w:r w:rsidR="00CF1E02">
              <w:rPr>
                <w:lang w:eastAsia="sv-SE"/>
              </w:rPr>
              <w:t xml:space="preserve"> to be prohibited or restricted from implementing other NR features, even if these other features are not the focus of the study.</w:t>
            </w:r>
            <w:r w:rsidR="003021B4">
              <w:rPr>
                <w:lang w:eastAsia="sv-SE"/>
              </w:rPr>
              <w:t xml:space="preserve"> </w:t>
            </w:r>
            <w:proofErr w:type="gramStart"/>
            <w:r w:rsidR="003021B4">
              <w:rPr>
                <w:lang w:eastAsia="sv-SE"/>
              </w:rPr>
              <w:t>So</w:t>
            </w:r>
            <w:proofErr w:type="gramEnd"/>
            <w:r w:rsidR="003021B4">
              <w:rPr>
                <w:lang w:eastAsia="sv-SE"/>
              </w:rPr>
              <w:t xml:space="preserve">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DA94870" w:rsidR="00B32D97" w:rsidRDefault="00B32D97" w:rsidP="00B32D97">
            <w:pPr>
              <w:rPr>
                <w:lang w:eastAsia="zh-CN"/>
              </w:rPr>
            </w:pPr>
            <w:r>
              <w:rPr>
                <w:rFonts w:eastAsia="Yu Mincho" w:hint="eastAsia"/>
                <w:lang w:eastAsia="ja-JP"/>
              </w:rPr>
              <w:t>I</w:t>
            </w:r>
            <w:r w:rsidR="00E97FF8">
              <w:rPr>
                <w:rFonts w:eastAsia="Yu Mincho"/>
                <w:lang w:eastAsia="ja-JP"/>
              </w:rPr>
              <w:t>t</w:t>
            </w:r>
            <w:r>
              <w:rPr>
                <w:rFonts w:eastAsia="Yu Mincho" w:hint="eastAsia"/>
                <w:lang w:eastAsia="ja-JP"/>
              </w:rPr>
              <w:t xml:space="preserve">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2570D1AC" w:rsidR="00B32D97" w:rsidRPr="002B7CA6" w:rsidRDefault="002B7CA6" w:rsidP="002B7CA6">
            <w:pPr>
              <w:spacing w:after="0"/>
              <w:rPr>
                <w:rFonts w:eastAsia="MS PGothic"/>
                <w:lang w:val="en-US" w:eastAsia="ja-JP"/>
              </w:rPr>
            </w:pPr>
            <w:r w:rsidRPr="002B7CA6">
              <w:rPr>
                <w:rFonts w:eastAsia="MS PGothic"/>
                <w:lang w:val="en-US" w:eastAsia="ja-JP"/>
              </w:rPr>
              <w:t>We don</w:t>
            </w:r>
            <w:r w:rsidR="0042799E">
              <w:rPr>
                <w:rFonts w:eastAsia="MS PGothic"/>
                <w:lang w:val="en-US" w:eastAsia="ja-JP"/>
              </w:rPr>
              <w:t>’</w:t>
            </w:r>
            <w:r w:rsidRPr="002B7CA6">
              <w:rPr>
                <w:rFonts w:eastAsia="MS PGothic"/>
                <w:lang w:val="en-US" w:eastAsia="ja-JP"/>
              </w:rPr>
              <w:t>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proofErr w:type="gramStart"/>
            <w:r>
              <w:rPr>
                <w:lang w:eastAsia="ko-KR"/>
              </w:rPr>
              <w:t xml:space="preserve">actually </w:t>
            </w:r>
            <w:r>
              <w:rPr>
                <w:rFonts w:hint="eastAsia"/>
                <w:lang w:eastAsia="ko-KR"/>
              </w:rPr>
              <w:t>an</w:t>
            </w:r>
            <w:proofErr w:type="gramEnd"/>
            <w:r>
              <w:rPr>
                <w:rFonts w:hint="eastAsia"/>
                <w:lang w:eastAsia="ko-KR"/>
              </w:rPr>
              <w:t xml:space="preserve">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4B0B49" w:rsidRDefault="00E70B52" w:rsidP="00E70B52">
            <w:pPr>
              <w:rPr>
                <w:lang w:eastAsia="ko-KR"/>
              </w:rPr>
            </w:pPr>
            <w:r w:rsidRPr="004B0B49">
              <w:rPr>
                <w:lang w:eastAsia="ko-KR"/>
              </w:rPr>
              <w:t>Huawei, HiSilicon</w:t>
            </w:r>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4B0B49" w:rsidRDefault="00E70B52" w:rsidP="00E70B5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4B0B49" w:rsidRDefault="00E70B52" w:rsidP="00E511F0">
            <w:pPr>
              <w:rPr>
                <w:lang w:eastAsia="ko-KR"/>
              </w:rPr>
            </w:pPr>
            <w:r w:rsidRPr="004B0B49">
              <w:rPr>
                <w:lang w:eastAsia="ko-KR"/>
              </w:rPr>
              <w:t>No conclusion needed for the question</w:t>
            </w:r>
            <w:r w:rsidR="0020509B" w:rsidRPr="004B0B49">
              <w:rPr>
                <w:lang w:eastAsia="ko-KR"/>
              </w:rPr>
              <w:t xml:space="preserve"> (we objected this during GTW but was not </w:t>
            </w:r>
            <w:proofErr w:type="gramStart"/>
            <w:r w:rsidR="0020509B" w:rsidRPr="004B0B49">
              <w:rPr>
                <w:lang w:eastAsia="ko-KR"/>
              </w:rPr>
              <w:t>taken into account</w:t>
            </w:r>
            <w:proofErr w:type="gramEnd"/>
            <w:r w:rsidR="0020509B" w:rsidRPr="004B0B49">
              <w:rPr>
                <w:lang w:eastAsia="ko-KR"/>
              </w:rPr>
              <w:t xml:space="preserve">, </w:t>
            </w:r>
            <w:r w:rsidR="00E511F0" w:rsidRPr="004B0B49">
              <w:rPr>
                <w:lang w:eastAsia="ko-KR"/>
              </w:rPr>
              <w:t>nevertheless</w:t>
            </w:r>
            <w:r w:rsidR="0020509B" w:rsidRPr="004B0B49">
              <w:rPr>
                <w:lang w:eastAsia="ko-KR"/>
              </w:rPr>
              <w:t>, the agreement does not necessarily lead to a conclusion)</w:t>
            </w:r>
            <w:r w:rsidRPr="004B0B49">
              <w:rPr>
                <w:lang w:eastAsia="ko-KR"/>
              </w:rPr>
              <w:t xml:space="preserve">. </w:t>
            </w:r>
            <w:r w:rsidR="0020509B" w:rsidRPr="004B0B49">
              <w:rPr>
                <w:lang w:eastAsia="ko-KR"/>
              </w:rPr>
              <w:t>In addition to the comment from e.g. FUTUREWEI that clearly 20Mhz*1Rank is not designated for the hard peak data rate, t</w:t>
            </w:r>
            <w:r w:rsidRPr="004B0B49">
              <w:rPr>
                <w:lang w:eastAsia="ko-KR"/>
              </w:rPr>
              <w:t xml:space="preserve">he SID has requirements not only on data rate, but also on latency, SE, coverage etc and they </w:t>
            </w:r>
            <w:r w:rsidR="0020509B" w:rsidRPr="004B0B49">
              <w:rPr>
                <w:lang w:eastAsia="ko-KR"/>
              </w:rPr>
              <w:t>need to</w:t>
            </w:r>
            <w:r w:rsidRPr="004B0B49">
              <w:rPr>
                <w:lang w:eastAsia="ko-KR"/>
              </w:rPr>
              <w:t xml:space="preserve"> be further studied together.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In our view, the baseline RedCap UE in FR1 does not need to reach 150 Mbps. Additional optional features beyond the RedCap UE baseline capabilities can be added if one wishes to reach 150 Mbps. The SI should only focus on baseline RedCap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t>On necessity, we think RAN is more appropriate to decide and we have already in SID the necessity in achieving up to 150 Mbps for wearables. SID states “</w:t>
            </w:r>
            <w:r w:rsidRPr="00B524A4">
              <w:rPr>
                <w:i/>
                <w:lang w:eastAsia="ko-KR"/>
              </w:rPr>
              <w:t xml:space="preserve">the </w:t>
            </w:r>
            <w:r w:rsidRPr="00B524A4">
              <w:rPr>
                <w:i/>
                <w:lang w:eastAsia="ko-KR"/>
              </w:rPr>
              <w:lastRenderedPageBreak/>
              <w:t xml:space="preserve">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lastRenderedPageBreak/>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r>
              <w:rPr>
                <w:lang w:eastAsia="ko-KR"/>
              </w:rPr>
              <w:t>150Mbps doesn’t need to be achieved in the DL for all Redcap devices. As Ericsson state, features to support 150Mbps can be optional.</w:t>
            </w:r>
          </w:p>
        </w:tc>
      </w:tr>
      <w:tr w:rsidR="00141DD5" w:rsidRPr="0097621B" w14:paraId="06D32176"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0602" w14:textId="7CB4B0DD" w:rsidR="00141DD5" w:rsidRDefault="00141DD5" w:rsidP="00C0742A">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744577D" w14:textId="3AF1FD54" w:rsidR="00141DD5" w:rsidRDefault="00141DD5"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2B4D" w14:textId="183ECD0E" w:rsidR="00141DD5" w:rsidRDefault="00141DD5" w:rsidP="00325E12">
            <w:pPr>
              <w:rPr>
                <w:lang w:eastAsia="ko-KR"/>
              </w:rPr>
            </w:pPr>
            <w:r>
              <w:rPr>
                <w:lang w:eastAsia="ko-KR"/>
              </w:rPr>
              <w:t>Agree that additional features can be supported to achieve 150 Mbps and baseline RedCap UE does not have to achieve it.</w:t>
            </w:r>
          </w:p>
        </w:tc>
      </w:tr>
      <w:tr w:rsidR="00790E47" w14:paraId="203B2982"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0E78" w14:textId="77777777" w:rsidR="00790E47" w:rsidRDefault="00790E47">
            <w:pPr>
              <w:rPr>
                <w:color w:val="C00000"/>
                <w:lang w:eastAsia="ko-KR"/>
              </w:rPr>
            </w:pPr>
            <w:r>
              <w:rPr>
                <w:color w:val="C00000"/>
                <w:lang w:eastAsia="ko-KR"/>
              </w:rPr>
              <w:t>FL3</w:t>
            </w:r>
          </w:p>
        </w:tc>
        <w:tc>
          <w:tcPr>
            <w:tcW w:w="1107" w:type="dxa"/>
            <w:tcBorders>
              <w:top w:val="single" w:sz="4" w:space="0" w:color="auto"/>
              <w:left w:val="single" w:sz="4" w:space="0" w:color="auto"/>
              <w:bottom w:val="single" w:sz="4" w:space="0" w:color="auto"/>
              <w:right w:val="single" w:sz="4" w:space="0" w:color="auto"/>
            </w:tcBorders>
          </w:tcPr>
          <w:p w14:paraId="41C7049C" w14:textId="77777777" w:rsidR="00790E47" w:rsidRDefault="00790E47">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A79F" w14:textId="77777777" w:rsidR="00790E47" w:rsidRDefault="00790E47">
            <w:pPr>
              <w:rPr>
                <w:color w:val="C00000"/>
                <w:lang w:eastAsia="ko-KR"/>
              </w:rPr>
            </w:pPr>
            <w:r>
              <w:rPr>
                <w:color w:val="C00000"/>
                <w:lang w:eastAsia="ko-KR"/>
              </w:rPr>
              <w:t xml:space="preserve">The general view in the responses seems to be that it is not a showstopper for 20 MHz with single layer that it cannot reach 150 Mbps. The SID </w:t>
            </w:r>
            <w:proofErr w:type="gramStart"/>
            <w:r>
              <w:rPr>
                <w:color w:val="C00000"/>
                <w:lang w:eastAsia="ko-KR"/>
              </w:rPr>
              <w:t>says</w:t>
            </w:r>
            <w:proofErr w:type="gramEnd"/>
            <w:r>
              <w:rPr>
                <w:color w:val="C00000"/>
                <w:lang w:eastAsia="ko-KR"/>
              </w:rPr>
              <w:t xml:space="preserve"> “up to 150 Mbps” and it can be expected that the targeted use cases can usually be adequately served with a lower peak rate. Optional support of peak rate enhancements on top of the basic RedCap capabilities is not precluded.</w:t>
            </w:r>
          </w:p>
          <w:p w14:paraId="66133528" w14:textId="39786810" w:rsidR="00790E47" w:rsidRDefault="00790E47">
            <w:pPr>
              <w:rPr>
                <w:color w:val="C00000"/>
                <w:lang w:eastAsia="ko-KR"/>
              </w:rPr>
            </w:pPr>
            <w:r>
              <w:rPr>
                <w:color w:val="C00000"/>
                <w:lang w:eastAsia="ko-KR"/>
              </w:rPr>
              <w:t>Propos</w:t>
            </w:r>
            <w:r w:rsidR="002C491E">
              <w:rPr>
                <w:color w:val="C00000"/>
                <w:lang w:eastAsia="ko-KR"/>
              </w:rPr>
              <w:t xml:space="preserve">al </w:t>
            </w:r>
            <w:r w:rsidR="002C491E" w:rsidRPr="002C491E">
              <w:rPr>
                <w:color w:val="C00000"/>
                <w:lang w:eastAsia="ko-KR"/>
              </w:rPr>
              <w:t>7.3.1-2a</w:t>
            </w:r>
            <w:r>
              <w:rPr>
                <w:color w:val="C00000"/>
                <w:lang w:eastAsia="ko-KR"/>
              </w:rPr>
              <w:t>:</w:t>
            </w:r>
          </w:p>
          <w:p w14:paraId="09EB3ACB" w14:textId="7D58B016" w:rsidR="00790E47" w:rsidRPr="00790E47" w:rsidRDefault="002C491E" w:rsidP="00737ADF">
            <w:pPr>
              <w:pStyle w:val="ListParagraph"/>
              <w:numPr>
                <w:ilvl w:val="0"/>
                <w:numId w:val="65"/>
              </w:numPr>
              <w:rPr>
                <w:rFonts w:ascii="Times New Roman" w:eastAsia="Batang" w:hAnsi="Times New Roman" w:cs="Times New Roman"/>
                <w:color w:val="C00000"/>
                <w:sz w:val="20"/>
                <w:szCs w:val="20"/>
                <w:lang w:val="en-GB" w:eastAsia="ko-KR"/>
              </w:rPr>
            </w:pPr>
            <w:r>
              <w:rPr>
                <w:rFonts w:ascii="Times New Roman" w:eastAsia="Batang" w:hAnsi="Times New Roman" w:cs="Times New Roman"/>
                <w:color w:val="C00000"/>
                <w:sz w:val="20"/>
                <w:szCs w:val="20"/>
                <w:lang w:val="en-GB" w:eastAsia="ko-KR"/>
              </w:rPr>
              <w:t xml:space="preserve">Conclusion: </w:t>
            </w:r>
            <w:r w:rsidR="00790E47" w:rsidRPr="00790E47">
              <w:rPr>
                <w:rFonts w:ascii="Times New Roman" w:eastAsia="Batang" w:hAnsi="Times New Roman" w:cs="Times New Roman"/>
                <w:color w:val="C00000"/>
                <w:sz w:val="20"/>
                <w:szCs w:val="20"/>
                <w:lang w:val="en-GB" w:eastAsia="ko-KR"/>
              </w:rPr>
              <w:t>For RedCap UEs in FR1, there is no issue if the UEs do not achieve 150Mbps.</w:t>
            </w:r>
          </w:p>
        </w:tc>
      </w:tr>
      <w:tr w:rsidR="00790E47" w14:paraId="133EF1CB"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4B673" w14:textId="6F9963F8" w:rsidR="00790E47" w:rsidRPr="00775377" w:rsidRDefault="00775377">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4884048" w14:textId="3D925DFE" w:rsidR="00790E47" w:rsidRPr="00790E47" w:rsidRDefault="00790E47">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8D1E" w14:textId="2A224D7E" w:rsidR="00790E47" w:rsidRDefault="00775377" w:rsidP="00790E47">
            <w:pPr>
              <w:rPr>
                <w:rFonts w:eastAsia="DengXian"/>
                <w:lang w:eastAsia="zh-CN"/>
              </w:rPr>
            </w:pPr>
            <w:r>
              <w:rPr>
                <w:rFonts w:eastAsia="DengXian" w:hint="eastAsia"/>
                <w:lang w:eastAsia="zh-CN"/>
              </w:rPr>
              <w:t>O</w:t>
            </w:r>
            <w:r>
              <w:rPr>
                <w:rFonts w:eastAsia="DengXian"/>
                <w:lang w:eastAsia="zh-CN"/>
              </w:rPr>
              <w:t xml:space="preserve">ur understanding of “up to 150Mbps” is that not all RedCap UEs are mandated to support 150Mbps, however, the spec should provide a solution so that some </w:t>
            </w:r>
            <w:r w:rsidR="004D3F47">
              <w:rPr>
                <w:rFonts w:eastAsia="DengXian"/>
                <w:lang w:eastAsia="zh-CN"/>
              </w:rPr>
              <w:t>“</w:t>
            </w:r>
            <w:proofErr w:type="spellStart"/>
            <w:r w:rsidR="004D3F47">
              <w:rPr>
                <w:rFonts w:eastAsia="DengXian"/>
                <w:lang w:eastAsia="zh-CN"/>
              </w:rPr>
              <w:t>Hign</w:t>
            </w:r>
            <w:proofErr w:type="spellEnd"/>
            <w:r w:rsidR="004D3F47">
              <w:rPr>
                <w:rFonts w:eastAsia="DengXian"/>
                <w:lang w:eastAsia="zh-CN"/>
              </w:rPr>
              <w:t xml:space="preserve">-end” </w:t>
            </w:r>
            <w:r>
              <w:rPr>
                <w:rFonts w:eastAsia="DengXian"/>
                <w:lang w:eastAsia="zh-CN"/>
              </w:rPr>
              <w:t xml:space="preserve">RedCap UE can reach 150Mbps. </w:t>
            </w:r>
          </w:p>
          <w:p w14:paraId="75C4A01A" w14:textId="5AA6FB09" w:rsidR="00775377" w:rsidRPr="00775377" w:rsidRDefault="00775377" w:rsidP="00790E47">
            <w:pPr>
              <w:rPr>
                <w:rFonts w:eastAsia="DengXian"/>
                <w:lang w:eastAsia="zh-CN"/>
              </w:rPr>
            </w:pPr>
            <w:r>
              <w:rPr>
                <w:rFonts w:eastAsia="DengXian"/>
                <w:lang w:eastAsia="zh-CN"/>
              </w:rPr>
              <w:t xml:space="preserve">The current FL3 proposal seems to imply that 150Mbps is not a target anymore for the whole SI, which seems to change the scope of SI. </w:t>
            </w:r>
          </w:p>
        </w:tc>
      </w:tr>
      <w:tr w:rsidR="00E15BE2" w:rsidRPr="00B53C0A" w14:paraId="0400E0D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D391" w14:textId="77777777" w:rsidR="00E15BE2" w:rsidRPr="00B53C0A"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E324866" w14:textId="77777777" w:rsidR="00E15BE2" w:rsidRPr="00790E47" w:rsidRDefault="00E15BE2" w:rsidP="00E15BE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35391" w14:textId="77777777" w:rsidR="00E15BE2" w:rsidRDefault="00E15BE2" w:rsidP="00E15BE2">
            <w:pPr>
              <w:rPr>
                <w:rFonts w:eastAsia="DengXian"/>
                <w:lang w:eastAsia="zh-CN"/>
              </w:rPr>
            </w:pPr>
            <w:r>
              <w:rPr>
                <w:rFonts w:eastAsia="DengXian"/>
                <w:lang w:eastAsia="zh-CN"/>
              </w:rPr>
              <w:t>Better to state the conclusion in the other way, as:</w:t>
            </w:r>
          </w:p>
          <w:p w14:paraId="1A107262" w14:textId="6BD47249" w:rsidR="00E15BE2" w:rsidRPr="00B53C0A" w:rsidRDefault="00E15BE2" w:rsidP="00E15BE2">
            <w:pPr>
              <w:rPr>
                <w:rFonts w:eastAsia="DengXian"/>
                <w:lang w:eastAsia="zh-CN"/>
              </w:rPr>
            </w:pPr>
            <w:r>
              <w:rPr>
                <w:color w:val="C00000"/>
                <w:lang w:eastAsia="ko-KR"/>
              </w:rPr>
              <w:t xml:space="preserve">It is not required all the </w:t>
            </w:r>
            <w:r w:rsidRPr="00790E47">
              <w:rPr>
                <w:color w:val="C00000"/>
                <w:lang w:eastAsia="ko-KR"/>
              </w:rPr>
              <w:t>RedCap UEs in FR1</w:t>
            </w:r>
            <w:r>
              <w:rPr>
                <w:color w:val="C00000"/>
                <w:lang w:eastAsia="ko-KR"/>
              </w:rPr>
              <w:t xml:space="preserve"> achieve </w:t>
            </w:r>
            <w:r w:rsidRPr="00790E47">
              <w:rPr>
                <w:color w:val="C00000"/>
                <w:lang w:eastAsia="ko-KR"/>
              </w:rPr>
              <w:t>150Mbps</w:t>
            </w:r>
            <w:r>
              <w:rPr>
                <w:color w:val="C00000"/>
                <w:lang w:eastAsia="ko-KR"/>
              </w:rPr>
              <w:t xml:space="preserve"> peak data rate for DL</w:t>
            </w:r>
            <w:r w:rsidRPr="00790E47">
              <w:rPr>
                <w:color w:val="C00000"/>
                <w:lang w:eastAsia="ko-KR"/>
              </w:rPr>
              <w:t>.</w:t>
            </w:r>
          </w:p>
        </w:tc>
      </w:tr>
      <w:tr w:rsidR="00DC62CE" w:rsidRPr="00B53C0A" w14:paraId="19D7A3B3"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7D982" w14:textId="57C484B4" w:rsidR="00DC62CE" w:rsidRDefault="00DC62CE" w:rsidP="00DC62CE">
            <w:pPr>
              <w:rPr>
                <w:rFonts w:eastAsia="DengXian"/>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15FFC82" w14:textId="77777777" w:rsidR="00DC62CE" w:rsidRPr="00790E47" w:rsidRDefault="00DC62CE"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EE7A" w14:textId="586263A0" w:rsidR="00DC62CE" w:rsidRDefault="00DC62CE" w:rsidP="00DC62CE">
            <w:pPr>
              <w:rPr>
                <w:rFonts w:eastAsia="DengXian"/>
                <w:lang w:eastAsia="zh-CN"/>
              </w:rPr>
            </w:pPr>
            <w:r>
              <w:rPr>
                <w:rFonts w:eastAsia="Yu Mincho"/>
                <w:lang w:eastAsia="ja-JP"/>
              </w:rPr>
              <w:t xml:space="preserve">Regarding 7.3.1-2a, we share the view with vivo. To achieve 150 Mbps or such order </w:t>
            </w:r>
            <w:r w:rsidR="00A33A36">
              <w:rPr>
                <w:rFonts w:eastAsia="Yu Mincho"/>
                <w:lang w:eastAsia="ja-JP"/>
              </w:rPr>
              <w:t xml:space="preserve">peak </w:t>
            </w:r>
            <w:r>
              <w:rPr>
                <w:rFonts w:eastAsia="Yu Mincho"/>
                <w:lang w:eastAsia="ja-JP"/>
              </w:rPr>
              <w:t>data rate is required.</w:t>
            </w:r>
          </w:p>
        </w:tc>
      </w:tr>
      <w:tr w:rsidR="0045120D" w:rsidRPr="00B53C0A" w14:paraId="0B9259AF"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1A617" w14:textId="78299302" w:rsidR="0045120D" w:rsidRDefault="0045120D" w:rsidP="00DC62CE">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7FD7DB8" w14:textId="77777777" w:rsidR="0045120D" w:rsidRPr="00790E47" w:rsidRDefault="0045120D"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CF2FC" w14:textId="6DF9AB29" w:rsidR="0045120D" w:rsidRDefault="0045120D" w:rsidP="00DC62CE">
            <w:pPr>
              <w:rPr>
                <w:rFonts w:eastAsia="Yu Mincho"/>
                <w:lang w:eastAsia="ja-JP"/>
              </w:rPr>
            </w:pPr>
            <w:r>
              <w:rPr>
                <w:rFonts w:eastAsia="Yu Mincho" w:hint="eastAsia"/>
                <w:lang w:eastAsia="zh-CN"/>
              </w:rPr>
              <w:t xml:space="preserve">Share similar view as vivo and </w:t>
            </w:r>
            <w:proofErr w:type="spellStart"/>
            <w:r>
              <w:rPr>
                <w:rFonts w:eastAsia="Yu Mincho" w:hint="eastAsia"/>
                <w:lang w:eastAsia="zh-CN"/>
              </w:rPr>
              <w:t>samsung</w:t>
            </w:r>
            <w:proofErr w:type="spellEnd"/>
          </w:p>
        </w:tc>
      </w:tr>
      <w:tr w:rsidR="000024A0" w:rsidRPr="00B53C0A" w14:paraId="4A0AF317"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4AD74" w14:textId="245C1BFC" w:rsidR="000024A0" w:rsidRDefault="000024A0" w:rsidP="000024A0">
            <w:pPr>
              <w:rPr>
                <w:rFonts w:eastAsia="Yu Mincho"/>
                <w:lang w:eastAsia="zh-CN"/>
              </w:rPr>
            </w:pPr>
            <w:r>
              <w:rPr>
                <w:rFonts w:eastAsia="Yu Mincho"/>
                <w:lang w:eastAsia="ja-JP"/>
              </w:rPr>
              <w:t>Qualcomm</w:t>
            </w:r>
          </w:p>
        </w:tc>
        <w:tc>
          <w:tcPr>
            <w:tcW w:w="1107" w:type="dxa"/>
            <w:tcBorders>
              <w:top w:val="single" w:sz="4" w:space="0" w:color="auto"/>
              <w:left w:val="single" w:sz="4" w:space="0" w:color="auto"/>
              <w:bottom w:val="single" w:sz="4" w:space="0" w:color="auto"/>
              <w:right w:val="single" w:sz="4" w:space="0" w:color="auto"/>
            </w:tcBorders>
          </w:tcPr>
          <w:p w14:paraId="50BF3725" w14:textId="77777777" w:rsidR="000024A0" w:rsidRPr="00790E47" w:rsidRDefault="000024A0"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77E2" w14:textId="7CAA45CB" w:rsidR="000024A0" w:rsidRDefault="000024A0" w:rsidP="000024A0">
            <w:pPr>
              <w:rPr>
                <w:rFonts w:eastAsia="Yu Mincho"/>
                <w:lang w:eastAsia="zh-CN"/>
              </w:rPr>
            </w:pPr>
            <w:r w:rsidRPr="009E6207">
              <w:rPr>
                <w:rFonts w:eastAsia="Yu Mincho"/>
                <w:lang w:eastAsia="ja-JP"/>
              </w:rPr>
              <w:t>We think it might not be necessary for wearable UE with 1 RX antenna and max UE BW of 20 MHz to support 150 Mbps on DL. However, the conclusion is too strong and conflicts with the wording in the SID.</w:t>
            </w:r>
          </w:p>
        </w:tc>
      </w:tr>
      <w:tr w:rsidR="00C90D1E" w:rsidRPr="00B53C0A" w14:paraId="040B933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BE609" w14:textId="5B6E6F57" w:rsidR="00C90D1E" w:rsidRDefault="00C90D1E" w:rsidP="000024A0">
            <w:pPr>
              <w:rPr>
                <w:rFonts w:eastAsia="Yu Mincho"/>
                <w:lang w:eastAsia="ja-JP"/>
              </w:rPr>
            </w:pPr>
            <w:r>
              <w:rPr>
                <w:rFonts w:eastAsia="Yu Mincho"/>
                <w:lang w:eastAsia="ja-JP"/>
              </w:rPr>
              <w:t>Sequans</w:t>
            </w:r>
          </w:p>
        </w:tc>
        <w:tc>
          <w:tcPr>
            <w:tcW w:w="1107" w:type="dxa"/>
            <w:tcBorders>
              <w:top w:val="single" w:sz="4" w:space="0" w:color="auto"/>
              <w:left w:val="single" w:sz="4" w:space="0" w:color="auto"/>
              <w:bottom w:val="single" w:sz="4" w:space="0" w:color="auto"/>
              <w:right w:val="single" w:sz="4" w:space="0" w:color="auto"/>
            </w:tcBorders>
          </w:tcPr>
          <w:p w14:paraId="4784BD70" w14:textId="77777777" w:rsidR="00C90D1E" w:rsidRPr="00790E47" w:rsidRDefault="00C90D1E"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8AC79" w14:textId="61C0B95E" w:rsidR="00C90D1E" w:rsidRDefault="00C90D1E" w:rsidP="000024A0">
            <w:pPr>
              <w:rPr>
                <w:rFonts w:eastAsia="Yu Mincho"/>
                <w:lang w:eastAsia="ja-JP"/>
              </w:rPr>
            </w:pPr>
            <w:r>
              <w:rPr>
                <w:rFonts w:eastAsia="Yu Mincho"/>
                <w:lang w:eastAsia="ja-JP"/>
              </w:rPr>
              <w:t xml:space="preserve">Updated proposal </w:t>
            </w:r>
            <w:r w:rsidR="00622B9E">
              <w:rPr>
                <w:rFonts w:eastAsia="Yu Mincho"/>
                <w:lang w:eastAsia="ja-JP"/>
              </w:rPr>
              <w:t>might not be</w:t>
            </w:r>
            <w:r>
              <w:rPr>
                <w:rFonts w:eastAsia="Yu Mincho"/>
                <w:lang w:eastAsia="ja-JP"/>
              </w:rPr>
              <w:t xml:space="preserve"> in line with SI scope. We don’t think RAN1 is appropriate to decide on if there is issue (necessity) if </w:t>
            </w:r>
            <w:r w:rsidR="00622B9E">
              <w:rPr>
                <w:rFonts w:eastAsia="Yu Mincho"/>
                <w:lang w:eastAsia="ja-JP"/>
              </w:rPr>
              <w:t xml:space="preserve">RedCap </w:t>
            </w:r>
            <w:r>
              <w:rPr>
                <w:rFonts w:eastAsia="Yu Mincho"/>
                <w:lang w:eastAsia="ja-JP"/>
              </w:rPr>
              <w:t>UEs do not achieve 150Mbps – what we can decide is if there is issue (problem) achieving this target given a set of possible features.</w:t>
            </w:r>
          </w:p>
          <w:p w14:paraId="4A64472E" w14:textId="20D38E10" w:rsidR="00622B9E" w:rsidRPr="009E6207" w:rsidRDefault="00622B9E" w:rsidP="00883B11">
            <w:pPr>
              <w:rPr>
                <w:rFonts w:eastAsia="Yu Mincho"/>
                <w:lang w:eastAsia="ja-JP"/>
              </w:rPr>
            </w:pPr>
            <w:r>
              <w:rPr>
                <w:rFonts w:eastAsia="Yu Mincho"/>
                <w:lang w:eastAsia="ja-JP"/>
              </w:rPr>
              <w:t>Since the original question lead</w:t>
            </w:r>
            <w:r w:rsidR="00D0616A">
              <w:rPr>
                <w:rFonts w:eastAsia="Yu Mincho"/>
                <w:lang w:eastAsia="ja-JP"/>
              </w:rPr>
              <w:t>ing</w:t>
            </w:r>
            <w:r>
              <w:rPr>
                <w:rFonts w:eastAsia="Yu Mincho"/>
                <w:lang w:eastAsia="ja-JP"/>
              </w:rPr>
              <w:t xml:space="preserve"> to this proposal had to do with study or not of additional BW option for FR1, larger than 20MHz, (supported by only 4 companies as seen in summary above), we </w:t>
            </w:r>
            <w:r w:rsidR="00D0616A">
              <w:rPr>
                <w:rFonts w:eastAsia="Yu Mincho"/>
                <w:lang w:eastAsia="ja-JP"/>
              </w:rPr>
              <w:t>think that it is</w:t>
            </w:r>
            <w:r>
              <w:rPr>
                <w:rFonts w:eastAsia="Yu Mincho"/>
                <w:lang w:eastAsia="ja-JP"/>
              </w:rPr>
              <w:t xml:space="preserve"> more fitting </w:t>
            </w:r>
            <w:r w:rsidR="00D0616A">
              <w:rPr>
                <w:rFonts w:eastAsia="Yu Mincho"/>
                <w:lang w:eastAsia="ja-JP"/>
              </w:rPr>
              <w:t xml:space="preserve">to provide </w:t>
            </w:r>
            <w:r>
              <w:rPr>
                <w:rFonts w:eastAsia="Yu Mincho"/>
                <w:lang w:eastAsia="ja-JP"/>
              </w:rPr>
              <w:t xml:space="preserve">a conclusion </w:t>
            </w:r>
            <w:r w:rsidR="00D0616A">
              <w:rPr>
                <w:rFonts w:eastAsia="Yu Mincho"/>
                <w:lang w:eastAsia="ja-JP"/>
              </w:rPr>
              <w:t xml:space="preserve">that </w:t>
            </w:r>
            <w:r w:rsidR="00883B11">
              <w:rPr>
                <w:rFonts w:eastAsia="Yu Mincho"/>
                <w:lang w:eastAsia="ja-JP"/>
              </w:rPr>
              <w:t>no</w:t>
            </w:r>
            <w:r w:rsidR="00D0616A">
              <w:rPr>
                <w:rFonts w:eastAsia="Yu Mincho"/>
                <w:lang w:eastAsia="ja-JP"/>
              </w:rPr>
              <w:t xml:space="preserve"> problem </w:t>
            </w:r>
            <w:r w:rsidR="00883B11">
              <w:rPr>
                <w:rFonts w:eastAsia="Yu Mincho"/>
                <w:lang w:eastAsia="ja-JP"/>
              </w:rPr>
              <w:t xml:space="preserve">is seen </w:t>
            </w:r>
            <w:r w:rsidR="00D0616A" w:rsidRPr="00D0616A">
              <w:rPr>
                <w:rFonts w:eastAsia="Yu Mincho"/>
                <w:lang w:eastAsia="ja-JP"/>
              </w:rPr>
              <w:t>to achieve up to 150</w:t>
            </w:r>
            <w:r w:rsidR="00883B11">
              <w:rPr>
                <w:rFonts w:eastAsia="Yu Mincho"/>
                <w:lang w:eastAsia="ja-JP"/>
              </w:rPr>
              <w:t>Mbps</w:t>
            </w:r>
            <w:r w:rsidR="00D0616A" w:rsidRPr="00D0616A">
              <w:rPr>
                <w:rFonts w:eastAsia="Yu Mincho"/>
                <w:lang w:eastAsia="ja-JP"/>
              </w:rPr>
              <w:t xml:space="preserve"> </w:t>
            </w:r>
            <w:r w:rsidR="00883B11">
              <w:rPr>
                <w:rFonts w:eastAsia="Yu Mincho"/>
                <w:lang w:eastAsia="ja-JP"/>
              </w:rPr>
              <w:t>on DL with</w:t>
            </w:r>
            <w:r w:rsidR="00D0616A" w:rsidRPr="00D0616A">
              <w:rPr>
                <w:rFonts w:eastAsia="Yu Mincho"/>
                <w:lang w:eastAsia="ja-JP"/>
              </w:rPr>
              <w:t xml:space="preserve"> 20MHz </w:t>
            </w:r>
            <w:r w:rsidR="00D0616A">
              <w:rPr>
                <w:rFonts w:eastAsia="Yu Mincho"/>
                <w:lang w:eastAsia="ja-JP"/>
              </w:rPr>
              <w:t xml:space="preserve">max BW, because </w:t>
            </w:r>
            <w:r w:rsidR="00883B11">
              <w:rPr>
                <w:rFonts w:eastAsia="Yu Mincho"/>
                <w:lang w:eastAsia="ja-JP"/>
              </w:rPr>
              <w:t xml:space="preserve">increased </w:t>
            </w:r>
            <w:r w:rsidR="00D0616A">
              <w:rPr>
                <w:rFonts w:eastAsia="Yu Mincho"/>
                <w:lang w:eastAsia="ja-JP"/>
              </w:rPr>
              <w:t xml:space="preserve">(possibly optional) </w:t>
            </w:r>
            <w:r w:rsidR="00883B11">
              <w:rPr>
                <w:rFonts w:eastAsia="Yu Mincho"/>
                <w:lang w:eastAsia="ja-JP"/>
              </w:rPr>
              <w:t>capability</w:t>
            </w:r>
            <w:r w:rsidR="00D0616A">
              <w:rPr>
                <w:rFonts w:eastAsia="Yu Mincho"/>
                <w:lang w:eastAsia="ja-JP"/>
              </w:rPr>
              <w:t xml:space="preserve">, e.g. </w:t>
            </w:r>
            <w:r w:rsidR="00883B11">
              <w:rPr>
                <w:rFonts w:eastAsia="Yu Mincho"/>
                <w:lang w:eastAsia="ja-JP"/>
              </w:rPr>
              <w:t>2RX antennas / rank 2 MIMO, can be used.</w:t>
            </w:r>
          </w:p>
        </w:tc>
      </w:tr>
      <w:tr w:rsidR="004B027C" w:rsidRPr="00025350" w14:paraId="3EA4E8F2"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E8F03" w14:textId="77777777" w:rsidR="004B027C" w:rsidRPr="00025350" w:rsidRDefault="004B027C" w:rsidP="004B027C">
            <w:pPr>
              <w:rPr>
                <w:rFonts w:eastAsia="Yu Mincho"/>
                <w:lang w:eastAsia="ja-JP"/>
              </w:rPr>
            </w:pPr>
            <w:r w:rsidRPr="00025350">
              <w:rPr>
                <w:rFonts w:eastAsia="Yu Mincho"/>
                <w:lang w:eastAsia="ja-JP"/>
              </w:rPr>
              <w:t>Huawei, HiSilicon</w:t>
            </w:r>
          </w:p>
        </w:tc>
        <w:tc>
          <w:tcPr>
            <w:tcW w:w="1107" w:type="dxa"/>
            <w:tcBorders>
              <w:top w:val="single" w:sz="4" w:space="0" w:color="auto"/>
              <w:left w:val="single" w:sz="4" w:space="0" w:color="auto"/>
              <w:bottom w:val="single" w:sz="4" w:space="0" w:color="auto"/>
              <w:right w:val="single" w:sz="4" w:space="0" w:color="auto"/>
            </w:tcBorders>
          </w:tcPr>
          <w:p w14:paraId="05D16878" w14:textId="77777777" w:rsidR="004B027C" w:rsidRPr="00790E47" w:rsidRDefault="004B027C"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1792B" w14:textId="77777777" w:rsidR="004B027C" w:rsidRPr="00025350" w:rsidRDefault="004B027C" w:rsidP="004B027C">
            <w:pPr>
              <w:rPr>
                <w:rFonts w:eastAsia="Yu Mincho"/>
                <w:lang w:eastAsia="ja-JP"/>
              </w:rPr>
            </w:pPr>
            <w:r w:rsidRPr="00025350">
              <w:rPr>
                <w:rFonts w:eastAsia="Yu Mincho"/>
                <w:lang w:eastAsia="ja-JP"/>
              </w:rPr>
              <w:t xml:space="preserve">We still don’t think any conclusion is needed but…suggest </w:t>
            </w:r>
          </w:p>
          <w:p w14:paraId="46B23B97" w14:textId="77777777" w:rsidR="004B027C" w:rsidRPr="00025350" w:rsidRDefault="004B027C" w:rsidP="004B027C">
            <w:pPr>
              <w:rPr>
                <w:rFonts w:eastAsia="Yu Mincho"/>
                <w:lang w:eastAsia="ja-JP"/>
              </w:rPr>
            </w:pPr>
            <w:r w:rsidRPr="004B027C">
              <w:rPr>
                <w:rFonts w:eastAsia="Yu Mincho"/>
                <w:lang w:eastAsia="ja-JP"/>
              </w:rPr>
              <w:t>There is issue but it is not required for 20MHz with 1Rx UE in FR1 to achieve 150Mbps peak data rate for DL.</w:t>
            </w:r>
          </w:p>
        </w:tc>
      </w:tr>
      <w:tr w:rsidR="00050D07" w:rsidRPr="00025350" w14:paraId="0F140E4D"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219F4" w14:textId="35CD8712" w:rsidR="00050D07" w:rsidRPr="00025350" w:rsidRDefault="00050D07" w:rsidP="004B027C">
            <w:pPr>
              <w:rPr>
                <w:rFonts w:eastAsia="Yu Mincho"/>
                <w:lang w:eastAsia="ja-JP"/>
              </w:rPr>
            </w:pPr>
            <w:r>
              <w:rPr>
                <w:rFonts w:eastAsia="Yu Mincho"/>
                <w:lang w:eastAsia="ja-JP"/>
              </w:rPr>
              <w:t>SONY3</w:t>
            </w:r>
          </w:p>
        </w:tc>
        <w:tc>
          <w:tcPr>
            <w:tcW w:w="1107" w:type="dxa"/>
            <w:tcBorders>
              <w:top w:val="single" w:sz="4" w:space="0" w:color="auto"/>
              <w:left w:val="single" w:sz="4" w:space="0" w:color="auto"/>
              <w:bottom w:val="single" w:sz="4" w:space="0" w:color="auto"/>
              <w:right w:val="single" w:sz="4" w:space="0" w:color="auto"/>
            </w:tcBorders>
          </w:tcPr>
          <w:p w14:paraId="015A663C" w14:textId="77777777" w:rsidR="00050D07" w:rsidRPr="00790E47" w:rsidRDefault="00050D07"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F6C74" w14:textId="77777777" w:rsidR="00050D07" w:rsidRDefault="00050D07" w:rsidP="004B027C">
            <w:pPr>
              <w:rPr>
                <w:rFonts w:eastAsia="Yu Mincho"/>
                <w:lang w:eastAsia="ja-JP"/>
              </w:rPr>
            </w:pPr>
            <w:r>
              <w:rPr>
                <w:rFonts w:eastAsia="Yu Mincho"/>
                <w:lang w:eastAsia="ja-JP"/>
              </w:rPr>
              <w:t>Similar views to those generally expressed above. Some “type” of Redcap UE should support 150Mbps (e.g. 2RX, rank 2 MIMO), but not all “types” of Redcap UE need to support 150Mbps.</w:t>
            </w:r>
          </w:p>
          <w:p w14:paraId="0410AEF1" w14:textId="08A7E377" w:rsidR="00050D07" w:rsidRPr="00025350" w:rsidRDefault="00050D07" w:rsidP="004B027C">
            <w:pPr>
              <w:rPr>
                <w:rFonts w:eastAsia="Yu Mincho"/>
                <w:lang w:eastAsia="ja-JP"/>
              </w:rPr>
            </w:pPr>
            <w:r>
              <w:rPr>
                <w:rFonts w:eastAsia="Yu Mincho"/>
                <w:lang w:eastAsia="ja-JP"/>
              </w:rPr>
              <w:t>Please don’t read too much into our use of the word “</w:t>
            </w:r>
            <w:proofErr w:type="gramStart"/>
            <w:r>
              <w:rPr>
                <w:rFonts w:eastAsia="Yu Mincho"/>
                <w:lang w:eastAsia="ja-JP"/>
              </w:rPr>
              <w:t>type”…</w:t>
            </w:r>
            <w:proofErr w:type="gramEnd"/>
            <w:r>
              <w:rPr>
                <w:rFonts w:eastAsia="Yu Mincho"/>
                <w:lang w:eastAsia="ja-JP"/>
              </w:rPr>
              <w:t>.</w:t>
            </w:r>
          </w:p>
        </w:tc>
      </w:tr>
      <w:tr w:rsidR="006A1493" w:rsidRPr="00025350" w14:paraId="79C35FBB"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7BC23" w14:textId="77777777" w:rsidR="006A1493" w:rsidRPr="00025350" w:rsidRDefault="006A1493" w:rsidP="006A1493">
            <w:pPr>
              <w:rPr>
                <w:rFonts w:eastAsia="Yu Mincho"/>
                <w:lang w:eastAsia="ja-JP"/>
              </w:rPr>
            </w:pPr>
            <w:r>
              <w:rPr>
                <w:rFonts w:eastAsia="Yu Mincho"/>
                <w:lang w:eastAsia="ja-JP"/>
              </w:rPr>
              <w:lastRenderedPageBreak/>
              <w:t>Ericsson</w:t>
            </w:r>
          </w:p>
        </w:tc>
        <w:tc>
          <w:tcPr>
            <w:tcW w:w="1107" w:type="dxa"/>
            <w:tcBorders>
              <w:top w:val="single" w:sz="4" w:space="0" w:color="auto"/>
              <w:left w:val="single" w:sz="4" w:space="0" w:color="auto"/>
              <w:bottom w:val="single" w:sz="4" w:space="0" w:color="auto"/>
              <w:right w:val="single" w:sz="4" w:space="0" w:color="auto"/>
            </w:tcBorders>
          </w:tcPr>
          <w:p w14:paraId="1FB9532C" w14:textId="77777777" w:rsidR="006A1493" w:rsidRPr="00790E47" w:rsidRDefault="006A1493"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88B43" w14:textId="77777777" w:rsidR="006A1493" w:rsidRPr="00025350" w:rsidRDefault="006A1493" w:rsidP="006A1493">
            <w:pPr>
              <w:rPr>
                <w:rFonts w:eastAsia="Yu Mincho"/>
                <w:lang w:eastAsia="ja-JP"/>
              </w:rPr>
            </w:pPr>
            <w:r>
              <w:rPr>
                <w:rFonts w:eastAsia="Yu Mincho"/>
                <w:lang w:eastAsia="ja-JP"/>
              </w:rPr>
              <w:t>We are fine with the conclusion. Also fine with Samsung’s suggestion.</w:t>
            </w:r>
          </w:p>
        </w:tc>
      </w:tr>
      <w:tr w:rsidR="001B2454" w:rsidRPr="00025350" w14:paraId="7240CF6C"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E8C33" w14:textId="2DF57D63" w:rsidR="001B2454" w:rsidRDefault="001B2454" w:rsidP="006A1493">
            <w:pPr>
              <w:rPr>
                <w:rFonts w:eastAsia="Yu Mincho"/>
                <w:lang w:eastAsia="ja-JP"/>
              </w:rPr>
            </w:pPr>
            <w:r>
              <w:rPr>
                <w:rFonts w:eastAsia="Yu Mincho"/>
                <w:lang w:eastAsia="ja-JP"/>
              </w:rPr>
              <w:t>Sierra Wireless</w:t>
            </w:r>
          </w:p>
        </w:tc>
        <w:tc>
          <w:tcPr>
            <w:tcW w:w="1107" w:type="dxa"/>
            <w:tcBorders>
              <w:top w:val="single" w:sz="4" w:space="0" w:color="auto"/>
              <w:left w:val="single" w:sz="4" w:space="0" w:color="auto"/>
              <w:bottom w:val="single" w:sz="4" w:space="0" w:color="auto"/>
              <w:right w:val="single" w:sz="4" w:space="0" w:color="auto"/>
            </w:tcBorders>
          </w:tcPr>
          <w:p w14:paraId="4565545F" w14:textId="77777777" w:rsidR="001B2454" w:rsidRPr="00790E47" w:rsidRDefault="001B2454"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2A42A" w14:textId="201D5E8B" w:rsidR="001B2454" w:rsidRDefault="001B2454" w:rsidP="006A1493">
            <w:pPr>
              <w:rPr>
                <w:rFonts w:eastAsia="Yu Mincho"/>
                <w:lang w:eastAsia="ja-JP"/>
              </w:rPr>
            </w:pPr>
            <w:r>
              <w:rPr>
                <w:lang w:eastAsia="ko-KR"/>
              </w:rPr>
              <w:t>We strongly agree with the proposal. We do prefer Samsung’s rewording of the conclusion.  </w:t>
            </w:r>
          </w:p>
        </w:tc>
      </w:tr>
      <w:tr w:rsidR="008B7256" w:rsidRPr="00025350" w14:paraId="71148419"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49A07" w14:textId="16BDC885" w:rsidR="008B7256" w:rsidRDefault="008B7256" w:rsidP="008B7256">
            <w:pPr>
              <w:rPr>
                <w:rFonts w:eastAsia="Yu Mincho"/>
                <w:lang w:eastAsia="ja-JP"/>
              </w:rPr>
            </w:pPr>
            <w:r>
              <w:rPr>
                <w:rFonts w:eastAsia="Yu Mincho"/>
                <w:lang w:eastAsia="ja-JP"/>
              </w:rPr>
              <w:t>FUTUREWEI*</w:t>
            </w:r>
          </w:p>
        </w:tc>
        <w:tc>
          <w:tcPr>
            <w:tcW w:w="1107" w:type="dxa"/>
            <w:tcBorders>
              <w:top w:val="single" w:sz="4" w:space="0" w:color="auto"/>
              <w:left w:val="single" w:sz="4" w:space="0" w:color="auto"/>
              <w:bottom w:val="single" w:sz="4" w:space="0" w:color="auto"/>
              <w:right w:val="single" w:sz="4" w:space="0" w:color="auto"/>
            </w:tcBorders>
          </w:tcPr>
          <w:p w14:paraId="04A5E054" w14:textId="77777777" w:rsidR="008B7256" w:rsidRPr="00790E47" w:rsidRDefault="008B7256" w:rsidP="008B725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714CA" w14:textId="77777777" w:rsidR="008B7256" w:rsidRDefault="008B7256" w:rsidP="008B7256">
            <w:pPr>
              <w:rPr>
                <w:rFonts w:eastAsia="Yu Mincho"/>
                <w:lang w:eastAsia="ja-JP"/>
              </w:rPr>
            </w:pPr>
            <w:r>
              <w:rPr>
                <w:rFonts w:eastAsia="Yu Mincho"/>
                <w:lang w:eastAsia="ja-JP"/>
              </w:rPr>
              <w:t xml:space="preserve">This is not a priority, already discussed at RAN. No issue. Could possibly be reworded per Qualcomm concern to say “some UEs”. </w:t>
            </w:r>
            <w:proofErr w:type="gramStart"/>
            <w:r>
              <w:rPr>
                <w:rFonts w:eastAsia="Yu Mincho"/>
                <w:lang w:eastAsia="ja-JP"/>
              </w:rPr>
              <w:t xml:space="preserve">But in any case </w:t>
            </w:r>
            <w:proofErr w:type="gramEnd"/>
            <w:r>
              <w:rPr>
                <w:rFonts w:eastAsia="Yu Mincho"/>
                <w:lang w:eastAsia="ja-JP"/>
              </w:rPr>
              <w:t>in the updated SID it is a soft and not hard target.</w:t>
            </w:r>
          </w:p>
          <w:p w14:paraId="6A9BABA3" w14:textId="7B556983" w:rsidR="008B7256" w:rsidRDefault="008B7256" w:rsidP="008B7256">
            <w:pPr>
              <w:rPr>
                <w:lang w:eastAsia="ko-KR"/>
              </w:rPr>
            </w:pPr>
            <w:r>
              <w:rPr>
                <w:rFonts w:eastAsia="Yu Mincho"/>
                <w:lang w:eastAsia="ja-JP"/>
              </w:rPr>
              <w:t xml:space="preserve">Will not read too much into Sony’s use of type </w:t>
            </w:r>
            <w:r w:rsidRPr="003109DA">
              <w:rPr>
                <w:rFonts w:ascii="Segoe UI Emoji" w:eastAsia="Segoe UI Emoji" w:hAnsi="Segoe UI Emoji" w:cs="Segoe UI Emoji"/>
                <w:lang w:eastAsia="ja-JP"/>
              </w:rPr>
              <w:t>😊</w:t>
            </w:r>
          </w:p>
        </w:tc>
      </w:tr>
      <w:tr w:rsidR="00873B30" w:rsidRPr="00025350" w14:paraId="14BA451F"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EE9FE" w14:textId="48FA677D" w:rsidR="00873B30" w:rsidRPr="00873B30" w:rsidRDefault="00873B30" w:rsidP="008B7256">
            <w:pPr>
              <w:rPr>
                <w:rFonts w:eastAsia="SimSun"/>
                <w:lang w:eastAsia="zh-CN"/>
              </w:rPr>
            </w:pPr>
            <w:r>
              <w:rPr>
                <w:rFonts w:eastAsia="SimSu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523894F" w14:textId="77777777" w:rsidR="00873B30" w:rsidRPr="00790E47" w:rsidRDefault="00873B30" w:rsidP="008B725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7573B" w14:textId="7C966FED" w:rsidR="00873B30" w:rsidRPr="00873B30" w:rsidRDefault="00873B30" w:rsidP="008B7256">
            <w:pPr>
              <w:rPr>
                <w:rFonts w:eastAsia="SimSun"/>
                <w:lang w:eastAsia="zh-CN"/>
              </w:rPr>
            </w:pPr>
            <w:r>
              <w:rPr>
                <w:rFonts w:eastAsia="SimSun" w:hint="eastAsia"/>
                <w:lang w:eastAsia="zh-CN"/>
              </w:rPr>
              <w:t>Fine with Samsung</w:t>
            </w:r>
            <w:r>
              <w:rPr>
                <w:rFonts w:eastAsia="SimSun"/>
                <w:lang w:eastAsia="zh-CN"/>
              </w:rPr>
              <w:t>’</w:t>
            </w:r>
            <w:r>
              <w:rPr>
                <w:rFonts w:eastAsia="SimSun" w:hint="eastAsia"/>
                <w:lang w:eastAsia="zh-CN"/>
              </w:rPr>
              <w:t>s suggestion.</w:t>
            </w:r>
          </w:p>
        </w:tc>
      </w:tr>
      <w:tr w:rsidR="00E41CEE" w:rsidRPr="00025350" w14:paraId="652CB8D9"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1DF3D" w14:textId="3E3AF570" w:rsidR="00E41CEE" w:rsidRDefault="00E41CEE" w:rsidP="00E41CEE">
            <w:pPr>
              <w:rPr>
                <w:rFonts w:eastAsia="SimSun"/>
                <w:lang w:eastAsia="zh-CN"/>
              </w:rPr>
            </w:pPr>
            <w:r>
              <w:rPr>
                <w:rFonts w:eastAsia="SimSu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98DED25" w14:textId="77777777" w:rsidR="00E41CEE" w:rsidRPr="00790E47" w:rsidRDefault="00E41CEE" w:rsidP="00E41CE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F70F1" w14:textId="76E68F4B" w:rsidR="00E41CEE" w:rsidRDefault="00E41CEE" w:rsidP="00E41CEE">
            <w:pPr>
              <w:rPr>
                <w:rFonts w:eastAsia="SimSun"/>
                <w:lang w:eastAsia="zh-CN"/>
              </w:rPr>
            </w:pPr>
            <w:r>
              <w:rPr>
                <w:rFonts w:eastAsia="SimSun"/>
                <w:lang w:eastAsia="zh-CN"/>
              </w:rPr>
              <w:t xml:space="preserve">We would be fine with the suggested version from Samsung. </w:t>
            </w:r>
          </w:p>
        </w:tc>
      </w:tr>
      <w:tr w:rsidR="00074316" w:rsidRPr="000C544E" w14:paraId="4AB454B9" w14:textId="77777777" w:rsidTr="0007431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CE2EA" w14:textId="77777777" w:rsidR="00074316" w:rsidRPr="00074316" w:rsidRDefault="00074316" w:rsidP="00074316">
            <w:pPr>
              <w:rPr>
                <w:rFonts w:eastAsia="SimSun"/>
                <w:lang w:eastAsia="zh-CN"/>
              </w:rPr>
            </w:pPr>
            <w:r w:rsidRPr="00074316">
              <w:rPr>
                <w:rFonts w:eastAsia="SimSu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7F59E4B3" w14:textId="77777777" w:rsidR="00074316" w:rsidRPr="00790E47" w:rsidRDefault="00074316" w:rsidP="0007431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E1D3B" w14:textId="77777777" w:rsidR="00074316" w:rsidRPr="00074316" w:rsidRDefault="00074316" w:rsidP="00074316">
            <w:pPr>
              <w:rPr>
                <w:lang w:eastAsia="zh-CN"/>
              </w:rPr>
            </w:pPr>
            <w:r w:rsidRPr="00074316">
              <w:rPr>
                <w:lang w:eastAsia="zh-CN"/>
              </w:rPr>
              <w:t>W</w:t>
            </w:r>
            <w:r w:rsidRPr="00074316">
              <w:rPr>
                <w:rFonts w:hint="eastAsia"/>
                <w:lang w:eastAsia="zh-CN"/>
              </w:rPr>
              <w:t>e are okay with the FL</w:t>
            </w:r>
            <w:r w:rsidRPr="00074316">
              <w:rPr>
                <w:lang w:eastAsia="zh-CN"/>
              </w:rPr>
              <w:t>’s proposal. We are also okay to leave the optional support of 150Mbps FFS?</w:t>
            </w:r>
          </w:p>
        </w:tc>
      </w:tr>
      <w:tr w:rsidR="00BB0B59" w:rsidRPr="00074316" w14:paraId="391B2FF2" w14:textId="77777777" w:rsidTr="00BB0B5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26D20" w14:textId="43792000" w:rsidR="00BB0B59" w:rsidRPr="00BB0B59" w:rsidRDefault="00BB0B59" w:rsidP="0034758A">
            <w:pPr>
              <w:rPr>
                <w:rFonts w:eastAsia="SimSun"/>
                <w:color w:val="C00000"/>
                <w:lang w:eastAsia="zh-CN"/>
              </w:rPr>
            </w:pPr>
            <w:r w:rsidRPr="00BB0B59">
              <w:rPr>
                <w:rFonts w:eastAsia="SimSun"/>
                <w:color w:val="C00000"/>
                <w:lang w:eastAsia="zh-CN"/>
              </w:rPr>
              <w:t>FL5</w:t>
            </w:r>
          </w:p>
        </w:tc>
        <w:tc>
          <w:tcPr>
            <w:tcW w:w="1107" w:type="dxa"/>
            <w:tcBorders>
              <w:top w:val="single" w:sz="4" w:space="0" w:color="auto"/>
              <w:left w:val="single" w:sz="4" w:space="0" w:color="auto"/>
              <w:bottom w:val="single" w:sz="4" w:space="0" w:color="auto"/>
              <w:right w:val="single" w:sz="4" w:space="0" w:color="auto"/>
            </w:tcBorders>
          </w:tcPr>
          <w:p w14:paraId="3CE117A7" w14:textId="77777777" w:rsidR="00BB0B59" w:rsidRPr="00BB0B59" w:rsidRDefault="00BB0B59" w:rsidP="0034758A">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52FE5" w14:textId="27992F1E" w:rsidR="00BB0B59" w:rsidRPr="00BB0B59" w:rsidRDefault="00BB0B59" w:rsidP="0034758A">
            <w:pPr>
              <w:rPr>
                <w:color w:val="C00000"/>
                <w:lang w:eastAsia="zh-CN"/>
              </w:rPr>
            </w:pPr>
            <w:r w:rsidRPr="00BB0B59">
              <w:rPr>
                <w:color w:val="C00000"/>
                <w:lang w:eastAsia="zh-CN"/>
              </w:rPr>
              <w:t>No clear consensus in the meeting</w:t>
            </w:r>
          </w:p>
        </w:tc>
      </w:tr>
    </w:tbl>
    <w:p w14:paraId="765461E5" w14:textId="77777777" w:rsidR="00A60F02" w:rsidRPr="00074316"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w:t>
            </w:r>
            <w:proofErr w:type="gramStart"/>
            <w:r>
              <w:rPr>
                <w:lang w:eastAsia="sv-SE"/>
              </w:rPr>
              <w:t>sufficient</w:t>
            </w:r>
            <w:proofErr w:type="gramEnd"/>
            <w:r>
              <w:rPr>
                <w:lang w:eastAsia="sv-SE"/>
              </w:rPr>
              <w:t xml:space="preserve"> example for the long list of impacts and issues, no need to include another similar value. We had proposed last meeting to include a value just large enough (say in 70-80MHz) to avoid </w:t>
            </w:r>
            <w:proofErr w:type="gramStart"/>
            <w:r>
              <w:rPr>
                <w:lang w:eastAsia="sv-SE"/>
              </w:rPr>
              <w:t>all of</w:t>
            </w:r>
            <w:proofErr w:type="gramEnd"/>
            <w:r>
              <w:rPr>
                <w:lang w:eastAsia="sv-SE"/>
              </w:rPr>
              <w:t xml:space="preserve">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 xml:space="preserve">we should say something like “a value of X MHz in FR2 will avoid these issues with </w:t>
            </w:r>
            <w:proofErr w:type="gramStart"/>
            <w:r>
              <w:rPr>
                <w:lang w:eastAsia="sv-SE"/>
              </w:rPr>
              <w:t>50MHz, but</w:t>
            </w:r>
            <w:proofErr w:type="gramEnd"/>
            <w:r>
              <w:rPr>
                <w:lang w:eastAsia="sv-SE"/>
              </w:rPr>
              <w:t xml:space="preserve">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r w:rsidRPr="007D3000">
              <w:rPr>
                <w:rFonts w:eastAsia="Yu Mincho"/>
                <w:lang w:eastAsia="ja-JP"/>
              </w:rPr>
              <w:t>Spreadtrum</w:t>
            </w:r>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proofErr w:type="spellStart"/>
            <w:proofErr w:type="gramStart"/>
            <w:r>
              <w:rPr>
                <w:rFonts w:eastAsia="Yu Mincho"/>
                <w:lang w:eastAsia="ja-JP"/>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4F6CC13C" w:rsidR="00283AEF" w:rsidRPr="000F7A78" w:rsidRDefault="00283AEF" w:rsidP="00904043">
            <w:pPr>
              <w:rPr>
                <w:lang w:eastAsia="sv-SE"/>
              </w:rPr>
            </w:pPr>
            <w:r w:rsidRPr="000F7A78">
              <w:rPr>
                <w:rFonts w:hint="eastAsia"/>
                <w:lang w:eastAsia="sv-SE"/>
              </w:rPr>
              <w:t xml:space="preserve">Considering </w:t>
            </w:r>
            <w:r w:rsidRPr="000F7A78">
              <w:rPr>
                <w:lang w:eastAsia="sv-SE"/>
              </w:rPr>
              <w:t xml:space="preserve">supported channel bandwidths in FR2, the next bandwidth to consider will be 200MHz.  Supporting larger than 100MHz will only bring a minor </w:t>
            </w:r>
            <w:r w:rsidRPr="000F7A78">
              <w:rPr>
                <w:lang w:eastAsia="sv-SE"/>
              </w:rPr>
              <w:lastRenderedPageBreak/>
              <w:t xml:space="preserve">cost/complexity reduction from normal NR devices. We prefer not to consider the UE max bandwidth wider than 100MHz for redcap </w:t>
            </w:r>
            <w:proofErr w:type="spellStart"/>
            <w:r w:rsidRPr="000F7A78">
              <w:rPr>
                <w:lang w:eastAsia="sv-SE"/>
              </w:rPr>
              <w:t>U</w:t>
            </w:r>
            <w:r w:rsidR="0042799E" w:rsidRPr="000F7A78">
              <w:rPr>
                <w:lang w:eastAsia="sv-SE"/>
              </w:rPr>
              <w:t>e</w:t>
            </w:r>
            <w:r w:rsidRPr="000F7A78">
              <w:rPr>
                <w:lang w:eastAsia="sv-SE"/>
              </w:rPr>
              <w:t>s</w:t>
            </w:r>
            <w:proofErr w:type="spellEnd"/>
            <w:r w:rsidRPr="000F7A78">
              <w:rPr>
                <w:lang w:eastAsia="sv-SE"/>
              </w:rPr>
              <w:t xml:space="preserve">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783863" w:rsidRPr="00AF370B" w14:paraId="36D48D1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6A4" w14:textId="2E73A9B8" w:rsidR="00783863" w:rsidRDefault="00783863" w:rsidP="00783863">
            <w:pPr>
              <w:rPr>
                <w:rFonts w:eastAsia="Yu Mincho"/>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C15694F" w14:textId="2642BE34" w:rsidR="00783863" w:rsidRDefault="00783863" w:rsidP="00783863">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617" w14:textId="77777777" w:rsidR="00783863" w:rsidRPr="00B56433" w:rsidRDefault="00783863" w:rsidP="00783863">
            <w:pPr>
              <w:rPr>
                <w:lang w:eastAsia="sv-SE"/>
              </w:rPr>
            </w:pP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 xml:space="preserve">In fact, we suggest </w:t>
            </w:r>
            <w:proofErr w:type="gramStart"/>
            <w:r>
              <w:rPr>
                <w:rFonts w:eastAsia="Yu Mincho"/>
                <w:lang w:eastAsia="ja-JP"/>
              </w:rPr>
              <w:t>to focus</w:t>
            </w:r>
            <w:proofErr w:type="gramEnd"/>
            <w:r>
              <w:rPr>
                <w:rFonts w:eastAsia="Yu Mincho"/>
                <w:lang w:eastAsia="ja-JP"/>
              </w:rPr>
              <w:t xml:space="preserve"> on 100 MHz case (similar views as Futurewei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DengXian"/>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DengXian"/>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DengXian"/>
                <w:color w:val="C00000"/>
                <w:lang w:eastAsia="zh-CN"/>
              </w:rPr>
            </w:pPr>
            <w:r w:rsidRPr="00F22AA1">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AD759E">
            <w:pPr>
              <w:rPr>
                <w:rFonts w:eastAsia="DengXian"/>
                <w:color w:val="C00000"/>
                <w:lang w:eastAsia="zh-CN"/>
              </w:rPr>
            </w:pPr>
            <w:r w:rsidRPr="00F22AA1">
              <w:rPr>
                <w:rFonts w:eastAsia="DengXian"/>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DengXian"/>
                <w:color w:val="C00000"/>
                <w:lang w:eastAsia="zh-CN"/>
              </w:rPr>
            </w:pPr>
            <w:r w:rsidRPr="00F22AA1">
              <w:rPr>
                <w:rFonts w:eastAsia="DengXian"/>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DengXian"/>
                <w:color w:val="C00000"/>
                <w:lang w:eastAsia="zh-CN"/>
              </w:rPr>
            </w:pPr>
            <w:r w:rsidRPr="00F22AA1">
              <w:rPr>
                <w:rFonts w:eastAsia="DengXian"/>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DengXian"/>
                <w:color w:val="C00000"/>
                <w:lang w:eastAsia="zh-CN"/>
              </w:rPr>
            </w:pPr>
            <w:r w:rsidRPr="008227CF">
              <w:rPr>
                <w:rFonts w:eastAsia="DengXian"/>
                <w:color w:val="C00000"/>
                <w:lang w:eastAsia="zh-CN"/>
              </w:rPr>
              <w:t>Since RAN1#101-e, we have the following agreement:</w:t>
            </w:r>
          </w:p>
          <w:p w14:paraId="30655D88" w14:textId="77777777" w:rsidR="008227CF" w:rsidRPr="008227CF" w:rsidRDefault="008227CF"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p>
          <w:p w14:paraId="783C6D7D" w14:textId="5B7EF40C" w:rsidR="008227CF" w:rsidRPr="008227CF" w:rsidRDefault="008227CF" w:rsidP="00EC4DA1">
            <w:pPr>
              <w:numPr>
                <w:ilvl w:val="1"/>
                <w:numId w:val="51"/>
              </w:numPr>
              <w:spacing w:after="0"/>
              <w:rPr>
                <w:rFonts w:eastAsia="SimSun"/>
                <w:color w:val="C00000"/>
                <w:lang w:val="en-US" w:eastAsia="zh-CN"/>
              </w:rPr>
            </w:pPr>
            <w:r w:rsidRPr="008227CF">
              <w:rPr>
                <w:rFonts w:eastAsia="SimSun"/>
                <w:color w:val="C00000"/>
                <w:lang w:val="en-US" w:eastAsia="zh-CN"/>
              </w:rPr>
              <w:t>Other bandwidths FFS</w:t>
            </w:r>
          </w:p>
          <w:p w14:paraId="38C25F30" w14:textId="7060E59B" w:rsidR="008227CF" w:rsidRDefault="008227CF" w:rsidP="008227CF">
            <w:pPr>
              <w:rPr>
                <w:rFonts w:eastAsia="DengXian"/>
                <w:color w:val="C00000"/>
                <w:lang w:eastAsia="zh-CN"/>
              </w:rPr>
            </w:pPr>
          </w:p>
          <w:p w14:paraId="50556571" w14:textId="52E1736A" w:rsidR="008227CF" w:rsidRPr="008227CF" w:rsidRDefault="008227CF" w:rsidP="008227CF">
            <w:pPr>
              <w:rPr>
                <w:rFonts w:eastAsia="DengXian"/>
                <w:color w:val="C00000"/>
                <w:lang w:eastAsia="zh-CN"/>
              </w:rPr>
            </w:pPr>
            <w:r>
              <w:rPr>
                <w:rFonts w:eastAsia="DengXian"/>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DengXian"/>
                <w:color w:val="C00000"/>
                <w:lang w:eastAsia="zh-CN"/>
              </w:rPr>
            </w:pPr>
            <w:r w:rsidRPr="00F22AA1">
              <w:rPr>
                <w:rFonts w:eastAsia="DengXian"/>
                <w:color w:val="C00000"/>
                <w:lang w:eastAsia="zh-CN"/>
              </w:rPr>
              <w:t>Proposal</w:t>
            </w:r>
            <w:r w:rsidR="00D33D49">
              <w:rPr>
                <w:rFonts w:eastAsia="DengXian"/>
                <w:color w:val="C00000"/>
                <w:lang w:eastAsia="zh-CN"/>
              </w:rPr>
              <w:t xml:space="preserve"> </w:t>
            </w:r>
            <w:r w:rsidR="00D33D49" w:rsidRPr="00D33D49">
              <w:rPr>
                <w:rFonts w:eastAsia="DengXian"/>
                <w:color w:val="C00000"/>
                <w:lang w:eastAsia="zh-CN"/>
              </w:rPr>
              <w:t>7.3.1-3</w:t>
            </w:r>
            <w:r w:rsidRPr="00F22AA1">
              <w:rPr>
                <w:rFonts w:eastAsia="DengXian"/>
                <w:color w:val="C00000"/>
                <w:lang w:eastAsia="zh-CN"/>
              </w:rPr>
              <w:t>:</w:t>
            </w:r>
          </w:p>
          <w:p w14:paraId="1279F0C1" w14:textId="2A3E7556" w:rsidR="00783E7A" w:rsidRPr="008227CF" w:rsidRDefault="00783E7A" w:rsidP="00EC4DA1">
            <w:pPr>
              <w:numPr>
                <w:ilvl w:val="0"/>
                <w:numId w:val="51"/>
              </w:numPr>
              <w:spacing w:after="0"/>
              <w:rPr>
                <w:rFonts w:eastAsia="SimSun"/>
                <w:color w:val="C00000"/>
                <w:lang w:val="en-US" w:eastAsia="zh-CN"/>
              </w:rPr>
            </w:pPr>
            <w:r w:rsidRPr="008227CF">
              <w:rPr>
                <w:rFonts w:eastAsia="SimSun"/>
                <w:color w:val="C00000"/>
                <w:lang w:val="en-US" w:eastAsia="zh-CN"/>
              </w:rPr>
              <w:lastRenderedPageBreak/>
              <w:t>For FR2, study 50MHz and 100 MHz maximum UE bandwidth at least for initial access</w:t>
            </w:r>
            <w:r w:rsidR="001A1502">
              <w:rPr>
                <w:rFonts w:eastAsia="SimSun"/>
                <w:color w:val="C00000"/>
                <w:lang w:val="en-US" w:eastAsia="zh-CN"/>
              </w:rPr>
              <w:t>.</w:t>
            </w:r>
          </w:p>
          <w:p w14:paraId="3BB30114" w14:textId="3714C1B8" w:rsidR="00F22AA1" w:rsidRPr="00F22AA1" w:rsidRDefault="00783E7A" w:rsidP="00EC4DA1">
            <w:pPr>
              <w:pStyle w:val="ListParagraph"/>
              <w:numPr>
                <w:ilvl w:val="1"/>
                <w:numId w:val="51"/>
              </w:numPr>
              <w:rPr>
                <w:rFonts w:eastAsia="DengXian"/>
                <w:color w:val="C00000"/>
                <w:lang w:eastAsia="zh-CN"/>
              </w:rPr>
            </w:pPr>
            <w:r>
              <w:rPr>
                <w:rFonts w:eastAsia="DengXian"/>
                <w:color w:val="C00000"/>
                <w:sz w:val="20"/>
                <w:szCs w:val="20"/>
                <w:lang w:eastAsia="zh-CN"/>
              </w:rPr>
              <w:t>Other bandwidths are not studied further</w:t>
            </w:r>
            <w:r w:rsidR="00711EB5">
              <w:rPr>
                <w:rFonts w:eastAsia="DengXian"/>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DengXian"/>
                <w:lang w:eastAsia="zh-CN"/>
              </w:rPr>
            </w:pPr>
            <w:r>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DengXian"/>
                <w:lang w:eastAsia="zh-CN"/>
              </w:rPr>
            </w:pPr>
            <w:r>
              <w:rPr>
                <w:rFonts w:eastAsia="DengXian"/>
                <w:lang w:eastAsia="zh-CN"/>
              </w:rPr>
              <w:t xml:space="preserve">We are fine with this proposal </w:t>
            </w:r>
            <w:proofErr w:type="gramStart"/>
            <w:r>
              <w:rPr>
                <w:rFonts w:eastAsia="DengXian"/>
                <w:lang w:eastAsia="zh-CN"/>
              </w:rPr>
              <w:t>as long as</w:t>
            </w:r>
            <w:proofErr w:type="gramEnd"/>
            <w:r>
              <w:rPr>
                <w:rFonts w:eastAsia="DengXian"/>
                <w:lang w:eastAsia="zh-CN"/>
              </w:rPr>
              <w:t xml:space="preserve">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DengXian"/>
                <w:lang w:eastAsia="zh-CN"/>
              </w:rPr>
            </w:pPr>
            <w:r>
              <w:rPr>
                <w:rFonts w:eastAsia="DengXian"/>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DengXian"/>
                <w:lang w:eastAsia="zh-CN"/>
              </w:rPr>
            </w:pPr>
            <w:r>
              <w:rPr>
                <w:rFonts w:eastAsia="DengXian"/>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DengXian"/>
                <w:lang w:eastAsia="zh-CN"/>
              </w:rPr>
            </w:pPr>
            <w:r>
              <w:rPr>
                <w:rFonts w:eastAsia="DengXian"/>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4B0B49" w:rsidRDefault="0020509B" w:rsidP="008B0B50">
            <w:pPr>
              <w:rPr>
                <w:rFonts w:eastAsia="DengXian"/>
                <w:lang w:eastAsia="zh-CN"/>
              </w:rPr>
            </w:pPr>
            <w:r w:rsidRPr="004B0B49">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4B0B49" w:rsidRDefault="0020509B" w:rsidP="008B0B50">
            <w:pPr>
              <w:rPr>
                <w:rFonts w:eastAsia="DengXian"/>
                <w:lang w:eastAsia="zh-CN"/>
              </w:rPr>
            </w:pPr>
            <w:r w:rsidRPr="004B0B49">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4B0B49" w:rsidRDefault="0020509B" w:rsidP="008B0B50">
            <w:pPr>
              <w:rPr>
                <w:rFonts w:eastAsia="DengXian"/>
                <w:lang w:eastAsia="zh-CN"/>
              </w:rPr>
            </w:pPr>
            <w:r w:rsidRPr="004B0B49">
              <w:rPr>
                <w:rFonts w:eastAsia="DengXian"/>
                <w:lang w:eastAsia="zh-CN"/>
              </w:rPr>
              <w:t xml:space="preserve">To minimize the specification impact, our preference is still </w:t>
            </w:r>
            <w:r w:rsidRPr="004B0B49">
              <w:rPr>
                <w:rFonts w:eastAsia="DengXian" w:hint="eastAsia"/>
                <w:lang w:eastAsia="zh-CN"/>
              </w:rPr>
              <w:t>1</w:t>
            </w:r>
            <w:r w:rsidRPr="004B0B49">
              <w:rPr>
                <w:rFonts w:eastAsia="DengXian"/>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DengXian"/>
                <w:lang w:eastAsia="zh-CN"/>
              </w:rPr>
            </w:pPr>
            <w:r w:rsidRPr="001904E9">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DengXian"/>
                <w:lang w:eastAsia="zh-CN"/>
              </w:rPr>
            </w:pPr>
            <w:r w:rsidRPr="001904E9">
              <w:rPr>
                <w:rFonts w:eastAsia="DengXian"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DengXian"/>
                <w:lang w:eastAsia="zh-CN"/>
              </w:rPr>
            </w:pPr>
            <w:r>
              <w:rPr>
                <w:rFonts w:eastAsia="DengXian"/>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DengXian"/>
                <w:lang w:eastAsia="zh-CN"/>
              </w:rPr>
            </w:pPr>
            <w:proofErr w:type="spellStart"/>
            <w:proofErr w:type="gramStart"/>
            <w:r>
              <w:rPr>
                <w:rFonts w:eastAsia="DengXian"/>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DengXian"/>
                <w:lang w:eastAsia="zh-CN"/>
              </w:rPr>
            </w:pPr>
            <w:r>
              <w:rPr>
                <w:rFonts w:eastAsia="DengXian"/>
                <w:lang w:eastAsia="zh-CN"/>
              </w:rPr>
              <w:t>We are OK to keep the door open for 50Mhz, but it’s better to prioritize 100</w:t>
            </w:r>
            <w:proofErr w:type="gramStart"/>
            <w:r>
              <w:rPr>
                <w:rFonts w:eastAsia="DengXian"/>
                <w:lang w:eastAsia="zh-CN"/>
              </w:rPr>
              <w:t>Mhz ,</w:t>
            </w:r>
            <w:proofErr w:type="gramEnd"/>
            <w:r>
              <w:rPr>
                <w:rFonts w:eastAsia="DengXian"/>
                <w:lang w:eastAsia="zh-CN"/>
              </w:rPr>
              <w:t xml:space="preserve">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DengXian"/>
                <w:lang w:eastAsia="zh-CN"/>
              </w:rPr>
            </w:pPr>
            <w:r>
              <w:rPr>
                <w:rFonts w:eastAsia="DengXian"/>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Pr="00845103" w:rsidRDefault="00C7627F" w:rsidP="00C7627F">
            <w:pPr>
              <w:rPr>
                <w:rFonts w:eastAsia="DengXian"/>
                <w:lang w:eastAsia="zh-CN"/>
              </w:rPr>
            </w:pPr>
            <w:r w:rsidRPr="00845103">
              <w:rPr>
                <w:rFonts w:eastAsia="DengXian"/>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100 MHz is no greater than 23%”</w:t>
            </w:r>
          </w:p>
          <w:p w14:paraId="01B8DBC8"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50 MHz is in the range of 15%-32% The middle of this range is 23.5%”</w:t>
            </w:r>
          </w:p>
          <w:p w14:paraId="2BD44819" w14:textId="77777777" w:rsidR="00C7627F" w:rsidRPr="00845103" w:rsidRDefault="00C7627F" w:rsidP="00C7627F">
            <w:pPr>
              <w:rPr>
                <w:rFonts w:eastAsia="DengXian"/>
                <w:lang w:eastAsia="zh-CN"/>
              </w:rPr>
            </w:pPr>
            <w:r w:rsidRPr="00845103">
              <w:rPr>
                <w:rFonts w:eastAsia="DengXian"/>
                <w:lang w:eastAsia="zh-CN"/>
              </w:rPr>
              <w:t xml:space="preserve">On the other hand, </w:t>
            </w:r>
            <w:proofErr w:type="gramStart"/>
            <w:r w:rsidRPr="00845103">
              <w:rPr>
                <w:rFonts w:eastAsia="DengXian"/>
                <w:lang w:eastAsia="zh-CN"/>
              </w:rPr>
              <w:t>it is clear that the</w:t>
            </w:r>
            <w:proofErr w:type="gramEnd"/>
            <w:r w:rsidRPr="00845103">
              <w:rPr>
                <w:rFonts w:eastAsia="DengXian"/>
                <w:lang w:eastAsia="zh-CN"/>
              </w:rPr>
              <w:t xml:space="preserve"> impact to spec efforts, performance impact, and scheduling/network operation are significant. </w:t>
            </w:r>
          </w:p>
          <w:p w14:paraId="11BD6EB2" w14:textId="09DEAE27" w:rsidR="00C7627F" w:rsidRDefault="00C7627F" w:rsidP="00C7627F">
            <w:pPr>
              <w:rPr>
                <w:rFonts w:eastAsia="DengXian"/>
                <w:lang w:eastAsia="zh-CN"/>
              </w:rPr>
            </w:pPr>
            <w:r w:rsidRPr="00845103">
              <w:rPr>
                <w:rFonts w:eastAsia="DengXian"/>
                <w:lang w:eastAsia="zh-CN"/>
              </w:rPr>
              <w:t>Thus, given the timeline at hand, we do not think it is appropriate to spend time on the 50 MHz option for FR2. Further justification to motivate continuing study of 50 MHz is necessary.</w:t>
            </w:r>
          </w:p>
        </w:tc>
      </w:tr>
      <w:tr w:rsidR="00D966F5" w:rsidRPr="00D41CC8" w14:paraId="34206354"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296F" w14:textId="58276A61" w:rsidR="00D966F5" w:rsidRDefault="00D966F5" w:rsidP="00C7627F">
            <w:pPr>
              <w:rPr>
                <w:rFonts w:eastAsia="DengXian"/>
                <w:lang w:eastAsia="zh-CN"/>
              </w:rPr>
            </w:pPr>
            <w:r>
              <w:rPr>
                <w:rFonts w:eastAsia="DengXian"/>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7CF076D0" w14:textId="7B28E8D2" w:rsidR="00D966F5" w:rsidRDefault="00D966F5" w:rsidP="00C7627F">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148E" w14:textId="21527CC9" w:rsidR="00D966F5" w:rsidRDefault="00D966F5" w:rsidP="00C7627F">
            <w:pPr>
              <w:rPr>
                <w:rFonts w:eastAsia="DengXian"/>
                <w:lang w:eastAsia="zh-CN"/>
              </w:rPr>
            </w:pPr>
            <w:r>
              <w:rPr>
                <w:rFonts w:eastAsia="DengXian"/>
                <w:lang w:eastAsia="zh-CN"/>
              </w:rPr>
              <w:t>Agree with the proposal.</w:t>
            </w:r>
          </w:p>
        </w:tc>
      </w:tr>
      <w:tr w:rsidR="00AB60F2" w:rsidRPr="00F22AA1" w14:paraId="24484C54" w14:textId="77777777" w:rsidTr="00AB60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7CC4E" w14:textId="04A4F6C7" w:rsidR="00AB60F2" w:rsidRPr="00AB60F2" w:rsidRDefault="00AB60F2" w:rsidP="00A3057A">
            <w:pPr>
              <w:rPr>
                <w:rFonts w:eastAsia="DengXian"/>
                <w:color w:val="C00000"/>
                <w:lang w:eastAsia="zh-CN"/>
              </w:rPr>
            </w:pPr>
            <w:r w:rsidRPr="00AB60F2">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3435B6E3" w14:textId="77777777" w:rsidR="00AB60F2" w:rsidRPr="00AB60F2" w:rsidRDefault="00AB60F2"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6F7A" w14:textId="388C3246" w:rsidR="00734B45" w:rsidRDefault="00192A29" w:rsidP="00A3057A">
            <w:pPr>
              <w:rPr>
                <w:rFonts w:eastAsia="DengXian"/>
                <w:color w:val="C00000"/>
                <w:lang w:eastAsia="zh-CN"/>
              </w:rPr>
            </w:pPr>
            <w:r>
              <w:rPr>
                <w:rFonts w:eastAsia="DengXian"/>
                <w:color w:val="C00000"/>
                <w:lang w:eastAsia="zh-CN"/>
              </w:rPr>
              <w:t xml:space="preserve">Compared to the earlier version of the proposal, </w:t>
            </w:r>
            <w:r w:rsidR="00734B45">
              <w:rPr>
                <w:rFonts w:eastAsia="DengXian"/>
                <w:color w:val="C00000"/>
                <w:lang w:eastAsia="zh-CN"/>
              </w:rPr>
              <w:t>in the following versions of the proposal, it is</w:t>
            </w:r>
            <w:r>
              <w:rPr>
                <w:rFonts w:eastAsia="DengXian"/>
                <w:color w:val="C00000"/>
                <w:lang w:eastAsia="zh-CN"/>
              </w:rPr>
              <w:t xml:space="preserve"> clarified that the sub-bullet concerns initial access</w:t>
            </w:r>
            <w:r w:rsidR="00F90A4F">
              <w:rPr>
                <w:rFonts w:eastAsia="DengXian"/>
                <w:color w:val="C00000"/>
                <w:lang w:eastAsia="zh-CN"/>
              </w:rPr>
              <w:t>, as proposed in one response.</w:t>
            </w:r>
          </w:p>
          <w:p w14:paraId="75716804" w14:textId="7D1EAF9D" w:rsidR="00734B45" w:rsidRDefault="001559CF" w:rsidP="00A3057A">
            <w:pPr>
              <w:rPr>
                <w:rFonts w:eastAsia="DengXian"/>
                <w:color w:val="C00000"/>
                <w:lang w:eastAsia="zh-CN"/>
              </w:rPr>
            </w:pPr>
            <w:r>
              <w:rPr>
                <w:rFonts w:eastAsia="DengXian"/>
                <w:color w:val="C00000"/>
                <w:lang w:eastAsia="zh-CN"/>
              </w:rPr>
              <w:t>There are two versions of the proposal, one version that continues to consider both 50 MHz and 100 MHz</w:t>
            </w:r>
            <w:r w:rsidR="003857DB">
              <w:rPr>
                <w:rFonts w:eastAsia="DengXian"/>
                <w:color w:val="C00000"/>
                <w:lang w:eastAsia="zh-CN"/>
              </w:rPr>
              <w:t xml:space="preserve"> (“v2”)</w:t>
            </w:r>
            <w:r>
              <w:rPr>
                <w:rFonts w:eastAsia="DengXian"/>
                <w:color w:val="C00000"/>
                <w:lang w:eastAsia="zh-CN"/>
              </w:rPr>
              <w:t xml:space="preserve"> and another</w:t>
            </w:r>
            <w:r w:rsidR="001C04AD">
              <w:rPr>
                <w:rFonts w:eastAsia="DengXian"/>
                <w:color w:val="C00000"/>
                <w:lang w:eastAsia="zh-CN"/>
              </w:rPr>
              <w:t xml:space="preserve"> version</w:t>
            </w:r>
            <w:r>
              <w:rPr>
                <w:rFonts w:eastAsia="DengXian"/>
                <w:color w:val="C00000"/>
                <w:lang w:eastAsia="zh-CN"/>
              </w:rPr>
              <w:t xml:space="preserve"> that down-selects to 100 MHz</w:t>
            </w:r>
            <w:r w:rsidR="003857DB">
              <w:rPr>
                <w:rFonts w:eastAsia="DengXian"/>
                <w:color w:val="C00000"/>
                <w:lang w:eastAsia="zh-CN"/>
              </w:rPr>
              <w:t xml:space="preserve"> (“v3”)</w:t>
            </w:r>
            <w:r>
              <w:rPr>
                <w:rFonts w:eastAsia="DengXian"/>
                <w:color w:val="C00000"/>
                <w:lang w:eastAsia="zh-CN"/>
              </w:rPr>
              <w:t>.</w:t>
            </w:r>
            <w:r w:rsidR="009715E4">
              <w:rPr>
                <w:rFonts w:eastAsia="DengXian"/>
                <w:color w:val="C00000"/>
                <w:lang w:eastAsia="zh-CN"/>
              </w:rPr>
              <w:t xml:space="preserve"> Only one of the two versions of the proposal can be agreed.</w:t>
            </w:r>
          </w:p>
          <w:p w14:paraId="2ED3B2BD" w14:textId="6C5BCEDB" w:rsidR="00AB60F2" w:rsidRPr="00AB60F2" w:rsidRDefault="00AB60F2" w:rsidP="00A3057A">
            <w:pPr>
              <w:rPr>
                <w:rFonts w:eastAsia="DengXian"/>
                <w:color w:val="C00000"/>
                <w:lang w:eastAsia="zh-CN"/>
              </w:rPr>
            </w:pPr>
            <w:r w:rsidRPr="00AB60F2">
              <w:rPr>
                <w:rFonts w:eastAsia="DengXian"/>
                <w:color w:val="C00000"/>
                <w:lang w:eastAsia="zh-CN"/>
              </w:rPr>
              <w:t>Proposal 7.3.1-3-v2:</w:t>
            </w:r>
          </w:p>
          <w:p w14:paraId="0A7CD47B" w14:textId="7F2789BE" w:rsidR="00AB60F2" w:rsidRPr="00AB60F2" w:rsidRDefault="00AB60F2" w:rsidP="00A3057A">
            <w:pPr>
              <w:numPr>
                <w:ilvl w:val="0"/>
                <w:numId w:val="51"/>
              </w:numPr>
              <w:spacing w:after="0"/>
              <w:rPr>
                <w:rFonts w:eastAsia="DengXian"/>
                <w:color w:val="C00000"/>
                <w:lang w:eastAsia="zh-CN"/>
              </w:rPr>
            </w:pPr>
            <w:r w:rsidRPr="00AB60F2">
              <w:rPr>
                <w:rFonts w:eastAsia="DengXian"/>
                <w:color w:val="C00000"/>
                <w:lang w:eastAsia="zh-CN"/>
              </w:rPr>
              <w:t>For FR2, study 50</w:t>
            </w:r>
            <w:r w:rsidR="001559CF">
              <w:rPr>
                <w:rFonts w:eastAsia="DengXian"/>
                <w:color w:val="C00000"/>
                <w:lang w:eastAsia="zh-CN"/>
              </w:rPr>
              <w:t xml:space="preserve"> </w:t>
            </w:r>
            <w:r w:rsidRPr="00AB60F2">
              <w:rPr>
                <w:rFonts w:eastAsia="DengXian"/>
                <w:color w:val="C00000"/>
                <w:lang w:eastAsia="zh-CN"/>
              </w:rPr>
              <w:t>MHz and 100 MHz maximum UE bandwidth at least for initial access.</w:t>
            </w:r>
          </w:p>
          <w:p w14:paraId="5023F19E" w14:textId="77777777" w:rsidR="00AB60F2" w:rsidRDefault="00AB60F2" w:rsidP="00A3057A">
            <w:pPr>
              <w:pStyle w:val="ListParagraph"/>
              <w:numPr>
                <w:ilvl w:val="1"/>
                <w:numId w:val="51"/>
              </w:numPr>
              <w:rPr>
                <w:rFonts w:ascii="Times New Roman" w:eastAsia="DengXian" w:hAnsi="Times New Roman" w:cs="Times New Roman"/>
                <w:color w:val="C00000"/>
                <w:sz w:val="20"/>
                <w:szCs w:val="20"/>
                <w:lang w:val="en-GB" w:eastAsia="zh-CN"/>
              </w:rPr>
            </w:pPr>
            <w:r w:rsidRPr="00AB60F2">
              <w:rPr>
                <w:rFonts w:ascii="Times New Roman" w:eastAsia="DengXian" w:hAnsi="Times New Roman" w:cs="Times New Roman"/>
                <w:color w:val="C00000"/>
                <w:sz w:val="20"/>
                <w:szCs w:val="20"/>
                <w:lang w:val="en-GB" w:eastAsia="zh-CN"/>
              </w:rPr>
              <w:lastRenderedPageBreak/>
              <w:t xml:space="preserve">Other bandwidths </w:t>
            </w:r>
            <w:r w:rsidR="001144ED">
              <w:rPr>
                <w:rFonts w:ascii="Times New Roman" w:eastAsia="DengXian" w:hAnsi="Times New Roman" w:cs="Times New Roman"/>
                <w:color w:val="C00000"/>
                <w:sz w:val="20"/>
                <w:szCs w:val="20"/>
                <w:lang w:val="en-GB" w:eastAsia="zh-CN"/>
              </w:rPr>
              <w:t xml:space="preserve">for initial access </w:t>
            </w:r>
            <w:r w:rsidRPr="00AB60F2">
              <w:rPr>
                <w:rFonts w:ascii="Times New Roman" w:eastAsia="DengXian" w:hAnsi="Times New Roman" w:cs="Times New Roman"/>
                <w:color w:val="C00000"/>
                <w:sz w:val="20"/>
                <w:szCs w:val="20"/>
                <w:lang w:val="en-GB" w:eastAsia="zh-CN"/>
              </w:rPr>
              <w:t>are not studied further within this SI.</w:t>
            </w:r>
          </w:p>
          <w:p w14:paraId="5E2D88A3" w14:textId="4B9F7185" w:rsidR="00707850" w:rsidRPr="00AB60F2" w:rsidRDefault="00707850" w:rsidP="00707850">
            <w:pPr>
              <w:rPr>
                <w:rFonts w:eastAsia="DengXian"/>
                <w:color w:val="C00000"/>
                <w:lang w:eastAsia="zh-CN"/>
              </w:rPr>
            </w:pPr>
            <w:r w:rsidRPr="00AB60F2">
              <w:rPr>
                <w:rFonts w:eastAsia="DengXian"/>
                <w:color w:val="C00000"/>
                <w:lang w:eastAsia="zh-CN"/>
              </w:rPr>
              <w:t>Proposal 7.3.1-3-v</w:t>
            </w:r>
            <w:r>
              <w:rPr>
                <w:rFonts w:eastAsia="DengXian"/>
                <w:color w:val="C00000"/>
                <w:lang w:eastAsia="zh-CN"/>
              </w:rPr>
              <w:t>3</w:t>
            </w:r>
            <w:r w:rsidRPr="00AB60F2">
              <w:rPr>
                <w:rFonts w:eastAsia="DengXian"/>
                <w:color w:val="C00000"/>
                <w:lang w:eastAsia="zh-CN"/>
              </w:rPr>
              <w:t>:</w:t>
            </w:r>
          </w:p>
          <w:p w14:paraId="3B2875AB" w14:textId="3ED2D8E7" w:rsidR="00707850" w:rsidRDefault="00707850" w:rsidP="00707850">
            <w:pPr>
              <w:numPr>
                <w:ilvl w:val="0"/>
                <w:numId w:val="51"/>
              </w:numPr>
              <w:spacing w:after="0"/>
              <w:rPr>
                <w:rFonts w:eastAsia="DengXian"/>
                <w:color w:val="C00000"/>
                <w:lang w:eastAsia="zh-CN"/>
              </w:rPr>
            </w:pPr>
            <w:r w:rsidRPr="00AB60F2">
              <w:rPr>
                <w:rFonts w:eastAsia="DengXian"/>
                <w:color w:val="C00000"/>
                <w:lang w:eastAsia="zh-CN"/>
              </w:rPr>
              <w:t>For FR2, study 100 MHz maximum UE bandwidth at least for initial access.</w:t>
            </w:r>
          </w:p>
          <w:p w14:paraId="71F021A9" w14:textId="6F76C9CB" w:rsidR="00707850" w:rsidRPr="00707850" w:rsidRDefault="00707850" w:rsidP="00707850">
            <w:pPr>
              <w:numPr>
                <w:ilvl w:val="1"/>
                <w:numId w:val="51"/>
              </w:numPr>
              <w:spacing w:after="0"/>
              <w:rPr>
                <w:rFonts w:eastAsia="DengXian"/>
                <w:color w:val="C00000"/>
                <w:lang w:eastAsia="zh-CN"/>
              </w:rPr>
            </w:pPr>
            <w:r w:rsidRPr="00707850">
              <w:rPr>
                <w:rFonts w:eastAsia="DengXian"/>
                <w:color w:val="C00000"/>
                <w:lang w:eastAsia="zh-CN"/>
              </w:rPr>
              <w:t>Other bandwidths for initial access are not studied further within this SI.</w:t>
            </w:r>
          </w:p>
        </w:tc>
      </w:tr>
      <w:tr w:rsidR="00D94F0B" w14:paraId="379DFA2C" w14:textId="77777777" w:rsidTr="00D94F0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40BA" w14:textId="636A46DD" w:rsidR="00D94F0B" w:rsidRPr="00D94F0B" w:rsidRDefault="00C620E1" w:rsidP="00A3057A">
            <w:pPr>
              <w:rPr>
                <w:rFonts w:eastAsia="DengXian"/>
                <w:lang w:eastAsia="zh-CN"/>
              </w:rPr>
            </w:pPr>
            <w:r>
              <w:rPr>
                <w:rFonts w:eastAsia="DengXian"/>
                <w:lang w:eastAsia="zh-CN"/>
              </w:rPr>
              <w:lastRenderedPageBreak/>
              <w:t>FUTUREWEI</w:t>
            </w:r>
          </w:p>
        </w:tc>
        <w:tc>
          <w:tcPr>
            <w:tcW w:w="1107" w:type="dxa"/>
            <w:tcBorders>
              <w:top w:val="single" w:sz="4" w:space="0" w:color="auto"/>
              <w:left w:val="single" w:sz="4" w:space="0" w:color="auto"/>
              <w:bottom w:val="single" w:sz="4" w:space="0" w:color="auto"/>
              <w:right w:val="single" w:sz="4" w:space="0" w:color="auto"/>
            </w:tcBorders>
          </w:tcPr>
          <w:p w14:paraId="4975143C" w14:textId="7F2D8AE9" w:rsidR="00D94F0B" w:rsidRPr="00D94F0B"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EA1F0" w14:textId="77777777" w:rsidR="00D94F0B" w:rsidRDefault="00C620E1" w:rsidP="00A3057A">
            <w:pPr>
              <w:rPr>
                <w:rFonts w:eastAsia="DengXian"/>
                <w:lang w:eastAsia="zh-CN"/>
              </w:rPr>
            </w:pPr>
            <w:r>
              <w:rPr>
                <w:rFonts w:eastAsia="DengXian"/>
                <w:lang w:eastAsia="zh-CN"/>
              </w:rPr>
              <w:t xml:space="preserve">We support v3. As Intel pointed out, there are </w:t>
            </w:r>
            <w:proofErr w:type="gramStart"/>
            <w:r>
              <w:rPr>
                <w:rFonts w:eastAsia="DengXian"/>
                <w:lang w:eastAsia="zh-CN"/>
              </w:rPr>
              <w:t>a number of</w:t>
            </w:r>
            <w:proofErr w:type="gramEnd"/>
            <w:r>
              <w:rPr>
                <w:rFonts w:eastAsia="DengXian"/>
                <w:lang w:eastAsia="zh-CN"/>
              </w:rPr>
              <w:t xml:space="preserve"> issues and little gain for 50MHz, doing the full analysis for 100MHz would save time.</w:t>
            </w:r>
          </w:p>
          <w:p w14:paraId="2B961485" w14:textId="310BA840" w:rsidR="00C620E1" w:rsidRPr="00D94F0B" w:rsidRDefault="00C620E1" w:rsidP="00A3057A">
            <w:pPr>
              <w:rPr>
                <w:rFonts w:eastAsia="DengXian"/>
                <w:lang w:eastAsia="zh-CN"/>
              </w:rPr>
            </w:pPr>
            <w:r>
              <w:rPr>
                <w:rFonts w:eastAsia="DengXian"/>
                <w:lang w:eastAsia="zh-CN"/>
              </w:rPr>
              <w:t>Seems no need for v2 compared to the previous agreement.</w:t>
            </w:r>
          </w:p>
        </w:tc>
      </w:tr>
      <w:tr w:rsidR="00DA50EB" w:rsidRPr="00D94F0B" w14:paraId="30A6D830"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BBE2" w14:textId="6FF75B65" w:rsidR="00DA50EB" w:rsidRPr="00D94F0B" w:rsidRDefault="00DA50EB" w:rsidP="00BC338E">
            <w:pPr>
              <w:rPr>
                <w:rFonts w:eastAsia="DengXian"/>
                <w:lang w:eastAsia="zh-CN"/>
              </w:rPr>
            </w:pPr>
            <w:r>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E6AB95F" w14:textId="7F7A1C89" w:rsidR="00DA50EB" w:rsidRPr="00D94F0B" w:rsidRDefault="00DA50EB"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4E34" w14:textId="1466127F" w:rsidR="00DA50EB" w:rsidRPr="00D94F0B" w:rsidRDefault="00DA50EB" w:rsidP="00BC338E">
            <w:pPr>
              <w:rPr>
                <w:rFonts w:eastAsia="DengXian"/>
                <w:lang w:eastAsia="zh-CN"/>
              </w:rPr>
            </w:pPr>
            <w:r>
              <w:rPr>
                <w:rFonts w:eastAsia="DengXian"/>
                <w:lang w:eastAsia="zh-CN"/>
              </w:rPr>
              <w:t>V3 as commented previously.</w:t>
            </w:r>
          </w:p>
        </w:tc>
      </w:tr>
      <w:tr w:rsidR="0042799E" w:rsidRPr="00D94F0B" w14:paraId="03D9AB2B"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2EA30" w14:textId="3EE57005" w:rsidR="0042799E" w:rsidRDefault="0042799E" w:rsidP="00BC338E">
            <w:pPr>
              <w:rPr>
                <w:rFonts w:eastAsia="DengXian"/>
                <w:lang w:eastAsia="zh-CN"/>
              </w:rPr>
            </w:pPr>
            <w:r>
              <w:rPr>
                <w:rFonts w:eastAsia="DengXian"/>
                <w:lang w:eastAsia="zh-CN"/>
              </w:rPr>
              <w:t>Sierra Wire</w:t>
            </w:r>
            <w:r w:rsidR="00270A3C">
              <w:rPr>
                <w:rFonts w:eastAsia="DengXian"/>
                <w:lang w:eastAsia="zh-CN"/>
              </w:rPr>
              <w:t>less</w:t>
            </w:r>
          </w:p>
        </w:tc>
        <w:tc>
          <w:tcPr>
            <w:tcW w:w="1107" w:type="dxa"/>
            <w:tcBorders>
              <w:top w:val="single" w:sz="4" w:space="0" w:color="auto"/>
              <w:left w:val="single" w:sz="4" w:space="0" w:color="auto"/>
              <w:bottom w:val="single" w:sz="4" w:space="0" w:color="auto"/>
              <w:right w:val="single" w:sz="4" w:space="0" w:color="auto"/>
            </w:tcBorders>
          </w:tcPr>
          <w:p w14:paraId="757EECB8" w14:textId="77777777" w:rsidR="0042799E" w:rsidRPr="00D94F0B" w:rsidRDefault="0042799E"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C36A9" w14:textId="6115D8BD" w:rsidR="0042799E" w:rsidRDefault="00E657A0" w:rsidP="00BC338E">
            <w:pPr>
              <w:rPr>
                <w:rFonts w:eastAsia="DengXian"/>
                <w:lang w:eastAsia="zh-CN"/>
              </w:rPr>
            </w:pPr>
            <w:r w:rsidRPr="00E657A0">
              <w:rPr>
                <w:rFonts w:eastAsia="DengXian"/>
                <w:lang w:eastAsia="zh-CN"/>
              </w:rPr>
              <w:t>We feel strongly that we need to ch</w:t>
            </w:r>
            <w:r w:rsidR="008221B0">
              <w:rPr>
                <w:rFonts w:eastAsia="DengXian"/>
                <w:lang w:eastAsia="zh-CN"/>
              </w:rPr>
              <w:t>o</w:t>
            </w:r>
            <w:r w:rsidRPr="00E657A0">
              <w:rPr>
                <w:rFonts w:eastAsia="DengXian"/>
                <w:lang w:eastAsia="zh-CN"/>
              </w:rPr>
              <w:t xml:space="preserve">ose one BW to provide economies of scale.  100MHz will provide a higher data rate without a significant cost impact.  Also, 50MHz will need more specification work which is challenging given our limited time/online meetings. </w:t>
            </w:r>
            <w:r w:rsidR="008221B0" w:rsidRPr="00E657A0">
              <w:rPr>
                <w:rFonts w:eastAsia="DengXian"/>
                <w:lang w:eastAsia="zh-CN"/>
              </w:rPr>
              <w:t>Thus,</w:t>
            </w:r>
            <w:r w:rsidRPr="00E657A0">
              <w:rPr>
                <w:rFonts w:eastAsia="DengXian"/>
                <w:lang w:eastAsia="zh-CN"/>
              </w:rPr>
              <w:t xml:space="preserve"> we strongly support V3 as it gets us much farther</w:t>
            </w:r>
            <w:r w:rsidR="0089577A">
              <w:rPr>
                <w:rFonts w:eastAsia="DengXian"/>
                <w:lang w:eastAsia="zh-CN"/>
              </w:rPr>
              <w:t>,</w:t>
            </w:r>
            <w:r w:rsidRPr="00E657A0">
              <w:rPr>
                <w:rFonts w:eastAsia="DengXian"/>
                <w:lang w:eastAsia="zh-CN"/>
              </w:rPr>
              <w:t xml:space="preserve"> but we can accept V2 if </w:t>
            </w:r>
            <w:r w:rsidR="0089577A" w:rsidRPr="00E657A0">
              <w:rPr>
                <w:rFonts w:eastAsia="DengXian"/>
                <w:lang w:eastAsia="zh-CN"/>
              </w:rPr>
              <w:t>that is</w:t>
            </w:r>
            <w:r w:rsidRPr="00E657A0">
              <w:rPr>
                <w:rFonts w:eastAsia="DengXian"/>
                <w:lang w:eastAsia="zh-CN"/>
              </w:rPr>
              <w:t xml:space="preserve"> all we can agree to this meeting.</w:t>
            </w:r>
          </w:p>
        </w:tc>
      </w:tr>
      <w:tr w:rsidR="00377EC3" w:rsidRPr="00D94F0B" w14:paraId="6657B353"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16D1" w14:textId="09BC90D1" w:rsidR="00377EC3" w:rsidRDefault="00377EC3" w:rsidP="00BC338E">
            <w:pPr>
              <w:rPr>
                <w:rFonts w:eastAsia="DengXian"/>
                <w:lang w:eastAsia="zh-CN"/>
              </w:rPr>
            </w:pPr>
            <w:proofErr w:type="spellStart"/>
            <w:proofErr w:type="gramStart"/>
            <w:r>
              <w:rPr>
                <w:rFonts w:eastAsia="DengXian"/>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30FF2A11" w14:textId="77777777" w:rsidR="00377EC3" w:rsidRPr="00D94F0B" w:rsidRDefault="00377EC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D955C" w14:textId="4F4FA2BE" w:rsidR="00377EC3" w:rsidRPr="00E657A0" w:rsidRDefault="00377EC3" w:rsidP="00BC338E">
            <w:pPr>
              <w:rPr>
                <w:rFonts w:eastAsia="DengXian"/>
                <w:lang w:eastAsia="zh-CN"/>
              </w:rPr>
            </w:pPr>
            <w:r>
              <w:rPr>
                <w:rFonts w:eastAsia="DengXian"/>
                <w:lang w:eastAsia="zh-CN"/>
              </w:rPr>
              <w:t>Support V3. Considering the available meeting time, it’s better to narrow down this time.</w:t>
            </w:r>
          </w:p>
        </w:tc>
      </w:tr>
      <w:tr w:rsidR="00A87D08" w:rsidRPr="00D94F0B" w14:paraId="4D331422"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FD882" w14:textId="1FA6235B" w:rsidR="00A87D08" w:rsidRDefault="00A87D08" w:rsidP="00BC338E">
            <w:pPr>
              <w:rPr>
                <w:rFonts w:eastAsia="DengXian"/>
                <w:lang w:eastAsia="zh-CN"/>
              </w:rPr>
            </w:pPr>
            <w:r>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0B91BB50" w14:textId="77777777" w:rsidR="00A87D08" w:rsidRPr="00D94F0B" w:rsidRDefault="00A87D08"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9D5A1" w14:textId="77777777" w:rsidR="00036876" w:rsidRPr="00A87D08" w:rsidRDefault="00036876" w:rsidP="00036876">
            <w:pPr>
              <w:rPr>
                <w:rFonts w:eastAsia="DengXian"/>
                <w:lang w:eastAsia="zh-CN"/>
              </w:rPr>
            </w:pPr>
            <w:r w:rsidRPr="00A87D08">
              <w:rPr>
                <w:rFonts w:eastAsia="DengXian"/>
                <w:lang w:eastAsia="zh-CN"/>
              </w:rPr>
              <w:t xml:space="preserve">We </w:t>
            </w:r>
            <w:r>
              <w:rPr>
                <w:rFonts w:eastAsia="DengXian"/>
                <w:lang w:eastAsia="zh-CN"/>
              </w:rPr>
              <w:t>support</w:t>
            </w:r>
            <w:r w:rsidRPr="00A87D08">
              <w:rPr>
                <w:rFonts w:eastAsia="DengXian"/>
                <w:lang w:eastAsia="zh-CN"/>
              </w:rPr>
              <w:t xml:space="preserve"> v2.</w:t>
            </w:r>
          </w:p>
          <w:p w14:paraId="70CB957F" w14:textId="14F551D0" w:rsidR="00A87D08" w:rsidRDefault="00036876" w:rsidP="00036876">
            <w:pPr>
              <w:rPr>
                <w:rFonts w:eastAsia="DengXian"/>
                <w:lang w:eastAsia="zh-CN"/>
              </w:rPr>
            </w:pPr>
            <w:r>
              <w:rPr>
                <w:rFonts w:eastAsia="DengXian"/>
                <w:lang w:eastAsia="zh-CN"/>
              </w:rPr>
              <w:t>Both</w:t>
            </w:r>
            <w:r w:rsidRPr="00A87D08">
              <w:rPr>
                <w:rFonts w:eastAsia="DengXian"/>
                <w:lang w:eastAsia="zh-CN"/>
              </w:rPr>
              <w:t xml:space="preserve"> 50 MHz and 100 MHz </w:t>
            </w:r>
            <w:r>
              <w:rPr>
                <w:rFonts w:eastAsia="DengXian"/>
                <w:lang w:eastAsia="zh-CN"/>
              </w:rPr>
              <w:t>should be studied, and the TR should capture</w:t>
            </w:r>
            <w:r w:rsidRPr="00A87D08">
              <w:rPr>
                <w:rFonts w:eastAsia="DengXian"/>
                <w:lang w:eastAsia="zh-CN"/>
              </w:rPr>
              <w:t xml:space="preserve"> the pros and cons </w:t>
            </w:r>
            <w:r>
              <w:rPr>
                <w:rFonts w:eastAsia="DengXian"/>
                <w:lang w:eastAsia="zh-CN"/>
              </w:rPr>
              <w:t>of these two bandwidth options</w:t>
            </w:r>
            <w:r w:rsidRPr="00A87D08">
              <w:rPr>
                <w:rFonts w:eastAsia="DengXian"/>
                <w:lang w:eastAsia="zh-CN"/>
              </w:rPr>
              <w:t xml:space="preserve">. A few companies have pointed out that the 50 MHz bandwidth option may have RAN1 specifications impact or cannot support some of the existing SSB/CORESET#0 configurations. However, we see it as a performance degradation issue, rather than specs or coexistence issue. As we show in our contribution [1], the network can still configure 57.6 MHz SSB bandwidth and 69.12 MHz CORESET#0 bandwidth, but there is a performance degradation in PDCCH, which is less than 1.7 dB for AL 16. </w:t>
            </w:r>
            <w:r>
              <w:rPr>
                <w:rFonts w:eastAsia="DengXian"/>
                <w:lang w:eastAsia="zh-CN"/>
              </w:rPr>
              <w:t>An important</w:t>
            </w:r>
            <w:r w:rsidRPr="00A87D08">
              <w:rPr>
                <w:rFonts w:eastAsia="DengXian"/>
                <w:lang w:eastAsia="zh-CN"/>
              </w:rPr>
              <w:t xml:space="preserve"> question </w:t>
            </w:r>
            <w:r>
              <w:rPr>
                <w:rFonts w:eastAsia="DengXian"/>
                <w:lang w:eastAsia="zh-CN"/>
              </w:rPr>
              <w:t xml:space="preserve">to answer during the SI </w:t>
            </w:r>
            <w:r w:rsidRPr="00A87D08">
              <w:rPr>
                <w:rFonts w:eastAsia="DengXian"/>
                <w:lang w:eastAsia="zh-CN"/>
              </w:rPr>
              <w:t>is whether the benefit in UE cost/complexity reduction can justify the loss in link performance. We hope that the TR can capture pains versus gains so that a recommendation at the end of the SI can be made on solid foundation.</w:t>
            </w:r>
            <w:r>
              <w:rPr>
                <w:rFonts w:eastAsia="DengXian"/>
                <w:lang w:eastAsia="zh-CN"/>
              </w:rPr>
              <w:t xml:space="preserve"> For the WI, we do support that only one bandwidth option is specified.</w:t>
            </w:r>
          </w:p>
        </w:tc>
      </w:tr>
      <w:tr w:rsidR="00F64BF3" w:rsidRPr="00D94F0B" w14:paraId="3180A8A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86904" w14:textId="51451ED8" w:rsidR="00F64BF3" w:rsidRDefault="00F64BF3" w:rsidP="00BC338E">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1A19C7E" w14:textId="77777777" w:rsidR="00F64BF3" w:rsidRPr="00D94F0B" w:rsidRDefault="00F64BF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5C190" w14:textId="77777777" w:rsidR="00F64BF3" w:rsidRDefault="00F64BF3" w:rsidP="00036876">
            <w:pPr>
              <w:rPr>
                <w:rFonts w:eastAsia="DengXian"/>
                <w:lang w:eastAsia="zh-CN"/>
              </w:rPr>
            </w:pPr>
            <w:r>
              <w:rPr>
                <w:rFonts w:eastAsia="DengXian"/>
                <w:lang w:eastAsia="zh-CN"/>
              </w:rPr>
              <w:t>We support v2</w:t>
            </w:r>
          </w:p>
          <w:p w14:paraId="7FFD3FAC" w14:textId="36BF7579" w:rsidR="00F64BF3" w:rsidRPr="00A87D08" w:rsidRDefault="00F64BF3" w:rsidP="00036876">
            <w:pPr>
              <w:rPr>
                <w:rFonts w:eastAsia="DengXian"/>
                <w:lang w:eastAsia="zh-CN"/>
              </w:rPr>
            </w:pPr>
            <w:r>
              <w:rPr>
                <w:rFonts w:eastAsia="DengXian"/>
                <w:lang w:eastAsia="zh-CN"/>
              </w:rPr>
              <w:t xml:space="preserve">We should first do the study using the proposed complexity breakdown to see the difference. Then we can see whether the additional specification impact and performance degradation would justify 50 </w:t>
            </w:r>
            <w:proofErr w:type="spellStart"/>
            <w:r>
              <w:rPr>
                <w:rFonts w:eastAsia="DengXian"/>
                <w:lang w:eastAsia="zh-CN"/>
              </w:rPr>
              <w:t>MHz.</w:t>
            </w:r>
            <w:proofErr w:type="spellEnd"/>
            <w:r>
              <w:rPr>
                <w:rFonts w:eastAsia="DengXian"/>
                <w:lang w:eastAsia="zh-CN"/>
              </w:rPr>
              <w:t xml:space="preserve"> </w:t>
            </w:r>
          </w:p>
        </w:tc>
      </w:tr>
      <w:tr w:rsidR="00304C77" w:rsidRPr="00D94F0B" w14:paraId="1EF81A3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0C85C" w14:textId="48311E74" w:rsidR="00304C77" w:rsidRDefault="00985556" w:rsidP="00BC338E">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3036E68" w14:textId="77777777" w:rsidR="00304C77" w:rsidRPr="00D94F0B" w:rsidRDefault="00304C77"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85326" w14:textId="77777777" w:rsidR="00985556" w:rsidRPr="00985556" w:rsidRDefault="00985556" w:rsidP="00985556">
            <w:pPr>
              <w:rPr>
                <w:rFonts w:eastAsia="DengXian"/>
                <w:lang w:eastAsia="zh-CN"/>
              </w:rPr>
            </w:pPr>
            <w:r w:rsidRPr="00985556">
              <w:rPr>
                <w:rFonts w:eastAsia="DengXian"/>
                <w:lang w:eastAsia="zh-CN"/>
              </w:rPr>
              <w:t>We support v3</w:t>
            </w:r>
          </w:p>
          <w:p w14:paraId="35AF3E5C" w14:textId="5A44669E" w:rsidR="00304C77" w:rsidRDefault="00985556" w:rsidP="00985556">
            <w:pPr>
              <w:rPr>
                <w:rFonts w:eastAsia="DengXian"/>
                <w:lang w:eastAsia="zh-CN"/>
              </w:rPr>
            </w:pPr>
            <w:r w:rsidRPr="00985556">
              <w:rPr>
                <w:rFonts w:eastAsia="DengXian"/>
                <w:lang w:eastAsia="zh-CN"/>
              </w:rPr>
              <w:t xml:space="preserve">As explained in our paper, 50 MHz may have many issues in terms of performance (PBCH, PDCCH, etc…), coverage (AL16 support), UE implementation (mux patterns 2 and 3), PDCCH blocking, etc… However, the gain </w:t>
            </w:r>
            <w:r>
              <w:rPr>
                <w:rFonts w:eastAsia="DengXian"/>
                <w:lang w:eastAsia="zh-CN"/>
              </w:rPr>
              <w:t xml:space="preserve">in </w:t>
            </w:r>
            <w:r w:rsidRPr="00985556">
              <w:rPr>
                <w:rFonts w:eastAsia="DengXian"/>
                <w:lang w:eastAsia="zh-CN"/>
              </w:rPr>
              <w:t xml:space="preserve">going from 100 to 50 MHz BW is not significant, hence the </w:t>
            </w:r>
            <w:proofErr w:type="gramStart"/>
            <w:r w:rsidRPr="00985556">
              <w:rPr>
                <w:rFonts w:eastAsia="DengXian"/>
                <w:lang w:eastAsia="zh-CN"/>
              </w:rPr>
              <w:t>above mentioned</w:t>
            </w:r>
            <w:proofErr w:type="gramEnd"/>
            <w:r w:rsidRPr="00985556">
              <w:rPr>
                <w:rFonts w:eastAsia="DengXian"/>
                <w:lang w:eastAsia="zh-CN"/>
              </w:rPr>
              <w:t xml:space="preserve"> issues with 50 MHz cannot be justified.</w:t>
            </w:r>
          </w:p>
        </w:tc>
      </w:tr>
      <w:tr w:rsidR="00936783" w:rsidRPr="00D94F0B" w14:paraId="4BF7ECD6"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A5835" w14:textId="0432F9C1" w:rsidR="00936783" w:rsidRDefault="00936783" w:rsidP="00936783">
            <w:pPr>
              <w:rPr>
                <w:rFonts w:eastAsia="DengXian"/>
                <w:lang w:eastAsia="zh-CN"/>
              </w:rPr>
            </w:pPr>
            <w:r>
              <w:rPr>
                <w:rFonts w:eastAsia="DengXian"/>
                <w:lang w:eastAsia="zh-CN"/>
              </w:rPr>
              <w:t>DOCOMO</w:t>
            </w:r>
          </w:p>
        </w:tc>
        <w:tc>
          <w:tcPr>
            <w:tcW w:w="1107" w:type="dxa"/>
            <w:tcBorders>
              <w:top w:val="single" w:sz="4" w:space="0" w:color="auto"/>
              <w:left w:val="single" w:sz="4" w:space="0" w:color="auto"/>
              <w:bottom w:val="single" w:sz="4" w:space="0" w:color="auto"/>
              <w:right w:val="single" w:sz="4" w:space="0" w:color="auto"/>
            </w:tcBorders>
          </w:tcPr>
          <w:p w14:paraId="55C6D633" w14:textId="77777777" w:rsidR="00936783" w:rsidRPr="00D94F0B" w:rsidRDefault="00936783" w:rsidP="0093678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072E" w14:textId="77777777" w:rsidR="00936783" w:rsidRDefault="00936783" w:rsidP="00936783">
            <w:pPr>
              <w:rPr>
                <w:rFonts w:eastAsia="Yu Mincho"/>
                <w:lang w:eastAsia="ja-JP"/>
              </w:rPr>
            </w:pPr>
            <w:r>
              <w:rPr>
                <w:rFonts w:eastAsia="Yu Mincho" w:hint="eastAsia"/>
                <w:lang w:eastAsia="ja-JP"/>
              </w:rPr>
              <w:t xml:space="preserve">We support </w:t>
            </w:r>
            <w:r>
              <w:rPr>
                <w:rFonts w:eastAsia="Yu Mincho"/>
                <w:lang w:eastAsia="ja-JP"/>
              </w:rPr>
              <w:t>v2</w:t>
            </w:r>
          </w:p>
          <w:p w14:paraId="4814406A" w14:textId="4431E808" w:rsidR="00936783" w:rsidRPr="00985556" w:rsidRDefault="00936783" w:rsidP="00936783">
            <w:pPr>
              <w:rPr>
                <w:rFonts w:eastAsia="DengXian"/>
                <w:lang w:eastAsia="zh-CN"/>
              </w:rPr>
            </w:pPr>
            <w:r>
              <w:rPr>
                <w:rFonts w:eastAsia="Yu Mincho"/>
                <w:lang w:eastAsia="ja-JP"/>
              </w:rPr>
              <w:t xml:space="preserve">While our preference is supporting 100 MHz only, </w:t>
            </w:r>
            <w:r>
              <w:rPr>
                <w:rFonts w:eastAsia="Yu Mincho" w:hint="eastAsia"/>
                <w:lang w:eastAsia="ja-JP"/>
              </w:rPr>
              <w:t>as agreed previously, we should study both 50MHz and 100MHz</w:t>
            </w:r>
            <w:r w:rsidRPr="002A24F1">
              <w:rPr>
                <w:rFonts w:eastAsia="SimSun"/>
                <w:lang w:val="en-US" w:eastAsia="zh-CN"/>
              </w:rPr>
              <w:t xml:space="preserve"> at least for initial access</w:t>
            </w:r>
            <w:r>
              <w:rPr>
                <w:rFonts w:eastAsia="Yu Mincho"/>
                <w:lang w:eastAsia="ja-JP"/>
              </w:rPr>
              <w:t xml:space="preserve">. After that we can </w:t>
            </w:r>
            <w:proofErr w:type="gramStart"/>
            <w:r>
              <w:rPr>
                <w:rFonts w:eastAsia="Yu Mincho"/>
                <w:lang w:eastAsia="ja-JP"/>
              </w:rPr>
              <w:t>down-select</w:t>
            </w:r>
            <w:proofErr w:type="gramEnd"/>
            <w:r>
              <w:rPr>
                <w:rFonts w:eastAsia="Yu Mincho"/>
                <w:lang w:eastAsia="ja-JP"/>
              </w:rPr>
              <w:t xml:space="preserve"> one of them in WI phase.</w:t>
            </w:r>
          </w:p>
        </w:tc>
      </w:tr>
      <w:tr w:rsidR="00220A79" w:rsidRPr="00D94F0B" w14:paraId="1310BB5A"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8E23A" w14:textId="051861AE" w:rsidR="00220A79" w:rsidRDefault="00220A79" w:rsidP="00220A7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04CBA8A9" w14:textId="77777777" w:rsidR="00220A79" w:rsidRPr="00D94F0B" w:rsidRDefault="00220A79" w:rsidP="00220A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209DA" w14:textId="1367F501" w:rsidR="00220A79" w:rsidRDefault="00220A79" w:rsidP="00220A79">
            <w:pPr>
              <w:rPr>
                <w:rFonts w:eastAsia="Yu Mincho"/>
                <w:lang w:eastAsia="ja-JP"/>
              </w:rPr>
            </w:pPr>
            <w:r>
              <w:rPr>
                <w:rFonts w:eastAsia="DengXian"/>
                <w:lang w:eastAsia="zh-CN"/>
              </w:rPr>
              <w:t xml:space="preserve">We are supportive of v3 as we do not see the “pain vs. gain” margin low enough to justify pursuing  the 50 MHz option – as discussed before, the cost/complexity </w:t>
            </w:r>
            <w:r>
              <w:rPr>
                <w:rFonts w:eastAsia="DengXian"/>
                <w:lang w:eastAsia="zh-CN"/>
              </w:rPr>
              <w:lastRenderedPageBreak/>
              <w:t>benefits would be rather limited while requiring significant spec impact, and still cause performance losses and quite severe scheduler restrictions.</w:t>
            </w:r>
          </w:p>
        </w:tc>
      </w:tr>
      <w:tr w:rsidR="00394E79" w14:paraId="5AB73A4A" w14:textId="77777777" w:rsidTr="00394E7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BF99" w14:textId="77777777" w:rsidR="00394E79" w:rsidRDefault="00394E79">
            <w:pPr>
              <w:rPr>
                <w:rFonts w:eastAsia="DengXian"/>
                <w:lang w:eastAsia="zh-CN"/>
              </w:rPr>
            </w:pPr>
            <w:r>
              <w:rPr>
                <w:rFonts w:eastAsia="DengXian"/>
                <w:lang w:eastAsia="zh-CN"/>
              </w:rPr>
              <w:lastRenderedPageBreak/>
              <w:t>NEC</w:t>
            </w:r>
          </w:p>
        </w:tc>
        <w:tc>
          <w:tcPr>
            <w:tcW w:w="1107" w:type="dxa"/>
            <w:tcBorders>
              <w:top w:val="single" w:sz="4" w:space="0" w:color="auto"/>
              <w:left w:val="single" w:sz="4" w:space="0" w:color="auto"/>
              <w:bottom w:val="single" w:sz="4" w:space="0" w:color="auto"/>
              <w:right w:val="single" w:sz="4" w:space="0" w:color="auto"/>
            </w:tcBorders>
          </w:tcPr>
          <w:p w14:paraId="365B3A28" w14:textId="77777777" w:rsidR="00394E79" w:rsidRDefault="00394E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E7BF" w14:textId="77777777" w:rsidR="00394E79" w:rsidRDefault="00394E79">
            <w:pPr>
              <w:rPr>
                <w:rFonts w:eastAsia="DengXian"/>
                <w:lang w:eastAsia="zh-CN"/>
              </w:rPr>
            </w:pPr>
            <w:r>
              <w:rPr>
                <w:rFonts w:eastAsia="DengXian"/>
                <w:lang w:eastAsia="zh-CN"/>
              </w:rPr>
              <w:t>We support v3</w:t>
            </w:r>
          </w:p>
          <w:p w14:paraId="0A1174B7" w14:textId="77777777" w:rsidR="00394E79" w:rsidRDefault="00394E79">
            <w:pPr>
              <w:rPr>
                <w:rFonts w:eastAsia="DengXian"/>
                <w:lang w:eastAsia="zh-CN"/>
              </w:rPr>
            </w:pPr>
            <w:r>
              <w:rPr>
                <w:rFonts w:eastAsia="DengXian"/>
                <w:lang w:eastAsia="zh-CN"/>
              </w:rPr>
              <w:t>As RAN4 spec for 50 MHz with 240 kHz SCS is not available, additional RAN4 study/work is required and feasibility is unknown for 50 MHz CBW.</w:t>
            </w:r>
          </w:p>
        </w:tc>
      </w:tr>
      <w:tr w:rsidR="00DE4E98" w14:paraId="0B2D5BB3"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21833" w14:textId="77777777" w:rsidR="00DE4E98" w:rsidRDefault="00DE4E98" w:rsidP="00470901">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77370B" w14:textId="77777777" w:rsidR="00DE4E98" w:rsidRPr="00D94F0B" w:rsidRDefault="00DE4E98"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764A8" w14:textId="77777777" w:rsidR="00DE4E98" w:rsidRDefault="00DE4E98" w:rsidP="00470901">
            <w:pPr>
              <w:rPr>
                <w:rFonts w:eastAsia="DengXian"/>
                <w:lang w:eastAsia="zh-CN"/>
              </w:rPr>
            </w:pPr>
            <w:r>
              <w:rPr>
                <w:rFonts w:eastAsia="DengXian"/>
                <w:lang w:eastAsia="zh-CN"/>
              </w:rPr>
              <w:t xml:space="preserve">We support v2. Same view with Nokia, needs to study the cost breakdown at first. Besides, it is unclear to us if there will be much standard impact caused by 50MHz. It might be handled by implementation, or it might be related with how we address coexistence issues during initial access. </w:t>
            </w:r>
          </w:p>
        </w:tc>
      </w:tr>
      <w:tr w:rsidR="00470901" w14:paraId="66F7EBF7"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C4129" w14:textId="5938E719"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5FCAD0C" w14:textId="77777777" w:rsidR="00470901" w:rsidRPr="00D94F0B"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74F3E" w14:textId="4B7885DF"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support v3. </w:t>
            </w:r>
          </w:p>
        </w:tc>
      </w:tr>
      <w:tr w:rsidR="00E15BE2" w:rsidRPr="00B53C0A" w14:paraId="603278C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F1DE" w14:textId="77777777" w:rsidR="00E15B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4E09769" w14:textId="77777777" w:rsidR="00E15BE2" w:rsidRPr="00D94F0B"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D4EBE"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 xml:space="preserve">e support v2. We already had agreement in previous meeting. We don’t see the need to remove one of BW. We should focus on study for both BW for FR2.  We are ok to exclude other BW for this meeting, i.e., update for FFS part only. </w:t>
            </w:r>
          </w:p>
          <w:p w14:paraId="7A62A051" w14:textId="77777777" w:rsidR="00E15BE2" w:rsidRDefault="00E15BE2" w:rsidP="00E15BE2">
            <w:pPr>
              <w:rPr>
                <w:rFonts w:eastAsia="DengXian"/>
                <w:lang w:eastAsia="zh-CN"/>
              </w:rPr>
            </w:pPr>
            <w:r w:rsidRPr="00E15BE2">
              <w:rPr>
                <w:rFonts w:eastAsia="DengXian"/>
                <w:highlight w:val="green"/>
                <w:lang w:eastAsia="zh-CN"/>
              </w:rPr>
              <w:t>Agreements:</w:t>
            </w:r>
          </w:p>
          <w:p w14:paraId="34AD46B3" w14:textId="77777777" w:rsidR="00E15BE2" w:rsidRPr="00E15BE2" w:rsidRDefault="00E15BE2" w:rsidP="00E15BE2">
            <w:pPr>
              <w:pStyle w:val="ListParagraph"/>
              <w:numPr>
                <w:ilvl w:val="0"/>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 xml:space="preserve">For FR2, study 50MHz and 100 MHz maximum UE bandwidth at least for initial access </w:t>
            </w:r>
          </w:p>
          <w:p w14:paraId="767E23DB" w14:textId="77777777" w:rsidR="00E15BE2" w:rsidRPr="00E15BE2" w:rsidRDefault="00E15BE2" w:rsidP="00E15BE2">
            <w:pPr>
              <w:pStyle w:val="ListParagraph"/>
              <w:numPr>
                <w:ilvl w:val="1"/>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Other bandwidths FFS</w:t>
            </w:r>
          </w:p>
        </w:tc>
      </w:tr>
      <w:tr w:rsidR="00685DE0" w:rsidRPr="00B53C0A" w14:paraId="65F27B52"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3080E" w14:textId="1A96F8FA" w:rsidR="00685DE0" w:rsidRDefault="006B3BBD" w:rsidP="00E15BE2">
            <w:pPr>
              <w:rPr>
                <w:rFonts w:eastAsia="DengXian"/>
                <w:lang w:eastAsia="zh-CN"/>
              </w:rPr>
            </w:pPr>
            <w:r>
              <w:rPr>
                <w:rFonts w:eastAsia="DengXian"/>
                <w:lang w:eastAsia="zh-CN"/>
              </w:rPr>
              <w:t>Panasonic</w:t>
            </w:r>
          </w:p>
        </w:tc>
        <w:tc>
          <w:tcPr>
            <w:tcW w:w="1107" w:type="dxa"/>
            <w:tcBorders>
              <w:top w:val="single" w:sz="4" w:space="0" w:color="auto"/>
              <w:left w:val="single" w:sz="4" w:space="0" w:color="auto"/>
              <w:bottom w:val="single" w:sz="4" w:space="0" w:color="auto"/>
              <w:right w:val="single" w:sz="4" w:space="0" w:color="auto"/>
            </w:tcBorders>
          </w:tcPr>
          <w:p w14:paraId="74E8A3DA" w14:textId="77777777" w:rsidR="00685DE0" w:rsidRPr="00D94F0B" w:rsidRDefault="00685DE0"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2C6D4" w14:textId="65C553D5" w:rsidR="00685DE0" w:rsidRPr="006B3BBD" w:rsidRDefault="006B3BBD" w:rsidP="00E15BE2">
            <w:pPr>
              <w:rPr>
                <w:rFonts w:eastAsia="Yu Mincho"/>
                <w:lang w:eastAsia="ja-JP"/>
              </w:rPr>
            </w:pPr>
            <w:r>
              <w:rPr>
                <w:rFonts w:eastAsia="Yu Mincho" w:hint="eastAsia"/>
                <w:lang w:eastAsia="ja-JP"/>
              </w:rPr>
              <w:t>W</w:t>
            </w:r>
            <w:r>
              <w:rPr>
                <w:rFonts w:eastAsia="Yu Mincho"/>
                <w:lang w:eastAsia="ja-JP"/>
              </w:rPr>
              <w:t>e support v2. Same view as Nokia and Lenovo.</w:t>
            </w:r>
          </w:p>
        </w:tc>
      </w:tr>
      <w:tr w:rsidR="009813C8" w:rsidRPr="000342FC" w14:paraId="6B09B340"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0C3E6" w14:textId="77777777" w:rsidR="009813C8" w:rsidRPr="000342FC" w:rsidRDefault="009813C8" w:rsidP="0045120D">
            <w:pPr>
              <w:rPr>
                <w:rFonts w:eastAsia="DengXian"/>
                <w:lang w:eastAsia="zh-CN"/>
              </w:rPr>
            </w:pPr>
            <w:r w:rsidRPr="000342FC">
              <w:rPr>
                <w:rFonts w:eastAsia="DengXian"/>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C812D0" w14:textId="77777777" w:rsidR="009813C8" w:rsidRPr="000342FC" w:rsidRDefault="009813C8"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6A19B" w14:textId="77777777" w:rsidR="009813C8" w:rsidRPr="009813C8" w:rsidRDefault="009813C8" w:rsidP="0045120D">
            <w:pPr>
              <w:rPr>
                <w:rFonts w:eastAsia="Yu Mincho"/>
                <w:lang w:eastAsia="ja-JP"/>
              </w:rPr>
            </w:pPr>
            <w:r w:rsidRPr="009813C8">
              <w:rPr>
                <w:rFonts w:eastAsia="Yu Mincho"/>
                <w:lang w:eastAsia="ja-JP"/>
              </w:rPr>
              <w:t xml:space="preserve">We support v2. </w:t>
            </w:r>
          </w:p>
          <w:p w14:paraId="25F2B4AA" w14:textId="77777777" w:rsidR="009813C8" w:rsidRPr="009813C8" w:rsidRDefault="009813C8" w:rsidP="0045120D">
            <w:pPr>
              <w:rPr>
                <w:rFonts w:eastAsia="Yu Mincho"/>
                <w:lang w:eastAsia="ja-JP"/>
              </w:rPr>
            </w:pPr>
            <w:r w:rsidRPr="009813C8">
              <w:rPr>
                <w:rFonts w:eastAsia="Yu Mincho"/>
                <w:lang w:eastAsia="ja-JP"/>
              </w:rPr>
              <w:t xml:space="preserve">Even though we have doubt that 50MHz BW can support SSB/CORESET 0 configurations smoothly, we need to study both 50 MHz and 100 MHz at least now that it is the SI phase. </w:t>
            </w:r>
          </w:p>
        </w:tc>
      </w:tr>
      <w:tr w:rsidR="00056970" w:rsidRPr="000342FC" w14:paraId="0F8D5D3D"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1A1B8" w14:textId="79032ECC" w:rsidR="00056970" w:rsidRPr="000342FC" w:rsidRDefault="00056970" w:rsidP="0045120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2C5D9F3" w14:textId="77777777" w:rsidR="00056970" w:rsidRPr="000342FC" w:rsidRDefault="00056970"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70B68" w14:textId="0A274638" w:rsidR="00056970" w:rsidRPr="009813C8" w:rsidRDefault="00056970" w:rsidP="0045120D">
            <w:pPr>
              <w:rPr>
                <w:rFonts w:eastAsia="Yu Mincho"/>
                <w:lang w:eastAsia="ja-JP"/>
              </w:rPr>
            </w:pPr>
            <w:r>
              <w:rPr>
                <w:rFonts w:eastAsia="Yu Mincho" w:hint="eastAsia"/>
                <w:lang w:eastAsia="zh-CN"/>
              </w:rPr>
              <w:t>Slightly prefer to support V2 to study 50MHz in FR2.</w:t>
            </w:r>
          </w:p>
        </w:tc>
      </w:tr>
      <w:tr w:rsidR="00DB6118" w:rsidRPr="005E06B3" w14:paraId="1168B80B"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590C8" w14:textId="77777777" w:rsidR="00DB6118" w:rsidRPr="00DB6118" w:rsidRDefault="00DB6118" w:rsidP="005576FF">
            <w:pPr>
              <w:rPr>
                <w:rFonts w:eastAsia="DengXian"/>
                <w:color w:val="C00000"/>
                <w:lang w:eastAsia="zh-CN"/>
              </w:rPr>
            </w:pPr>
            <w:r w:rsidRPr="00DB6118">
              <w:rPr>
                <w:rFonts w:eastAsia="DengXian"/>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4EFFFCA8" w14:textId="77777777" w:rsidR="00DB6118" w:rsidRPr="00DB6118" w:rsidRDefault="00DB6118" w:rsidP="005576FF">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C951E" w14:textId="77777777" w:rsidR="00DB6118" w:rsidRPr="00DB6118" w:rsidRDefault="00DB6118" w:rsidP="005576FF">
            <w:pPr>
              <w:rPr>
                <w:rFonts w:eastAsia="Yu Mincho"/>
                <w:color w:val="C00000"/>
                <w:lang w:eastAsia="zh-CN"/>
              </w:rPr>
            </w:pPr>
            <w:r w:rsidRPr="00DB6118">
              <w:rPr>
                <w:rFonts w:eastAsia="Yu Mincho"/>
                <w:color w:val="C00000"/>
                <w:lang w:eastAsia="zh-CN"/>
              </w:rPr>
              <w:t>The responses are split 50/50 between Proposal 7.3.1-3-v2 and Proposal 7.3.1-3-v3, so the FL recommendation is to continue working in line with the RAN1#101e agreement, i.e.:</w:t>
            </w:r>
          </w:p>
          <w:p w14:paraId="254182CE" w14:textId="77777777" w:rsidR="00DB6118" w:rsidRPr="00DB6118" w:rsidRDefault="00DB6118" w:rsidP="005576FF">
            <w:pPr>
              <w:numPr>
                <w:ilvl w:val="0"/>
                <w:numId w:val="51"/>
              </w:numPr>
              <w:spacing w:after="0"/>
              <w:rPr>
                <w:rFonts w:eastAsia="Yu Mincho"/>
                <w:color w:val="C00000"/>
                <w:lang w:eastAsia="zh-CN"/>
              </w:rPr>
            </w:pPr>
            <w:r w:rsidRPr="00DB6118">
              <w:rPr>
                <w:rFonts w:eastAsia="Yu Mincho"/>
                <w:color w:val="C00000"/>
                <w:lang w:eastAsia="zh-CN"/>
              </w:rPr>
              <w:t>For FR2, study 50MHz and 100 MHz maximum UE bandwidth at least for initial access</w:t>
            </w:r>
          </w:p>
          <w:p w14:paraId="5D43E9AF" w14:textId="77777777" w:rsidR="00DB6118" w:rsidRPr="00DB6118" w:rsidRDefault="00DB6118" w:rsidP="005576FF">
            <w:pPr>
              <w:numPr>
                <w:ilvl w:val="1"/>
                <w:numId w:val="51"/>
              </w:numPr>
              <w:spacing w:after="0"/>
              <w:rPr>
                <w:rFonts w:eastAsia="Yu Mincho"/>
                <w:color w:val="C00000"/>
                <w:lang w:eastAsia="zh-CN"/>
              </w:rPr>
            </w:pPr>
            <w:r w:rsidRPr="00DB6118">
              <w:rPr>
                <w:rFonts w:eastAsia="Yu Mincho"/>
                <w:color w:val="C00000"/>
                <w:lang w:eastAsia="zh-CN"/>
              </w:rPr>
              <w:t>Other bandwidths FFS</w:t>
            </w:r>
          </w:p>
        </w:tc>
      </w:tr>
      <w:tr w:rsidR="00107F84" w14:paraId="0A214E65"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92CD3" w14:textId="1F4163A1" w:rsidR="00107F84" w:rsidRDefault="00107F84" w:rsidP="00107F84">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52E988A5" w14:textId="77777777" w:rsidR="00107F84" w:rsidRPr="000342FC" w:rsidRDefault="00107F84" w:rsidP="00107F84">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AE70D" w14:textId="77777777" w:rsidR="00107F84" w:rsidRDefault="00107F84" w:rsidP="00107F84">
            <w:pPr>
              <w:rPr>
                <w:rFonts w:eastAsia="DengXian"/>
                <w:lang w:eastAsia="zh-CN"/>
              </w:rPr>
            </w:pPr>
            <w:r>
              <w:rPr>
                <w:rFonts w:eastAsia="DengXian"/>
                <w:lang w:eastAsia="zh-CN"/>
              </w:rPr>
              <w:t xml:space="preserve">We (still) support v3, as there are a number of issues and little gain for </w:t>
            </w:r>
            <w:proofErr w:type="gramStart"/>
            <w:r>
              <w:rPr>
                <w:rFonts w:eastAsia="DengXian"/>
                <w:lang w:eastAsia="zh-CN"/>
              </w:rPr>
              <w:t>50MHz, and</w:t>
            </w:r>
            <w:proofErr w:type="gramEnd"/>
            <w:r>
              <w:rPr>
                <w:rFonts w:eastAsia="DengXian"/>
                <w:lang w:eastAsia="zh-CN"/>
              </w:rPr>
              <w:t xml:space="preserve"> doing the full analysis for 100MHz would save time. One compromise would be to capture the qualitative aspects but then do no more analysis/simulation.</w:t>
            </w:r>
          </w:p>
          <w:p w14:paraId="642C14A8" w14:textId="105EC893" w:rsidR="00107F84" w:rsidRDefault="00107F84" w:rsidP="00107F84">
            <w:pPr>
              <w:rPr>
                <w:rFonts w:eastAsia="Yu Mincho"/>
                <w:lang w:eastAsia="zh-CN"/>
              </w:rPr>
            </w:pPr>
            <w:r>
              <w:rPr>
                <w:rFonts w:eastAsia="DengXian"/>
                <w:lang w:eastAsia="zh-CN"/>
              </w:rPr>
              <w:t>No need to spend GTW for v2 compared to the previous agreement.</w:t>
            </w:r>
          </w:p>
        </w:tc>
      </w:tr>
      <w:tr w:rsidR="00075883" w14:paraId="4EEA2456"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D52332" w14:textId="0E11ABA6" w:rsidR="00075883" w:rsidRDefault="00075883" w:rsidP="00107F84">
            <w:pPr>
              <w:rPr>
                <w:rFonts w:eastAsia="DengXian"/>
                <w:lang w:eastAsia="zh-CN"/>
              </w:rPr>
            </w:pPr>
          </w:p>
        </w:tc>
        <w:tc>
          <w:tcPr>
            <w:tcW w:w="1107" w:type="dxa"/>
            <w:tcBorders>
              <w:top w:val="single" w:sz="4" w:space="0" w:color="auto"/>
              <w:left w:val="single" w:sz="4" w:space="0" w:color="auto"/>
              <w:bottom w:val="single" w:sz="4" w:space="0" w:color="auto"/>
              <w:right w:val="single" w:sz="4" w:space="0" w:color="auto"/>
            </w:tcBorders>
          </w:tcPr>
          <w:p w14:paraId="59B3FCB8" w14:textId="77777777" w:rsidR="00075883" w:rsidRPr="000342FC" w:rsidRDefault="00075883" w:rsidP="00107F84">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30A97" w14:textId="77777777" w:rsidR="00075883" w:rsidRDefault="00075883" w:rsidP="00107F84">
            <w:pPr>
              <w:rPr>
                <w:rFonts w:eastAsia="DengXian"/>
                <w:lang w:eastAsia="zh-CN"/>
              </w:rPr>
            </w:pPr>
          </w:p>
        </w:tc>
      </w:tr>
    </w:tbl>
    <w:p w14:paraId="5A9FAEE9" w14:textId="708812CF" w:rsidR="00A60F02" w:rsidRPr="009813C8" w:rsidRDefault="00A60F02" w:rsidP="00A60F02"/>
    <w:p w14:paraId="0D475B49" w14:textId="02AB6BEE" w:rsidR="0076672F" w:rsidRDefault="0076672F" w:rsidP="0076672F">
      <w:pPr>
        <w:pStyle w:val="Heading3"/>
      </w:pPr>
      <w:bookmarkStart w:id="15" w:name="_Toc42165605"/>
      <w:r>
        <w:t>7.3.3</w:t>
      </w:r>
      <w:r>
        <w:tab/>
        <w:t>Analysis of performance impacts</w:t>
      </w:r>
      <w:bookmarkEnd w:id="15"/>
    </w:p>
    <w:p w14:paraId="29178023" w14:textId="77777777" w:rsidR="003244EE" w:rsidRPr="005D6A20" w:rsidRDefault="003244EE" w:rsidP="003244EE">
      <w:pPr>
        <w:rPr>
          <w:lang w:val="en-US"/>
        </w:rPr>
      </w:pPr>
      <w:r w:rsidRPr="005D6A20">
        <w:rPr>
          <w:lang w:val="en-US"/>
        </w:rPr>
        <w:t xml:space="preserve">Contributions [1, 2, 3, 4, 5, 6, 7, 8, 9, 12, 13, 15, 16, 17, 18, 20, 21, 27, 28, 29] analyze the performance impact in FR1 due to bandwidth reduction from 100 MHz to 20 </w:t>
      </w:r>
      <w:proofErr w:type="spellStart"/>
      <w:r w:rsidRPr="005D6A20">
        <w:rPr>
          <w:lang w:val="en-US"/>
        </w:rPr>
        <w:t>MHz.</w:t>
      </w:r>
      <w:proofErr w:type="spellEnd"/>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P5: 16QAM without MIMO achieves greater than 40 Mbps in UL [13, 29]</w:t>
      </w:r>
    </w:p>
    <w:p w14:paraId="0812722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pectrum efficiency: fine with P11. P12 is conditional, the issue may happen if the RedCap UEs cannot be offloaded to other BWPs</w:t>
            </w:r>
          </w:p>
          <w:p w14:paraId="70B6E31B" w14:textId="17CB9283"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PDCCH blocking: P13 is conditional, the block may increase if the RedCap </w:t>
            </w:r>
            <w:proofErr w:type="spellStart"/>
            <w:r>
              <w:rPr>
                <w:rFonts w:eastAsia="DengXian"/>
                <w:lang w:eastAsia="zh-CN"/>
              </w:rPr>
              <w:t>U</w:t>
            </w:r>
            <w:r w:rsidR="00C94B74">
              <w:rPr>
                <w:rFonts w:eastAsia="DengXian"/>
                <w:lang w:eastAsia="zh-CN"/>
              </w:rPr>
              <w:t>e</w:t>
            </w:r>
            <w:r>
              <w:rPr>
                <w:rFonts w:eastAsia="DengXian"/>
                <w:lang w:eastAsia="zh-CN"/>
              </w:rPr>
              <w:t>s</w:t>
            </w:r>
            <w:proofErr w:type="spellEnd"/>
            <w:r>
              <w:rPr>
                <w:rFonts w:eastAsia="DengXian"/>
                <w:lang w:eastAsia="zh-CN"/>
              </w:rPr>
              <w:t xml:space="preserve">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w:t>
            </w:r>
            <w:proofErr w:type="gramStart"/>
            <w:r>
              <w:rPr>
                <w:rFonts w:eastAsia="DengXian"/>
                <w:lang w:eastAsia="zh-CN"/>
              </w:rPr>
              <w:t>needs</w:t>
            </w:r>
            <w:proofErr w:type="gramEnd"/>
            <w:r>
              <w:rPr>
                <w:rFonts w:eastAsia="DengXian"/>
                <w:lang w:eastAsia="zh-CN"/>
              </w:rPr>
              <w:t xml:space="preserve">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2CCF0109" w:rsidR="00656B7A" w:rsidRDefault="00656B7A" w:rsidP="00656B7A">
            <w:pPr>
              <w:spacing w:after="240"/>
            </w:pPr>
            <w:r>
              <w:t>One little comment about P21, we don</w:t>
            </w:r>
            <w:r w:rsidR="00C94B74">
              <w:t>’</w:t>
            </w:r>
            <w:r>
              <w:t xml:space="preserve">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384794" w14:paraId="69F4C21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C74F" w14:textId="520DF34C" w:rsidR="00384794" w:rsidRDefault="00384794" w:rsidP="0038479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761DAB8" w14:textId="77777777" w:rsidR="00384794" w:rsidRDefault="00384794" w:rsidP="0038479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A774" w14:textId="7C3B8AF7" w:rsidR="00384794" w:rsidRDefault="00384794" w:rsidP="00384794">
            <w:pPr>
              <w:spacing w:after="240"/>
            </w:pPr>
            <w:r>
              <w:t>Detailed simulations should be performed in order to understand impacts on system capacity, spectral efficiency, coverage loss, latency and reliability losses</w:t>
            </w: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lastRenderedPageBreak/>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r w:rsidR="00E138EB" w14:paraId="727654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0777" w14:textId="12FCA59A" w:rsidR="00E138EB" w:rsidRDefault="00E138EB"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F4019A1" w14:textId="0169C1A4" w:rsidR="00E138EB" w:rsidRDefault="00E138EB"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EE35" w14:textId="77777777" w:rsidR="00E138EB" w:rsidRDefault="00E138EB" w:rsidP="0040200C">
            <w:pPr>
              <w:spacing w:after="240"/>
            </w:pPr>
          </w:p>
        </w:tc>
      </w:tr>
      <w:tr w:rsidR="00F14203" w14:paraId="67B108E5" w14:textId="77777777" w:rsidTr="00F142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E92B" w14:textId="4785642E" w:rsidR="00F14203" w:rsidRPr="00F14203" w:rsidRDefault="00F14203"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B40ED89" w14:textId="77777777" w:rsidR="00F14203" w:rsidRPr="00F14203" w:rsidRDefault="00F14203"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749A5" w14:textId="645FBA92" w:rsidR="00F14203" w:rsidRDefault="00F14203" w:rsidP="00F14203">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498C70D0" w:rsidR="00CF2579" w:rsidRDefault="00CF2579" w:rsidP="00141D38">
            <w:pPr>
              <w:rPr>
                <w:lang w:eastAsia="zh-CN"/>
              </w:rPr>
            </w:pPr>
            <w:r>
              <w:rPr>
                <w:lang w:eastAsia="zh-CN"/>
              </w:rPr>
              <w:t xml:space="preserve">P6,7: The requirements are “up to”, saying “cannot achieve” or “is not possible” may give the impression that it is a hard requirement. CA and BW larger than 20MHz should not be mentioned. </w:t>
            </w:r>
            <w:r w:rsidR="00C94B74">
              <w:rPr>
                <w:lang w:eastAsia="zh-CN"/>
              </w:rPr>
              <w:t>P</w:t>
            </w:r>
            <w:r>
              <w:rPr>
                <w:lang w:eastAsia="zh-CN"/>
              </w:rPr>
              <w:t>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DengXian" w:hint="eastAsia"/>
                <w:lang w:eastAsia="zh-CN"/>
              </w:rPr>
              <w:t>P</w:t>
            </w:r>
            <w:proofErr w:type="gramStart"/>
            <w:r>
              <w:rPr>
                <w:rFonts w:eastAsia="DengXian"/>
                <w:lang w:eastAsia="zh-CN"/>
              </w:rPr>
              <w:t>3,P</w:t>
            </w:r>
            <w:proofErr w:type="gramEnd"/>
            <w:r>
              <w:rPr>
                <w:rFonts w:eastAsia="DengXian"/>
                <w:lang w:eastAsia="zh-CN"/>
              </w:rPr>
              <w:t>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w:t>
            </w:r>
            <w:proofErr w:type="gramStart"/>
            <w:r>
              <w:rPr>
                <w:rFonts w:eastAsia="DengXian"/>
                <w:lang w:eastAsia="zh-CN"/>
              </w:rPr>
              <w:t>7,P</w:t>
            </w:r>
            <w:proofErr w:type="gramEnd"/>
            <w:r>
              <w:rPr>
                <w:rFonts w:eastAsia="DengXian"/>
                <w:lang w:eastAsia="zh-CN"/>
              </w:rPr>
              <w:t>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t xml:space="preserve">P10 is not critically needed as BW reduction is not aimed for achieving </w:t>
            </w:r>
            <w:r w:rsidRPr="00B56433">
              <w:rPr>
                <w:rFonts w:eastAsia="DengXian"/>
                <w:lang w:eastAsia="zh-CN"/>
              </w:rPr>
              <w:t xml:space="preserve">power saving benefit. P13/P14 also seems to be looking at a </w:t>
            </w:r>
            <w:proofErr w:type="gramStart"/>
            <w:r w:rsidRPr="00B56433">
              <w:rPr>
                <w:rFonts w:eastAsia="DengXian"/>
                <w:lang w:eastAsia="zh-CN"/>
              </w:rPr>
              <w:t>non-targeted aspects</w:t>
            </w:r>
            <w:proofErr w:type="gramEnd"/>
            <w:r w:rsidRPr="00B56433">
              <w:rPr>
                <w:rFonts w:eastAsia="DengXian"/>
                <w:lang w:eastAsia="zh-CN"/>
              </w:rPr>
              <w:t xml:space="preserve">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t>P</w:t>
            </w:r>
            <w:r>
              <w:rPr>
                <w:rFonts w:eastAsia="DengXian"/>
                <w:lang w:eastAsia="zh-CN"/>
              </w:rPr>
              <w:t>12 needs further study, as our view that 20MHz BW is the same as legacy so for initial access it does not affect the SE.</w:t>
            </w:r>
          </w:p>
        </w:tc>
      </w:tr>
      <w:tr w:rsidR="000D0FC5" w:rsidRPr="00FC0DDD" w14:paraId="07968E7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14B91" w14:textId="21990BF0" w:rsidR="000D0FC5" w:rsidRDefault="000D0FC5" w:rsidP="000D0FC5">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CF096" w14:textId="076BC34B" w:rsidR="000D0FC5" w:rsidRDefault="000D0FC5" w:rsidP="000D0FC5">
            <w:pPr>
              <w:rPr>
                <w:rFonts w:eastAsia="Yu Mincho"/>
                <w:lang w:eastAsia="zh-CN"/>
              </w:rPr>
            </w:pPr>
            <w:r>
              <w:rPr>
                <w:rFonts w:eastAsia="DengXian"/>
                <w:lang w:eastAsia="zh-CN"/>
              </w:rPr>
              <w:t>See previous tabl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Yu Mincho"/>
                <w:lang w:eastAsia="ja-JP"/>
              </w:rPr>
            </w:pPr>
            <w:r>
              <w:rPr>
                <w:rFonts w:eastAsia="Yu Mincho"/>
                <w:lang w:eastAsia="ja-JP"/>
              </w:rPr>
              <w:t>P1, P8, P9, P11, P13</w:t>
            </w:r>
          </w:p>
          <w:p w14:paraId="521C5B65" w14:textId="77777777" w:rsidR="00EB7DD8" w:rsidRDefault="00EB7DD8" w:rsidP="0040200C">
            <w:pPr>
              <w:rPr>
                <w:rFonts w:eastAsia="Yu Mincho"/>
                <w:lang w:eastAsia="ja-JP"/>
              </w:rPr>
            </w:pPr>
            <w:r>
              <w:rPr>
                <w:rFonts w:eastAsia="Yu Mincho"/>
                <w:lang w:eastAsia="ja-JP"/>
              </w:rPr>
              <w:t>Also, we should capture P14 or P15 (they seem to be mutually exclusive)</w:t>
            </w:r>
          </w:p>
          <w:p w14:paraId="5C66EE4A" w14:textId="2F37E24D" w:rsidR="00EB7DD8" w:rsidRPr="0040200C" w:rsidRDefault="00EB7DD8" w:rsidP="0040200C">
            <w:pPr>
              <w:rPr>
                <w:rFonts w:eastAsia="Yu Mincho"/>
                <w:lang w:eastAsia="ja-JP"/>
              </w:rPr>
            </w:pPr>
            <w:r>
              <w:rPr>
                <w:rFonts w:eastAsia="Yu Mincho"/>
                <w:lang w:eastAsia="ja-JP"/>
              </w:rPr>
              <w:t xml:space="preserve">We would also like the capture something about power </w:t>
            </w:r>
            <w:proofErr w:type="gramStart"/>
            <w:r>
              <w:rPr>
                <w:rFonts w:eastAsia="Yu Mincho"/>
                <w:lang w:eastAsia="ja-JP"/>
              </w:rPr>
              <w:t>consumption, but</w:t>
            </w:r>
            <w:proofErr w:type="gramEnd"/>
            <w:r>
              <w:rPr>
                <w:rFonts w:eastAsia="Yu Mincho"/>
                <w:lang w:eastAsia="ja-JP"/>
              </w:rPr>
              <w:t xml:space="preserve"> would like to study further whether there is a power consumption benefit (P10)</w:t>
            </w:r>
            <w:r w:rsidR="001F31F3">
              <w:rPr>
                <w:rFonts w:eastAsia="Yu Mincho"/>
                <w:lang w:eastAsia="ja-JP"/>
              </w:rPr>
              <w:t>. If the UE is “on” for longer due to reduced bandwidth, we see a mechanism for the power consumption to increase, not decrease.</w:t>
            </w:r>
          </w:p>
        </w:tc>
      </w:tr>
      <w:tr w:rsidR="00DD77E9" w14:paraId="2A5C865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3FB7" w14:textId="0DE40F22" w:rsidR="00DD77E9" w:rsidRDefault="00DD77E9"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4B0A" w14:textId="012556A9" w:rsidR="00DD77E9" w:rsidRDefault="00DD77E9" w:rsidP="0040200C">
            <w:pPr>
              <w:rPr>
                <w:rFonts w:eastAsia="Yu Mincho"/>
                <w:lang w:eastAsia="ja-JP"/>
              </w:rPr>
            </w:pPr>
            <w:r>
              <w:rPr>
                <w:rFonts w:eastAsia="DengXian" w:hint="eastAsia"/>
                <w:lang w:eastAsia="zh-CN"/>
              </w:rPr>
              <w:t>P</w:t>
            </w:r>
            <w:r>
              <w:rPr>
                <w:rFonts w:eastAsia="DengXian"/>
                <w:lang w:eastAsia="zh-CN"/>
              </w:rPr>
              <w:t>2, P10, P11, P12, P13, P15</w:t>
            </w:r>
          </w:p>
        </w:tc>
      </w:tr>
      <w:tr w:rsidR="000C1348" w14:paraId="44C12DE3"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07F5" w14:textId="77777777" w:rsidR="000C1348" w:rsidRDefault="000C1348"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325E3" w14:textId="77777777" w:rsidR="000C1348" w:rsidRDefault="000C1348" w:rsidP="0040200C">
            <w:pPr>
              <w:rPr>
                <w:rFonts w:eastAsia="DengXian"/>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lastRenderedPageBreak/>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w:t>
            </w:r>
            <w:proofErr w:type="gramStart"/>
            <w:r w:rsidRPr="003E3195">
              <w:rPr>
                <w:rFonts w:eastAsia="DengXian"/>
                <w:lang w:eastAsia="zh-CN"/>
              </w:rPr>
              <w:t>needs</w:t>
            </w:r>
            <w:proofErr w:type="gramEnd"/>
            <w:r w:rsidRPr="003E3195">
              <w:rPr>
                <w:rFonts w:eastAsia="DengXian"/>
                <w:lang w:eastAsia="zh-CN"/>
              </w:rPr>
              <w:t xml:space="preserve">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F73CED" w:rsidRPr="00E87A4C" w14:paraId="565AB1C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A2B4C" w14:textId="43C99B58" w:rsidR="00F73CED" w:rsidRDefault="00F73CED" w:rsidP="00F73CED">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1F5BD482" w14:textId="77777777" w:rsidR="00F73CED" w:rsidRDefault="00F73CED" w:rsidP="00F73CE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44729" w14:textId="28596699" w:rsidR="00F73CED" w:rsidRPr="00B56433" w:rsidRDefault="00F73CED" w:rsidP="00F73CED">
            <w:pPr>
              <w:rPr>
                <w:rFonts w:eastAsia="DengXian"/>
                <w:lang w:eastAsia="zh-CN"/>
              </w:rPr>
            </w:pPr>
            <w:r>
              <w:rPr>
                <w:rFonts w:eastAsia="DengXian"/>
                <w:lang w:eastAsia="zh-CN"/>
              </w:rPr>
              <w:t>See previous table</w:t>
            </w: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DengXian"/>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r w:rsidR="00C66BF2" w14:paraId="0057C04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11CB" w14:textId="6BCD30EE" w:rsidR="00C66BF2" w:rsidRDefault="00C66BF2"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4697F2D" w14:textId="39DB17F6" w:rsidR="00C66BF2" w:rsidRDefault="00C66BF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A070" w14:textId="77777777" w:rsidR="00C66BF2" w:rsidRDefault="00C66BF2" w:rsidP="0040200C">
            <w:pPr>
              <w:spacing w:after="240"/>
            </w:pPr>
          </w:p>
        </w:tc>
      </w:tr>
      <w:tr w:rsidR="002D6E84" w14:paraId="43B4C2FA" w14:textId="77777777" w:rsidTr="002D6E8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AC323" w14:textId="1BADEBE2" w:rsidR="002D6E84" w:rsidRPr="002D6E84" w:rsidRDefault="002D6E84"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651CEDAE" w14:textId="77777777" w:rsidR="002D6E84" w:rsidRPr="002D6E84" w:rsidRDefault="002D6E84"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0941" w14:textId="420A2EB0" w:rsidR="002D6E84" w:rsidRDefault="002D6E84" w:rsidP="002D6E84">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w:t>
            </w:r>
            <w:proofErr w:type="gramStart"/>
            <w:r>
              <w:rPr>
                <w:lang w:eastAsia="zh-CN"/>
              </w:rPr>
              <w:t>16</w:t>
            </w:r>
            <w:r w:rsidR="00F25CCF">
              <w:rPr>
                <w:lang w:eastAsia="zh-CN"/>
              </w:rPr>
              <w:t>,</w:t>
            </w:r>
            <w:r w:rsidR="003325CB">
              <w:rPr>
                <w:lang w:eastAsia="zh-CN"/>
              </w:rPr>
              <w:t>P</w:t>
            </w:r>
            <w:proofErr w:type="gramEnd"/>
            <w:r w:rsidR="003325CB">
              <w:rPr>
                <w:lang w:eastAsia="zh-CN"/>
              </w:rPr>
              <w:t>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w:t>
            </w:r>
            <w:proofErr w:type="gramStart"/>
            <w:r>
              <w:rPr>
                <w:lang w:eastAsia="zh-CN"/>
              </w:rPr>
              <w:t>20,P</w:t>
            </w:r>
            <w:proofErr w:type="gramEnd"/>
            <w:r>
              <w:rPr>
                <w:lang w:eastAsia="zh-CN"/>
              </w:rPr>
              <w:t>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ListParagraph"/>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ListParagraph"/>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150pt" o:ole="">
                  <v:imagedata r:id="rId16" o:title=""/>
                </v:shape>
                <o:OLEObject Type="Embed" ProgID="Visio.Drawing.15" ShapeID="_x0000_i1025" DrawAspect="Content" ObjectID="_1660060475" r:id="rId17"/>
              </w:object>
            </w:r>
          </w:p>
          <w:p w14:paraId="25A44881" w14:textId="77777777" w:rsidR="0042410B" w:rsidRPr="00C03D5B" w:rsidRDefault="0042410B" w:rsidP="00904043">
            <w:pPr>
              <w:pStyle w:val="ListParagraph"/>
              <w:spacing w:after="160" w:line="259" w:lineRule="auto"/>
              <w:ind w:left="0" w:right="-99"/>
              <w:jc w:val="center"/>
              <w:rPr>
                <w:lang w:eastAsia="zh-CN"/>
              </w:rPr>
            </w:pPr>
            <w:r w:rsidRPr="00C03D5B">
              <w:rPr>
                <w:rFonts w:hint="eastAsia"/>
                <w:lang w:eastAsia="zh-CN"/>
              </w:rPr>
              <w:lastRenderedPageBreak/>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proofErr w:type="gramStart"/>
            <w:r>
              <w:rPr>
                <w:rFonts w:eastAsia="DengXian"/>
                <w:lang w:eastAsia="zh-CN"/>
              </w:rPr>
              <w:t>20,P</w:t>
            </w:r>
            <w:proofErr w:type="gramEnd"/>
            <w:r>
              <w:rPr>
                <w:rFonts w:eastAsia="DengXian"/>
                <w:lang w:eastAsia="zh-CN"/>
              </w:rPr>
              <w:t>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46928" w:rsidRPr="00B663CE" w14:paraId="351F4D9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9F6F1" w14:textId="1935A074" w:rsidR="00B46928" w:rsidRDefault="00B46928" w:rsidP="00B46928">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5637" w14:textId="39594C8C" w:rsidR="00B46928" w:rsidRDefault="00B46928" w:rsidP="00B46928">
            <w:pPr>
              <w:rPr>
                <w:rFonts w:eastAsia="DengXian"/>
                <w:lang w:eastAsia="zh-CN"/>
              </w:rPr>
            </w:pPr>
            <w:r>
              <w:rPr>
                <w:rFonts w:eastAsia="DengXian"/>
                <w:lang w:eastAsia="zh-CN"/>
              </w:rPr>
              <w:t>See previous table</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DengXian"/>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0116BEBB" w:rsidR="00EA11AC" w:rsidRPr="00EA11AC" w:rsidRDefault="00EA11AC" w:rsidP="0040200C">
            <w:pPr>
              <w:rPr>
                <w:lang w:eastAsia="zh-CN"/>
              </w:rPr>
            </w:pPr>
            <w:r>
              <w:rPr>
                <w:lang w:eastAsia="zh-CN"/>
              </w:rPr>
              <w:t xml:space="preserve">Regarding P20, we disagree. AL 8 and 16 can be used for 50 MHz </w:t>
            </w:r>
            <w:proofErr w:type="spellStart"/>
            <w:r>
              <w:rPr>
                <w:lang w:eastAsia="zh-CN"/>
              </w:rPr>
              <w:t>U</w:t>
            </w:r>
            <w:r w:rsidR="00C94B74">
              <w:rPr>
                <w:lang w:eastAsia="zh-CN"/>
              </w:rPr>
              <w:t>e</w:t>
            </w:r>
            <w:r>
              <w:rPr>
                <w:lang w:eastAsia="zh-CN"/>
              </w:rPr>
              <w:t>s</w:t>
            </w:r>
            <w:proofErr w:type="spellEnd"/>
            <w:r>
              <w:rPr>
                <w:lang w:eastAsia="zh-CN"/>
              </w:rPr>
              <w:t>. There is however a link performance degradation. We show the loss is up to 1.7 dB for AL 16 in [1].</w:t>
            </w:r>
          </w:p>
        </w:tc>
      </w:tr>
      <w:tr w:rsidR="00E4502C" w14:paraId="112E7E8A"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6278" w14:textId="0336A5ED" w:rsidR="00E4502C" w:rsidRDefault="00E4502C" w:rsidP="00E4502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57461" w14:textId="5D8E15BE" w:rsidR="00E4502C" w:rsidRDefault="00E4502C" w:rsidP="00E4502C">
            <w:pPr>
              <w:rPr>
                <w:lang w:eastAsia="zh-CN"/>
              </w:rPr>
            </w:pPr>
            <w:r>
              <w:rPr>
                <w:lang w:eastAsia="zh-CN"/>
              </w:rPr>
              <w:t>P1, P9, P10, P11, P12, P13, P15, P16, P17, P23, P24, P25</w:t>
            </w:r>
          </w:p>
        </w:tc>
      </w:tr>
      <w:tr w:rsidR="00C80229" w14:paraId="25B4781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70D94" w14:textId="77777777" w:rsidR="00C80229" w:rsidRDefault="00C80229" w:rsidP="00E4502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C25" w14:textId="77777777" w:rsidR="00C80229" w:rsidRDefault="00C80229" w:rsidP="00E4502C">
            <w:pPr>
              <w:rPr>
                <w:lang w:eastAsia="zh-CN"/>
              </w:rPr>
            </w:pPr>
          </w:p>
        </w:tc>
      </w:tr>
    </w:tbl>
    <w:p w14:paraId="2D36E207" w14:textId="10FBEF01" w:rsidR="003244EE" w:rsidRDefault="003244EE" w:rsidP="003244EE"/>
    <w:p w14:paraId="0DE9095A" w14:textId="77777777" w:rsidR="00753BF8" w:rsidRDefault="00753BF8" w:rsidP="00753BF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B852E4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8864B"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4BD1C" w14:textId="77777777" w:rsidR="00753BF8" w:rsidRDefault="00753BF8" w:rsidP="00470901">
            <w:pPr>
              <w:rPr>
                <w:rFonts w:eastAsia="DengXian"/>
                <w:color w:val="C00000"/>
                <w:lang w:eastAsia="zh-CN"/>
              </w:rPr>
            </w:pPr>
            <w:r>
              <w:rPr>
                <w:rFonts w:eastAsia="DengXian"/>
                <w:color w:val="C00000"/>
                <w:lang w:eastAsia="zh-CN"/>
              </w:rPr>
              <w:t>For UE bandwidth reduction in FR1, the following performance impacts (which have been slightly rephrased compared to above in some cases for improved clarity) should be captured in the TR according to at least half of the 23 responses to Q 7.3.3-2.</w:t>
            </w:r>
          </w:p>
          <w:p w14:paraId="6D378C79"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0714EBBB"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48A41C75"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6: A UE bandwidth of 20MHz without MIMO cannot achieve DL peak bit rate of 150Mbps. To achieve 150 Mbps in DL, either MIMO, CA, or larger bandwidth than 20 MHz is needed.</w:t>
            </w:r>
          </w:p>
          <w:p w14:paraId="5AE47ED5"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0AE2926A"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3117A89A"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1: Bandwidth reduction results in minimal spectral efficiency degradation.</w:t>
            </w:r>
          </w:p>
          <w:p w14:paraId="73ABE958"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p w14:paraId="2523C729" w14:textId="6A42C8EA"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1</w:t>
            </w:r>
            <w:r>
              <w:rPr>
                <w:rFonts w:eastAsia="DengXian"/>
                <w:color w:val="C00000"/>
                <w:szCs w:val="22"/>
                <w:lang w:eastAsia="zh-CN"/>
              </w:rPr>
              <w:t>:</w:t>
            </w:r>
          </w:p>
          <w:p w14:paraId="689C42D7"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performance impacts can be captured in the TR.</w:t>
            </w:r>
          </w:p>
          <w:p w14:paraId="4DBD0ED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lastRenderedPageBreak/>
              <w:t>P1: There is peak data rate reduction due to bandwidth reduction.</w:t>
            </w:r>
          </w:p>
          <w:p w14:paraId="68F02F8A"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615CB99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6: A UE bandwidth of 20MHz without MIMO cannot achieve DL peak bit rate of 150Mbps. To achieve 150 Mbps in DL, either MIMO, CA, or larger bandwidth than 20 MHz is needed.</w:t>
            </w:r>
          </w:p>
          <w:p w14:paraId="3D49BF3C"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513A3CA9"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4235ED65"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1: Bandwidth reduction results in minimal spectral efficiency degradation.</w:t>
            </w:r>
          </w:p>
          <w:p w14:paraId="29E118E7" w14:textId="77777777" w:rsidR="00753BF8" w:rsidRPr="003E4E55"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tc>
      </w:tr>
      <w:tr w:rsidR="00753BF8" w14:paraId="40067669"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F4C79BB"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3E70062"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753BF8" w14:paraId="00199F4F"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6692" w14:textId="5259356A" w:rsidR="00753BF8"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FE27" w14:textId="7F079675" w:rsidR="00753BF8" w:rsidRDefault="00775377" w:rsidP="00470901">
            <w:pPr>
              <w:rPr>
                <w:rFonts w:eastAsia="DengXian"/>
                <w:lang w:eastAsia="zh-CN"/>
              </w:rPr>
            </w:pPr>
            <w:r>
              <w:rPr>
                <w:rFonts w:eastAsia="DengXian" w:hint="eastAsia"/>
                <w:lang w:eastAsia="zh-CN"/>
              </w:rPr>
              <w:t>P</w:t>
            </w:r>
            <w:r>
              <w:rPr>
                <w:rFonts w:eastAsia="DengXian"/>
                <w:lang w:eastAsia="zh-CN"/>
              </w:rPr>
              <w:t>1/P6</w:t>
            </w:r>
            <w:r w:rsidR="00F57363">
              <w:rPr>
                <w:rFonts w:eastAsia="DengXian"/>
                <w:lang w:eastAsia="zh-CN"/>
              </w:rPr>
              <w:t>/P9/P10/P11/P15 are</w:t>
            </w:r>
            <w:r>
              <w:rPr>
                <w:rFonts w:eastAsia="DengXian"/>
                <w:lang w:eastAsia="zh-CN"/>
              </w:rPr>
              <w:t xml:space="preserve"> fine.</w:t>
            </w:r>
          </w:p>
          <w:p w14:paraId="44E0D35E" w14:textId="6123F3BF" w:rsidR="00775377" w:rsidRPr="00775377" w:rsidRDefault="00775377" w:rsidP="00470901">
            <w:pPr>
              <w:rPr>
                <w:rFonts w:eastAsia="DengXian"/>
                <w:lang w:eastAsia="zh-CN"/>
              </w:rPr>
            </w:pPr>
            <w:r>
              <w:rPr>
                <w:rFonts w:eastAsia="DengXian" w:hint="eastAsia"/>
                <w:lang w:eastAsia="zh-CN"/>
              </w:rPr>
              <w:t>P</w:t>
            </w:r>
            <w:r>
              <w:rPr>
                <w:rFonts w:eastAsia="DengXian"/>
                <w:lang w:eastAsia="zh-CN"/>
              </w:rPr>
              <w:t xml:space="preserve">2 is related to the previous question, whether 150Mbps is still the target for the SI. </w:t>
            </w:r>
          </w:p>
        </w:tc>
      </w:tr>
      <w:tr w:rsidR="00E15BE2" w:rsidRPr="002968E2" w14:paraId="137D509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50677" w14:textId="77777777" w:rsidR="00E15BE2" w:rsidRPr="002968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A9F8"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10, we prefer similar wording as for antenna reduction, since it will also reduce bitrate in general.</w:t>
            </w:r>
          </w:p>
          <w:p w14:paraId="3E566569" w14:textId="77777777" w:rsidR="00E15BE2" w:rsidRPr="002968E2" w:rsidRDefault="00E15BE2" w:rsidP="00E15BE2">
            <w:pPr>
              <w:rPr>
                <w:rFonts w:eastAsia="DengXian"/>
                <w:lang w:eastAsia="zh-CN"/>
              </w:rPr>
            </w:pPr>
            <w:r>
              <w:rPr>
                <w:rFonts w:eastAsia="DengXian"/>
                <w:lang w:eastAsia="zh-CN"/>
              </w:rPr>
              <w:t xml:space="preserve">Besides, we think P12 </w:t>
            </w:r>
            <w:proofErr w:type="gramStart"/>
            <w:r>
              <w:rPr>
                <w:rFonts w:eastAsia="DengXian"/>
                <w:lang w:eastAsia="zh-CN"/>
              </w:rPr>
              <w:t>is also need</w:t>
            </w:r>
            <w:proofErr w:type="gramEnd"/>
            <w:r>
              <w:rPr>
                <w:rFonts w:eastAsia="DengXian"/>
                <w:lang w:eastAsia="zh-CN"/>
              </w:rPr>
              <w:t xml:space="preserve"> to be captured for FR 1.</w:t>
            </w:r>
          </w:p>
        </w:tc>
      </w:tr>
      <w:tr w:rsidR="000024A0" w:rsidRPr="002968E2" w14:paraId="29279908"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54CCA" w14:textId="7B32A047"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FA0C7" w14:textId="603BB60F" w:rsidR="000024A0" w:rsidRDefault="000024A0" w:rsidP="000024A0">
            <w:pPr>
              <w:rPr>
                <w:rFonts w:eastAsia="DengXian"/>
                <w:lang w:eastAsia="zh-CN"/>
              </w:rPr>
            </w:pPr>
            <w:r w:rsidRPr="00FC756B">
              <w:rPr>
                <w:rFonts w:eastAsia="DengXian"/>
                <w:lang w:eastAsia="zh-CN"/>
              </w:rPr>
              <w:t>P1/P6/P9/P10/P11</w:t>
            </w:r>
          </w:p>
        </w:tc>
      </w:tr>
      <w:tr w:rsidR="004B027C" w:rsidRPr="002968E2" w14:paraId="452A02E8"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885C7" w14:textId="77777777" w:rsidR="004B027C" w:rsidRPr="002968E2"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0F364" w14:textId="77777777" w:rsidR="004B027C" w:rsidRDefault="004B027C" w:rsidP="004B027C">
            <w:pPr>
              <w:rPr>
                <w:rFonts w:eastAsia="DengXian"/>
                <w:lang w:eastAsia="zh-CN"/>
              </w:rPr>
            </w:pPr>
            <w:r>
              <w:rPr>
                <w:rFonts w:eastAsia="DengXian"/>
                <w:lang w:eastAsia="zh-CN"/>
              </w:rPr>
              <w:t>Except for P9/P10</w:t>
            </w:r>
            <w:r w:rsidRPr="00025350">
              <w:rPr>
                <w:rFonts w:eastAsia="DengXian"/>
                <w:lang w:eastAsia="zh-CN"/>
              </w:rPr>
              <w:t>/P11</w:t>
            </w:r>
            <w:r>
              <w:rPr>
                <w:rFonts w:eastAsia="DengXian"/>
                <w:lang w:eastAsia="zh-CN"/>
              </w:rPr>
              <w:t>. Reliability/SE are critical aspects that needs to be considered; but the observations need more verification.</w:t>
            </w:r>
          </w:p>
          <w:p w14:paraId="3AF623D6" w14:textId="77777777" w:rsidR="004B027C" w:rsidRDefault="004B027C" w:rsidP="004B027C">
            <w:pPr>
              <w:rPr>
                <w:rFonts w:eastAsia="DengXian"/>
                <w:lang w:eastAsia="zh-CN"/>
              </w:rPr>
            </w:pPr>
            <w:r>
              <w:rPr>
                <w:rFonts w:eastAsia="DengXian" w:hint="eastAsia"/>
                <w:lang w:eastAsia="zh-CN"/>
              </w:rPr>
              <w:t>P</w:t>
            </w:r>
            <w:r>
              <w:rPr>
                <w:rFonts w:eastAsia="DengXian"/>
                <w:lang w:eastAsia="zh-CN"/>
              </w:rPr>
              <w:t>6 is discussed in a previous question, no need to mention it.</w:t>
            </w:r>
          </w:p>
          <w:p w14:paraId="0FC9A0C9" w14:textId="77777777" w:rsidR="004B027C" w:rsidRPr="002968E2" w:rsidRDefault="004B027C" w:rsidP="004B027C">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discussion a bit difficult to us, since we understood the question is to ask which ‘aspects’ (i.e. which KPIs) are </w:t>
            </w:r>
            <w:proofErr w:type="gramStart"/>
            <w:r>
              <w:rPr>
                <w:rFonts w:eastAsia="DengXian"/>
                <w:lang w:eastAsia="zh-CN"/>
              </w:rPr>
              <w:t>important,  as</w:t>
            </w:r>
            <w:proofErr w:type="gramEnd"/>
            <w:r>
              <w:rPr>
                <w:rFonts w:eastAsia="DengXian"/>
                <w:lang w:eastAsia="zh-CN"/>
              </w:rPr>
              <w:t xml:space="preserve"> we explained in </w:t>
            </w:r>
            <w:r w:rsidRPr="00025350">
              <w:rPr>
                <w:rFonts w:eastAsia="DengXian"/>
                <w:lang w:eastAsia="zh-CN"/>
              </w:rPr>
              <w:t>Q 7.2.3-1.</w:t>
            </w:r>
          </w:p>
        </w:tc>
      </w:tr>
      <w:tr w:rsidR="008540F4" w:rsidRPr="002968E2" w14:paraId="3265EB0E"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05098" w14:textId="6FA07343" w:rsidR="008540F4" w:rsidRDefault="008540F4"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17F8A" w14:textId="77777777" w:rsidR="008540F4" w:rsidRDefault="008540F4" w:rsidP="004B027C">
            <w:pPr>
              <w:rPr>
                <w:rFonts w:eastAsia="DengXian"/>
                <w:lang w:eastAsia="zh-CN"/>
              </w:rPr>
            </w:pPr>
            <w:r>
              <w:rPr>
                <w:rFonts w:eastAsia="DengXian"/>
                <w:lang w:eastAsia="zh-CN"/>
              </w:rPr>
              <w:t>We are OK with capturing the list in the proposal.</w:t>
            </w:r>
          </w:p>
          <w:p w14:paraId="36B0A991" w14:textId="1B32C7CC" w:rsidR="008540F4" w:rsidRDefault="008540F4" w:rsidP="004B027C">
            <w:pPr>
              <w:rPr>
                <w:rFonts w:eastAsia="DengXian"/>
                <w:lang w:eastAsia="zh-CN"/>
              </w:rPr>
            </w:pPr>
            <w:r>
              <w:rPr>
                <w:rFonts w:eastAsia="DengXian"/>
                <w:lang w:eastAsia="zh-CN"/>
              </w:rPr>
              <w:t>Agree with Huawei, that the list is basically a set of aspects (KPIs) that are important, as per Q 7.2.3-1 comment.</w:t>
            </w:r>
          </w:p>
        </w:tc>
      </w:tr>
      <w:tr w:rsidR="006A1493" w14:paraId="1764544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6FB8"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7A9A8" w14:textId="77777777" w:rsidR="006A1493" w:rsidRDefault="006A1493" w:rsidP="006A1493">
            <w:pPr>
              <w:rPr>
                <w:rFonts w:eastAsia="DengXian"/>
                <w:lang w:eastAsia="zh-CN"/>
              </w:rPr>
            </w:pPr>
            <w:r>
              <w:rPr>
                <w:rFonts w:eastAsia="DengXian"/>
                <w:lang w:eastAsia="zh-CN"/>
              </w:rPr>
              <w:t>Fine with FL proposal.</w:t>
            </w:r>
          </w:p>
        </w:tc>
      </w:tr>
      <w:tr w:rsidR="001B2454" w14:paraId="35C4C9D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1E1" w14:textId="5D44FE77" w:rsidR="001B2454" w:rsidRDefault="001B2454"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C62BE" w14:textId="6E1A3B50" w:rsidR="001B2454" w:rsidRDefault="001B2454" w:rsidP="006A1493">
            <w:pPr>
              <w:rPr>
                <w:rFonts w:eastAsia="DengXian"/>
                <w:lang w:eastAsia="zh-CN"/>
              </w:rPr>
            </w:pPr>
            <w:r>
              <w:t>We agree with P1, P6, P9, P10, P11, P15</w:t>
            </w:r>
          </w:p>
        </w:tc>
      </w:tr>
      <w:tr w:rsidR="0097645E" w14:paraId="3F3D57F8"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33693" w14:textId="095942B2" w:rsidR="0097645E" w:rsidRDefault="0097645E" w:rsidP="0097645E">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15E59" w14:textId="53D40F3C" w:rsidR="0097645E" w:rsidRDefault="0097645E" w:rsidP="0097645E">
            <w:r>
              <w:rPr>
                <w:rFonts w:eastAsia="DengXian"/>
                <w:lang w:eastAsia="zh-CN"/>
              </w:rPr>
              <w:t>Mostly OK. If P6 is a bit touchy, ok to skip for now. If want to for P10/15 we can wait for results from next time to confirm.</w:t>
            </w:r>
          </w:p>
        </w:tc>
      </w:tr>
      <w:tr w:rsidR="0043571D" w14:paraId="14646DD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A26A3" w14:textId="66256928" w:rsidR="0043571D" w:rsidRDefault="0043571D" w:rsidP="0043571D">
            <w:pPr>
              <w:rPr>
                <w:rFonts w:eastAsia="DengXian"/>
                <w:lang w:eastAsia="zh-CN"/>
              </w:rPr>
            </w:pPr>
            <w:proofErr w:type="spellStart"/>
            <w:proofErr w:type="gramStart"/>
            <w:r>
              <w:rPr>
                <w:rFonts w:eastAsia="DengXian"/>
                <w:lang w:eastAsia="zh-CN"/>
              </w:rPr>
              <w:t>ZTE,Sanechips</w:t>
            </w:r>
            <w:proofErr w:type="spellEnd"/>
            <w:proofErr w:type="gram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92670" w14:textId="3063223E" w:rsidR="0043571D" w:rsidRDefault="0043571D" w:rsidP="0043571D">
            <w:pPr>
              <w:rPr>
                <w:rFonts w:eastAsia="DengXian"/>
                <w:lang w:eastAsia="zh-CN"/>
              </w:rPr>
            </w:pPr>
            <w:r>
              <w:rPr>
                <w:rFonts w:eastAsia="DengXian"/>
                <w:lang w:eastAsia="zh-CN"/>
              </w:rPr>
              <w:t xml:space="preserve">P2 is related to previous question. We have concern for P2. We need to capture that in order for 20Mhz to achieve data rate </w:t>
            </w:r>
            <w:proofErr w:type="gramStart"/>
            <w:r>
              <w:rPr>
                <w:rFonts w:eastAsia="DengXian"/>
                <w:lang w:eastAsia="zh-CN"/>
              </w:rPr>
              <w:t>requirement  Redcap</w:t>
            </w:r>
            <w:proofErr w:type="gramEnd"/>
            <w:r>
              <w:rPr>
                <w:rFonts w:eastAsia="DengXian"/>
                <w:lang w:eastAsia="zh-CN"/>
              </w:rPr>
              <w:t xml:space="preserve"> UE needs to use 2 layer MIMO.</w:t>
            </w:r>
          </w:p>
        </w:tc>
      </w:tr>
      <w:tr w:rsidR="00A51FEF" w14:paraId="0D5A807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1F56B" w14:textId="64003E62" w:rsidR="00A51FEF" w:rsidRDefault="00A51FEF" w:rsidP="0043571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1111F" w14:textId="4BE04587" w:rsidR="00A51FEF" w:rsidRDefault="00A51FEF" w:rsidP="0043571D">
            <w:pPr>
              <w:rPr>
                <w:rFonts w:eastAsia="DengXian"/>
                <w:lang w:eastAsia="zh-CN"/>
              </w:rPr>
            </w:pPr>
            <w:r>
              <w:t>We agree with P1, P6, P9, P10, P11, P15</w:t>
            </w:r>
          </w:p>
        </w:tc>
      </w:tr>
      <w:tr w:rsidR="00114ED8" w14:paraId="1B944B8B"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4D082" w14:textId="77777777" w:rsidR="00114ED8" w:rsidRDefault="00114ED8"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FF985" w14:textId="77777777" w:rsidR="00114ED8" w:rsidRPr="00114ED8" w:rsidRDefault="00114ED8" w:rsidP="00074316">
            <w:r w:rsidRPr="00114ED8">
              <w:t>Fine with the proposal</w:t>
            </w:r>
          </w:p>
        </w:tc>
      </w:tr>
      <w:tr w:rsidR="00BB6B08" w14:paraId="430ED04E"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CC319" w14:textId="46903521" w:rsidR="00BB6B08" w:rsidRDefault="00BB6B08" w:rsidP="00BB6B08">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58CFE" w14:textId="25530616" w:rsidR="00BB6B08" w:rsidRPr="00114ED8" w:rsidRDefault="00BB6B08" w:rsidP="00BB6B08">
            <w:r>
              <w:t>Fine with the proposal.</w:t>
            </w:r>
          </w:p>
        </w:tc>
      </w:tr>
      <w:tr w:rsidR="00074316" w:rsidRPr="00B06FF5" w14:paraId="4A5E6358"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72515" w14:textId="77777777" w:rsidR="00074316" w:rsidRPr="00074316" w:rsidRDefault="00074316" w:rsidP="00074316">
            <w:pPr>
              <w:rPr>
                <w:rFonts w:eastAsia="DengXian"/>
                <w:lang w:eastAsia="zh-CN"/>
              </w:rPr>
            </w:pPr>
            <w:r w:rsidRPr="00074316">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66CF2" w14:textId="77777777" w:rsidR="00074316" w:rsidRPr="00074316" w:rsidRDefault="00074316" w:rsidP="00074316">
            <w:r w:rsidRPr="00074316">
              <w:rPr>
                <w:rFonts w:hint="eastAsia"/>
              </w:rPr>
              <w:t>We are OK with the proposal.</w:t>
            </w:r>
          </w:p>
        </w:tc>
      </w:tr>
      <w:tr w:rsidR="001E1655" w:rsidRPr="00543454" w14:paraId="7B5DF097"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48F7F" w14:textId="77777777" w:rsidR="001E1655" w:rsidRPr="001E1655" w:rsidRDefault="001E1655" w:rsidP="0034758A">
            <w:pPr>
              <w:rPr>
                <w:rFonts w:eastAsia="DengXian"/>
                <w:color w:val="C00000"/>
                <w:lang w:eastAsia="zh-CN"/>
              </w:rPr>
            </w:pPr>
            <w:r w:rsidRPr="001E1655">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1F127" w14:textId="77777777" w:rsidR="001E1655" w:rsidRPr="001E1655" w:rsidRDefault="001E1655" w:rsidP="0034758A">
            <w:pPr>
              <w:rPr>
                <w:color w:val="C00000"/>
              </w:rPr>
            </w:pPr>
            <w:r w:rsidRPr="001E1655">
              <w:rPr>
                <w:color w:val="C00000"/>
              </w:rPr>
              <w:t>Several responses expressed concerns with P2. For the other bullets, only one or two responses expressed concerns.</w:t>
            </w:r>
          </w:p>
          <w:p w14:paraId="3F5D1BDE" w14:textId="23FCFF42" w:rsidR="001E1655" w:rsidRPr="001E1655" w:rsidRDefault="001E1655" w:rsidP="0034758A">
            <w:pPr>
              <w:rPr>
                <w:color w:val="C00000"/>
              </w:rPr>
            </w:pPr>
            <w:r w:rsidRPr="001E1655">
              <w:rPr>
                <w:color w:val="C00000"/>
              </w:rPr>
              <w:t>Proposal 7.3.3-1</w:t>
            </w:r>
            <w:r w:rsidR="00AC1196">
              <w:rPr>
                <w:color w:val="C00000"/>
              </w:rPr>
              <w:t>-v2</w:t>
            </w:r>
            <w:r w:rsidRPr="001E1655">
              <w:rPr>
                <w:color w:val="C00000"/>
              </w:rPr>
              <w:t>:</w:t>
            </w:r>
          </w:p>
          <w:p w14:paraId="7202DE0D" w14:textId="19D0CD39" w:rsidR="001E1655" w:rsidRPr="001E1655" w:rsidRDefault="001E1655" w:rsidP="0034758A">
            <w:pPr>
              <w:pStyle w:val="ListParagraph"/>
              <w:numPr>
                <w:ilvl w:val="0"/>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For UE bandwidth reduction in FR1, at least the following performance impacts can be captured in the TR</w:t>
            </w:r>
            <w:r w:rsidR="00735333" w:rsidRPr="00735333">
              <w:rPr>
                <w:rFonts w:ascii="Times New Roman" w:eastAsia="Batang" w:hAnsi="Times New Roman" w:cs="Times New Roman"/>
                <w:color w:val="C00000"/>
                <w:sz w:val="20"/>
                <w:szCs w:val="20"/>
                <w:u w:val="single"/>
                <w:lang w:val="en-GB" w:eastAsia="en-US"/>
              </w:rPr>
              <w:t xml:space="preserve"> in the next meeting</w:t>
            </w:r>
            <w:r w:rsidRPr="001E1655">
              <w:rPr>
                <w:rFonts w:ascii="Times New Roman" w:eastAsia="Batang" w:hAnsi="Times New Roman" w:cs="Times New Roman"/>
                <w:color w:val="C00000"/>
                <w:sz w:val="20"/>
                <w:szCs w:val="20"/>
                <w:lang w:val="en-GB" w:eastAsia="en-US"/>
              </w:rPr>
              <w:t>.</w:t>
            </w:r>
          </w:p>
          <w:p w14:paraId="730D80B8"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lastRenderedPageBreak/>
              <w:t>P1: There is peak data rate reduction due to bandwidth reduction.</w:t>
            </w:r>
          </w:p>
          <w:p w14:paraId="6810178A" w14:textId="77777777" w:rsidR="001E1655" w:rsidRPr="00946E16" w:rsidRDefault="001E1655" w:rsidP="0034758A">
            <w:pPr>
              <w:pStyle w:val="ListParagraph"/>
              <w:numPr>
                <w:ilvl w:val="1"/>
                <w:numId w:val="63"/>
              </w:numPr>
              <w:rPr>
                <w:rFonts w:ascii="Times New Roman" w:eastAsia="Batang" w:hAnsi="Times New Roman" w:cs="Times New Roman"/>
                <w:strike/>
                <w:color w:val="C00000"/>
                <w:sz w:val="20"/>
                <w:szCs w:val="20"/>
                <w:lang w:val="en-GB" w:eastAsia="en-US"/>
              </w:rPr>
            </w:pPr>
            <w:r w:rsidRPr="00946E16">
              <w:rPr>
                <w:rFonts w:ascii="Times New Roman" w:eastAsia="Batang" w:hAnsi="Times New Roman" w:cs="Times New Roman"/>
                <w:strike/>
                <w:color w:val="C00000"/>
                <w:sz w:val="20"/>
                <w:szCs w:val="20"/>
                <w:lang w:val="en-GB" w:eastAsia="en-US"/>
              </w:rPr>
              <w:t>P2: 20 MHz bandwidth can either achieve or sufficiently close to achieve data rate requirements for all targeted use cases.</w:t>
            </w:r>
          </w:p>
          <w:p w14:paraId="4C63FD59"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6: A UE bandwidth of 20MHz without MIMO cannot achieve DL peak bit rate of 150Mbps. To achieve 150 Mbps in DL, either MIMO, CA, or larger bandwidth than 20 MHz is needed.</w:t>
            </w:r>
          </w:p>
          <w:p w14:paraId="32FB0E9B"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9: Reliability should not be impacted by bandwidth reduction as it is envisaged that BLER targets can still be achieved at a reduced bandwidth.</w:t>
            </w:r>
          </w:p>
          <w:p w14:paraId="646C30E4"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0: Bandwidth reduction achieves a power saving benefit.</w:t>
            </w:r>
          </w:p>
          <w:p w14:paraId="259C79D7"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1: Bandwidth reduction results in minimal spectral efficiency degradation.</w:t>
            </w:r>
          </w:p>
          <w:p w14:paraId="7EFAECDE" w14:textId="49013F8C" w:rsidR="007E6875" w:rsidRPr="007E6875" w:rsidRDefault="001E1655" w:rsidP="007E6875">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5: Bandwidth reduction results in minor or no coverage loss.</w:t>
            </w:r>
          </w:p>
        </w:tc>
      </w:tr>
      <w:tr w:rsidR="0034758A" w:rsidRPr="00543454" w14:paraId="6C9EAF71"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3A349" w14:textId="1EBD80E8" w:rsidR="0034758A" w:rsidRPr="00F62F3A" w:rsidRDefault="0034758A" w:rsidP="0034758A">
            <w:pPr>
              <w:rPr>
                <w:rFonts w:eastAsia="DengXian"/>
                <w:lang w:eastAsia="zh-CN"/>
              </w:rPr>
            </w:pPr>
            <w:r w:rsidRPr="00F62F3A">
              <w:rPr>
                <w:rFonts w:eastAsia="DengXian"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BE149" w14:textId="0B710BA8" w:rsidR="0034758A" w:rsidRPr="00F62F3A" w:rsidRDefault="0034758A" w:rsidP="0034758A">
            <w:pPr>
              <w:rPr>
                <w:rFonts w:eastAsia="SimSun"/>
                <w:lang w:eastAsia="zh-CN"/>
              </w:rPr>
            </w:pPr>
            <w:r w:rsidRPr="00F62F3A">
              <w:rPr>
                <w:rFonts w:eastAsia="SimSun" w:hint="eastAsia"/>
                <w:lang w:eastAsia="zh-CN"/>
              </w:rPr>
              <w:t xml:space="preserve">Fine with current </w:t>
            </w:r>
            <w:r w:rsidRPr="00F62F3A">
              <w:t>Proposal 7.3.3-1-v2</w:t>
            </w:r>
          </w:p>
        </w:tc>
      </w:tr>
      <w:tr w:rsidR="00D479CE" w:rsidRPr="00D479CE" w14:paraId="2E8DF3EB"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21E0D8" w14:textId="3D7D34A6" w:rsidR="00D479CE" w:rsidRPr="00D479CE" w:rsidRDefault="00D479CE" w:rsidP="0034758A">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B67E8" w14:textId="1EA43E19" w:rsidR="00D479CE" w:rsidRPr="00D479CE" w:rsidRDefault="00D479CE" w:rsidP="0034758A">
            <w:pPr>
              <w:rPr>
                <w:rFonts w:eastAsia="SimSun"/>
                <w:lang w:eastAsia="zh-CN"/>
              </w:rPr>
            </w:pPr>
            <w:r>
              <w:rPr>
                <w:rFonts w:eastAsia="SimSun"/>
                <w:lang w:eastAsia="zh-CN"/>
              </w:rPr>
              <w:t xml:space="preserve">OK. If concerns and some of </w:t>
            </w:r>
            <w:proofErr w:type="gramStart"/>
            <w:r>
              <w:rPr>
                <w:rFonts w:eastAsia="SimSun"/>
                <w:lang w:eastAsia="zh-CN"/>
              </w:rPr>
              <w:t>these start</w:t>
            </w:r>
            <w:proofErr w:type="gramEnd"/>
            <w:r>
              <w:rPr>
                <w:rFonts w:eastAsia="SimSun"/>
                <w:lang w:eastAsia="zh-CN"/>
              </w:rPr>
              <w:t xml:space="preserve"> to disappear we can wait for next time and get a fuller picture.</w:t>
            </w:r>
          </w:p>
        </w:tc>
      </w:tr>
      <w:tr w:rsidR="00E87380" w:rsidRPr="00D479CE" w14:paraId="4DBF150D"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F6915" w14:textId="2CA33F43" w:rsidR="00E87380" w:rsidRDefault="00E87380" w:rsidP="0034758A">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F1901" w14:textId="50882C93" w:rsidR="00E87380" w:rsidRDefault="00E87380" w:rsidP="0034758A">
            <w:pPr>
              <w:rPr>
                <w:rFonts w:eastAsia="SimSun"/>
                <w:lang w:eastAsia="zh-CN"/>
              </w:rPr>
            </w:pPr>
            <w:r w:rsidRPr="00E87380">
              <w:rPr>
                <w:rFonts w:eastAsia="DengXian"/>
                <w:lang w:eastAsia="zh-CN"/>
              </w:rPr>
              <w:t>Fine with proposal 7.3.3-1-v2</w:t>
            </w:r>
          </w:p>
        </w:tc>
      </w:tr>
      <w:tr w:rsidR="00EA1B46" w:rsidRPr="006349FD" w14:paraId="591D0380"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15662" w14:textId="77777777" w:rsidR="00EA1B46" w:rsidRPr="006556D4" w:rsidRDefault="00EA1B46" w:rsidP="0007588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BDEBF" w14:textId="77777777" w:rsidR="00EA1B46" w:rsidRPr="00EA1B46" w:rsidRDefault="00EA1B46" w:rsidP="00075883">
            <w:pPr>
              <w:rPr>
                <w:rFonts w:eastAsia="DengXian"/>
                <w:lang w:eastAsia="zh-CN"/>
              </w:rPr>
            </w:pPr>
            <w:r w:rsidRPr="00EA1B46">
              <w:rPr>
                <w:rFonts w:eastAsia="DengXian"/>
                <w:lang w:eastAsia="zh-CN"/>
              </w:rPr>
              <w:t>Can live with P10/P11 but NOT prefer P6 and P9. Reliability needs to be studied together with latency requirements.</w:t>
            </w:r>
          </w:p>
        </w:tc>
      </w:tr>
      <w:tr w:rsidR="00075883" w:rsidRPr="006349FD" w14:paraId="3F8AB100"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6641F" w14:textId="7F27694A" w:rsidR="00075883" w:rsidRDefault="00075883" w:rsidP="0007588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BC829" w14:textId="6D9000C7" w:rsidR="00075883" w:rsidRPr="00EA1B46" w:rsidRDefault="00FE4B85" w:rsidP="00FE4B85">
            <w:pPr>
              <w:rPr>
                <w:rFonts w:eastAsia="DengXian"/>
                <w:lang w:eastAsia="zh-CN"/>
              </w:rPr>
            </w:pPr>
            <w:r>
              <w:rPr>
                <w:rFonts w:eastAsia="DengXian" w:hint="eastAsia"/>
                <w:lang w:eastAsia="zh-CN"/>
              </w:rPr>
              <w:t>W</w:t>
            </w:r>
            <w:r>
              <w:rPr>
                <w:rFonts w:eastAsia="DengXian"/>
                <w:lang w:eastAsia="zh-CN"/>
              </w:rPr>
              <w:t xml:space="preserve">e like to put P10 in </w:t>
            </w:r>
            <w:r w:rsidRPr="00FE4B85">
              <w:rPr>
                <w:rFonts w:eastAsia="DengXian"/>
                <w:lang w:eastAsia="zh-CN"/>
              </w:rPr>
              <w:t>bracket</w:t>
            </w:r>
            <w:r>
              <w:rPr>
                <w:rFonts w:eastAsia="DengXian"/>
                <w:lang w:eastAsia="zh-CN"/>
              </w:rPr>
              <w:t xml:space="preserve">. </w:t>
            </w:r>
          </w:p>
        </w:tc>
      </w:tr>
      <w:tr w:rsidR="004A5607" w:rsidRPr="006349FD" w14:paraId="6AE54A91"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906EA" w14:textId="796A81FA" w:rsidR="004A5607" w:rsidRDefault="004A5607" w:rsidP="00075883">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B0897" w14:textId="39437B13" w:rsidR="004A5607" w:rsidRDefault="004A5607" w:rsidP="00FE4B85">
            <w:pPr>
              <w:rPr>
                <w:rFonts w:eastAsia="DengXian"/>
                <w:lang w:eastAsia="zh-CN"/>
              </w:rPr>
            </w:pPr>
            <w:r>
              <w:rPr>
                <w:rFonts w:eastAsia="DengXian"/>
                <w:lang w:eastAsia="zh-CN"/>
              </w:rPr>
              <w:t>We are fine with the proposal.</w:t>
            </w:r>
          </w:p>
        </w:tc>
      </w:tr>
      <w:tr w:rsidR="007343FD" w14:paraId="46F5E904"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E5339" w14:textId="77777777" w:rsidR="007343FD" w:rsidRDefault="007343FD" w:rsidP="007325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B7A76" w14:textId="71576079" w:rsidR="007343FD" w:rsidRDefault="00F62F3A" w:rsidP="00732593">
            <w:pPr>
              <w:rPr>
                <w:rFonts w:eastAsia="DengXian"/>
                <w:lang w:eastAsia="zh-CN"/>
              </w:rPr>
            </w:pPr>
            <w:r>
              <w:rPr>
                <w:rFonts w:eastAsia="DengXian"/>
                <w:lang w:eastAsia="zh-CN"/>
              </w:rPr>
              <w:t>We are fine with the proposal. We would also be fine with inserting ‘FFS’ in P6, P9 and P10 to address the concerns expressed by other companies in the comments above.</w:t>
            </w:r>
          </w:p>
        </w:tc>
      </w:tr>
      <w:tr w:rsidR="00E50167" w:rsidRPr="00E50167" w14:paraId="2645E107"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D88A1" w14:textId="77777777" w:rsidR="00E50167" w:rsidRPr="00E50167" w:rsidRDefault="00E50167" w:rsidP="00506312">
            <w:pPr>
              <w:rPr>
                <w:rFonts w:eastAsia="DengXian"/>
                <w:color w:val="C00000"/>
                <w:lang w:eastAsia="zh-CN"/>
              </w:rPr>
            </w:pPr>
            <w:r w:rsidRPr="00E50167">
              <w:rPr>
                <w:rFonts w:eastAsia="DengXian"/>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B89F2" w14:textId="3C558975" w:rsidR="007E6875" w:rsidRPr="001E1655" w:rsidRDefault="007E6875" w:rsidP="007E6875">
            <w:pPr>
              <w:rPr>
                <w:color w:val="C00000"/>
              </w:rPr>
            </w:pPr>
            <w:r w:rsidRPr="001E1655">
              <w:rPr>
                <w:color w:val="C00000"/>
              </w:rPr>
              <w:t>Proposal 7.3.3-1</w:t>
            </w:r>
            <w:r>
              <w:rPr>
                <w:color w:val="C00000"/>
              </w:rPr>
              <w:t>-v</w:t>
            </w:r>
            <w:r>
              <w:rPr>
                <w:color w:val="C00000"/>
              </w:rPr>
              <w:t>3</w:t>
            </w:r>
            <w:r w:rsidRPr="001E1655">
              <w:rPr>
                <w:color w:val="C00000"/>
              </w:rPr>
              <w:t>:</w:t>
            </w:r>
          </w:p>
          <w:p w14:paraId="0407EA7A" w14:textId="77777777" w:rsidR="007E6875" w:rsidRPr="001E1655" w:rsidRDefault="007E6875" w:rsidP="007E6875">
            <w:pPr>
              <w:pStyle w:val="ListParagraph"/>
              <w:numPr>
                <w:ilvl w:val="0"/>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For UE bandwidth reduction in FR1, at least the following performance impacts can be captured in the TR</w:t>
            </w:r>
            <w:r w:rsidRPr="00735333">
              <w:rPr>
                <w:rFonts w:ascii="Times New Roman" w:eastAsia="Batang" w:hAnsi="Times New Roman" w:cs="Times New Roman"/>
                <w:color w:val="C00000"/>
                <w:sz w:val="20"/>
                <w:szCs w:val="20"/>
                <w:u w:val="single"/>
                <w:lang w:val="en-GB" w:eastAsia="en-US"/>
              </w:rPr>
              <w:t xml:space="preserve"> in the next meeting</w:t>
            </w:r>
            <w:r w:rsidRPr="001E1655">
              <w:rPr>
                <w:rFonts w:ascii="Times New Roman" w:eastAsia="Batang" w:hAnsi="Times New Roman" w:cs="Times New Roman"/>
                <w:color w:val="C00000"/>
                <w:sz w:val="20"/>
                <w:szCs w:val="20"/>
                <w:lang w:val="en-GB" w:eastAsia="en-US"/>
              </w:rPr>
              <w:t>.</w:t>
            </w:r>
          </w:p>
          <w:p w14:paraId="3EBAEA77" w14:textId="77777777" w:rsidR="007E6875" w:rsidRPr="001E1655" w:rsidRDefault="007E6875" w:rsidP="007E6875">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 There is peak data rate reduction due to bandwidth reduction.</w:t>
            </w:r>
          </w:p>
          <w:p w14:paraId="23C1AE26" w14:textId="77777777" w:rsidR="007E6875" w:rsidRPr="00946E16" w:rsidRDefault="007E6875" w:rsidP="007E6875">
            <w:pPr>
              <w:pStyle w:val="ListParagraph"/>
              <w:numPr>
                <w:ilvl w:val="1"/>
                <w:numId w:val="63"/>
              </w:numPr>
              <w:rPr>
                <w:rFonts w:ascii="Times New Roman" w:eastAsia="Batang" w:hAnsi="Times New Roman" w:cs="Times New Roman"/>
                <w:strike/>
                <w:color w:val="C00000"/>
                <w:sz w:val="20"/>
                <w:szCs w:val="20"/>
                <w:lang w:val="en-GB" w:eastAsia="en-US"/>
              </w:rPr>
            </w:pPr>
            <w:r w:rsidRPr="00946E16">
              <w:rPr>
                <w:rFonts w:ascii="Times New Roman" w:eastAsia="Batang" w:hAnsi="Times New Roman" w:cs="Times New Roman"/>
                <w:strike/>
                <w:color w:val="C00000"/>
                <w:sz w:val="20"/>
                <w:szCs w:val="20"/>
                <w:lang w:val="en-GB" w:eastAsia="en-US"/>
              </w:rPr>
              <w:t>P2: 20 MHz bandwidth can either achieve or sufficiently close to achieve data rate requirements for all targeted use cases.</w:t>
            </w:r>
          </w:p>
          <w:p w14:paraId="5842B641" w14:textId="0670665F" w:rsidR="007E6875" w:rsidRPr="001E1655" w:rsidRDefault="007E6875" w:rsidP="007E6875">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 xml:space="preserve">P6: </w:t>
            </w:r>
            <w:r w:rsidR="009C17C8" w:rsidRPr="009C17C8">
              <w:rPr>
                <w:rFonts w:ascii="Times New Roman" w:eastAsia="Batang" w:hAnsi="Times New Roman" w:cs="Times New Roman"/>
                <w:color w:val="C00000"/>
                <w:sz w:val="20"/>
                <w:szCs w:val="20"/>
                <w:u w:val="single"/>
                <w:lang w:val="en-GB" w:eastAsia="en-US"/>
              </w:rPr>
              <w:t xml:space="preserve">FFS: </w:t>
            </w:r>
            <w:r w:rsidRPr="001E1655">
              <w:rPr>
                <w:rFonts w:ascii="Times New Roman" w:eastAsia="Batang" w:hAnsi="Times New Roman" w:cs="Times New Roman"/>
                <w:color w:val="C00000"/>
                <w:sz w:val="20"/>
                <w:szCs w:val="20"/>
                <w:lang w:val="en-GB" w:eastAsia="en-US"/>
              </w:rPr>
              <w:t>A UE bandwidth of 20MHz without MIMO cannot achieve DL peak bit rate of 150Mbps. To achieve 150 Mbps in DL, either MIMO, CA, or larger bandwidth than 20 MHz is needed.</w:t>
            </w:r>
          </w:p>
          <w:p w14:paraId="1256BC46" w14:textId="197C0822" w:rsidR="007E6875" w:rsidRPr="001E1655" w:rsidRDefault="007E6875" w:rsidP="007E6875">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 xml:space="preserve">P9: </w:t>
            </w:r>
            <w:r w:rsidR="009C17C8" w:rsidRPr="009C17C8">
              <w:rPr>
                <w:rFonts w:ascii="Times New Roman" w:eastAsia="Batang" w:hAnsi="Times New Roman" w:cs="Times New Roman"/>
                <w:color w:val="C00000"/>
                <w:sz w:val="20"/>
                <w:szCs w:val="20"/>
                <w:u w:val="single"/>
                <w:lang w:val="en-GB" w:eastAsia="en-US"/>
              </w:rPr>
              <w:t xml:space="preserve">FFS: </w:t>
            </w:r>
            <w:r w:rsidRPr="001E1655">
              <w:rPr>
                <w:rFonts w:ascii="Times New Roman" w:eastAsia="Batang" w:hAnsi="Times New Roman" w:cs="Times New Roman"/>
                <w:color w:val="C00000"/>
                <w:sz w:val="20"/>
                <w:szCs w:val="20"/>
                <w:lang w:val="en-GB" w:eastAsia="en-US"/>
              </w:rPr>
              <w:t>Reliability should not be impacted by bandwidth reduction as it is envisaged that BLER targets can still be achieved at a reduced bandwidth.</w:t>
            </w:r>
          </w:p>
          <w:p w14:paraId="2481890C" w14:textId="4650C177" w:rsidR="007E6875" w:rsidRPr="001E1655" w:rsidRDefault="007E6875" w:rsidP="007E6875">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 xml:space="preserve">P10: </w:t>
            </w:r>
            <w:r w:rsidR="009C17C8" w:rsidRPr="009C17C8">
              <w:rPr>
                <w:rFonts w:ascii="Times New Roman" w:eastAsia="Batang" w:hAnsi="Times New Roman" w:cs="Times New Roman"/>
                <w:color w:val="C00000"/>
                <w:sz w:val="20"/>
                <w:szCs w:val="20"/>
                <w:u w:val="single"/>
                <w:lang w:val="en-GB" w:eastAsia="en-US"/>
              </w:rPr>
              <w:t xml:space="preserve">FFS: </w:t>
            </w:r>
            <w:r w:rsidRPr="001E1655">
              <w:rPr>
                <w:rFonts w:ascii="Times New Roman" w:eastAsia="Batang" w:hAnsi="Times New Roman" w:cs="Times New Roman"/>
                <w:color w:val="C00000"/>
                <w:sz w:val="20"/>
                <w:szCs w:val="20"/>
                <w:lang w:val="en-GB" w:eastAsia="en-US"/>
              </w:rPr>
              <w:t>Bandwidth reduction achieves a power saving benefit.</w:t>
            </w:r>
          </w:p>
          <w:p w14:paraId="18734D01" w14:textId="77777777" w:rsidR="007E6875" w:rsidRPr="001E1655" w:rsidRDefault="007E6875" w:rsidP="007E6875">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1: Bandwidth reduction results in minimal spectral efficiency degradation.</w:t>
            </w:r>
          </w:p>
          <w:p w14:paraId="01BF6301" w14:textId="144F7D95" w:rsidR="00E50167" w:rsidRPr="007E6875" w:rsidRDefault="007E6875" w:rsidP="00506312">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5: Bandwidth reduction results in minor or no coverage loss.</w:t>
            </w:r>
          </w:p>
        </w:tc>
      </w:tr>
      <w:tr w:rsidR="00E50167" w14:paraId="21BD6BE5"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67DD8" w14:textId="77777777" w:rsidR="00E50167" w:rsidRDefault="00E50167" w:rsidP="00506312">
            <w:pPr>
              <w:rPr>
                <w:rFonts w:eastAsia="DengXian"/>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6B011" w14:textId="77777777" w:rsidR="00E50167" w:rsidRDefault="00E50167" w:rsidP="00506312">
            <w:pPr>
              <w:rPr>
                <w:rFonts w:eastAsia="DengXian"/>
                <w:lang w:eastAsia="zh-CN"/>
              </w:rPr>
            </w:pPr>
          </w:p>
        </w:tc>
      </w:tr>
    </w:tbl>
    <w:p w14:paraId="72014B39" w14:textId="69905688" w:rsidR="00753BF8" w:rsidRPr="00EA1B46" w:rsidRDefault="00753BF8" w:rsidP="001E1655">
      <w:pPr>
        <w:tabs>
          <w:tab w:val="left" w:pos="1110"/>
        </w:tabs>
      </w:pPr>
    </w:p>
    <w:p w14:paraId="36AFCC62" w14:textId="77777777" w:rsidR="00753BF8" w:rsidRDefault="00753BF8" w:rsidP="00753BF8">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2FC3A8C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40AAD7"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E6A868" w14:textId="77777777" w:rsidR="00753BF8" w:rsidRDefault="00753BF8" w:rsidP="00470901">
            <w:pPr>
              <w:rPr>
                <w:rFonts w:eastAsia="DengXian"/>
                <w:color w:val="C00000"/>
                <w:szCs w:val="22"/>
                <w:lang w:eastAsia="zh-CN"/>
              </w:rPr>
            </w:pPr>
            <w:r>
              <w:rPr>
                <w:rFonts w:eastAsia="DengXian"/>
                <w:color w:val="C00000"/>
                <w:lang w:eastAsia="zh-CN"/>
              </w:rPr>
              <w:t>For UE bandwidth reduction in FR2, the following performance impacts (which have been slightly rephrased compared to above in some cases for improved clarity) should be captured in the TR according to at least half of the 22 responses to Q 7.3.3-4.</w:t>
            </w:r>
          </w:p>
          <w:p w14:paraId="43D7A7B9"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16: </w:t>
            </w:r>
            <w:r>
              <w:rPr>
                <w:color w:val="C00000"/>
                <w:sz w:val="20"/>
                <w:szCs w:val="22"/>
              </w:rPr>
              <w:t>In FR2, both maximum UE bandwidth 50 MHz and 100 MHz can meet the peak data rate requirement.</w:t>
            </w:r>
          </w:p>
          <w:p w14:paraId="434A4D7B"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17: </w:t>
            </w:r>
            <w:r>
              <w:rPr>
                <w:color w:val="C00000"/>
                <w:sz w:val="20"/>
                <w:szCs w:val="22"/>
              </w:rPr>
              <w:t>SSB/CORESET acquisition time can be impacted if the UE bandwidth is reduced.</w:t>
            </w:r>
          </w:p>
          <w:p w14:paraId="148B4965" w14:textId="77777777" w:rsidR="00753BF8" w:rsidRDefault="00753BF8" w:rsidP="00470901">
            <w:pPr>
              <w:rPr>
                <w:rFonts w:eastAsia="DengXian"/>
                <w:color w:val="C00000"/>
                <w:szCs w:val="22"/>
                <w:lang w:eastAsia="zh-CN"/>
              </w:rPr>
            </w:pPr>
            <w:r>
              <w:rPr>
                <w:rFonts w:eastAsia="DengXian"/>
                <w:color w:val="C00000"/>
                <w:szCs w:val="22"/>
                <w:lang w:eastAsia="zh-CN"/>
              </w:rPr>
              <w:lastRenderedPageBreak/>
              <w:t>For the 50 MHz UE bandwidth option for FR2, the following should be captured according to at least half of the 22 responses</w:t>
            </w:r>
            <w:r>
              <w:rPr>
                <w:rFonts w:eastAsia="DengXian"/>
                <w:color w:val="C00000"/>
                <w:lang w:eastAsia="zh-CN"/>
              </w:rPr>
              <w:t xml:space="preserve"> to Q 7.3.3-4.</w:t>
            </w:r>
          </w:p>
          <w:p w14:paraId="3E8B55C6"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02665B9C"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BD51882"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4: Regarding PBCH performance degradation, the findings are:</w:t>
            </w:r>
          </w:p>
          <w:p w14:paraId="291A0CD8"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very modest</w:t>
            </w:r>
          </w:p>
          <w:p w14:paraId="676B8E3D"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lt; 1 dB</w:t>
            </w:r>
          </w:p>
          <w:p w14:paraId="243C96D9"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0.6 dB</w:t>
            </w:r>
          </w:p>
          <w:p w14:paraId="4373D0C2"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5: Regarding PDCCH performance degradation when CORESET#0 is configured to 69.12 MHz, the findings are:</w:t>
            </w:r>
          </w:p>
          <w:p w14:paraId="4D1C78B8"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1.5-1.7 dB</w:t>
            </w:r>
          </w:p>
          <w:p w14:paraId="5850074E"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Not expected to have a significant impact to system performance</w:t>
            </w:r>
          </w:p>
          <w:p w14:paraId="11351AB9" w14:textId="2705FB70"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w:t>
            </w:r>
            <w:r w:rsidR="00287687">
              <w:rPr>
                <w:rFonts w:eastAsia="DengXian"/>
                <w:color w:val="C00000"/>
                <w:szCs w:val="22"/>
                <w:lang w:eastAsia="zh-CN"/>
              </w:rPr>
              <w:t>3</w:t>
            </w:r>
            <w:r>
              <w:rPr>
                <w:rFonts w:eastAsia="DengXian"/>
                <w:color w:val="C00000"/>
                <w:szCs w:val="22"/>
                <w:lang w:eastAsia="zh-CN"/>
              </w:rPr>
              <w:t>:</w:t>
            </w:r>
          </w:p>
          <w:p w14:paraId="3D4EE773"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2, at least the following performance impacts can be captured in the TR.</w:t>
            </w:r>
          </w:p>
          <w:p w14:paraId="1712021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6: In FR2, both maximum UE bandwidth 50 MHz and 100 MHz can meet the peak data rate requirement.</w:t>
            </w:r>
          </w:p>
          <w:p w14:paraId="28E7FC7C"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7: SSB/CORESET acquisition time can be impacted if the UE bandwidth is reduced.</w:t>
            </w:r>
          </w:p>
          <w:p w14:paraId="66CDF4BD"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performance impacts can be captured in the TR.</w:t>
            </w:r>
          </w:p>
          <w:p w14:paraId="0632F2BF"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6B973511"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2DBC969"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4: Regarding PBCH performance degradation, the findings are:</w:t>
            </w:r>
          </w:p>
          <w:p w14:paraId="64CA7AEA"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very modest</w:t>
            </w:r>
          </w:p>
          <w:p w14:paraId="46DA3E92"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lt; 1 dB</w:t>
            </w:r>
          </w:p>
          <w:p w14:paraId="3D9F3F88"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0.6 dB</w:t>
            </w:r>
          </w:p>
          <w:p w14:paraId="21550BBD"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5: Regarding PDCCH performance degradation when CORESET#0 is configured to 69.12 MHz, the findings are:</w:t>
            </w:r>
          </w:p>
          <w:p w14:paraId="56B02880"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1.5-1.7 dB</w:t>
            </w:r>
          </w:p>
          <w:p w14:paraId="3F0EA458" w14:textId="77777777" w:rsidR="00753BF8" w:rsidRPr="003E4E55"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Not expected to have a significant impact to system performance</w:t>
            </w:r>
          </w:p>
        </w:tc>
      </w:tr>
      <w:tr w:rsidR="00753BF8" w14:paraId="3F6BC64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02D8CFE"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E86AB6F"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1D55A305"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14FF5" w14:textId="28B5FCDB"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21C45" w14:textId="77777777" w:rsidR="00E15BE2" w:rsidRDefault="00E15BE2" w:rsidP="00E15BE2">
            <w:pPr>
              <w:spacing w:after="240"/>
              <w:rPr>
                <w:rFonts w:eastAsia="DengXian"/>
                <w:lang w:eastAsia="zh-CN"/>
              </w:rPr>
            </w:pPr>
            <w:r>
              <w:rPr>
                <w:rFonts w:eastAsia="DengXian"/>
                <w:lang w:eastAsia="zh-CN"/>
              </w:rPr>
              <w:t xml:space="preserve">We think P12 is also very important for FR2 and apply for both 100MHz and 50MHz. </w:t>
            </w:r>
          </w:p>
          <w:p w14:paraId="5B852126" w14:textId="13F3848C" w:rsidR="00E15BE2" w:rsidRPr="00A801B9" w:rsidRDefault="00E15BE2" w:rsidP="00E15BE2">
            <w:pPr>
              <w:rPr>
                <w:rFonts w:eastAsia="DengXian"/>
                <w:lang w:eastAsia="zh-CN"/>
              </w:rPr>
            </w:pPr>
            <w:r w:rsidRPr="003244EE">
              <w:t>P12: CORESET#0 capacity before RRC connection setup and impact</w:t>
            </w:r>
            <w:r>
              <w:t xml:space="preserve"> as such on spectral efficiency. </w:t>
            </w:r>
          </w:p>
        </w:tc>
      </w:tr>
      <w:tr w:rsidR="004B027C" w14:paraId="451F30FC"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F517" w14:textId="77777777" w:rsidR="004B027C" w:rsidRDefault="004B027C" w:rsidP="004B027C">
            <w:pPr>
              <w:rPr>
                <w:rFonts w:eastAsia="DengXian"/>
                <w:lang w:eastAsia="zh-CN"/>
              </w:rPr>
            </w:pPr>
            <w:r w:rsidRPr="00025350">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E4878" w14:textId="77777777" w:rsidR="004B027C" w:rsidRDefault="004B027C" w:rsidP="004B027C">
            <w:pPr>
              <w:spacing w:after="240"/>
              <w:rPr>
                <w:rFonts w:eastAsia="DengXian"/>
                <w:lang w:eastAsia="zh-CN"/>
              </w:rPr>
            </w:pPr>
            <w:r>
              <w:rPr>
                <w:rFonts w:eastAsia="DengXian"/>
                <w:lang w:eastAsia="zh-CN"/>
              </w:rPr>
              <w:t>Fine with P16, P17, P20 and P21. For P24 and P25, more evaluations are needed.</w:t>
            </w:r>
          </w:p>
        </w:tc>
      </w:tr>
      <w:tr w:rsidR="008E4F28" w14:paraId="7DD7B17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E67B2" w14:textId="2920BA46" w:rsidR="008E4F28" w:rsidRPr="00025350" w:rsidRDefault="008E4F28" w:rsidP="004B027C">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D12C8" w14:textId="77777777" w:rsidR="008E4F28" w:rsidRPr="008E4F28" w:rsidRDefault="008E4F28" w:rsidP="008E4F28">
            <w:pPr>
              <w:spacing w:after="240"/>
              <w:rPr>
                <w:rFonts w:eastAsia="DengXian"/>
                <w:lang w:eastAsia="zh-CN"/>
              </w:rPr>
            </w:pPr>
            <w:r w:rsidRPr="008E4F28">
              <w:rPr>
                <w:rFonts w:eastAsia="DengXian"/>
                <w:lang w:eastAsia="zh-CN"/>
              </w:rPr>
              <w:t>P20: fine</w:t>
            </w:r>
          </w:p>
          <w:p w14:paraId="44A650CE" w14:textId="4E28DE8B" w:rsidR="008E4F28" w:rsidRPr="008E4F28" w:rsidRDefault="008E4F28" w:rsidP="008E4F28">
            <w:pPr>
              <w:spacing w:after="240"/>
              <w:rPr>
                <w:rFonts w:eastAsia="DengXian"/>
                <w:lang w:eastAsia="zh-CN"/>
              </w:rPr>
            </w:pPr>
            <w:r w:rsidRPr="008E4F28">
              <w:rPr>
                <w:rFonts w:eastAsia="DengXian"/>
                <w:lang w:eastAsia="zh-CN"/>
              </w:rPr>
              <w:t xml:space="preserve">P21: </w:t>
            </w:r>
            <w:r w:rsidR="00567DBE">
              <w:rPr>
                <w:rFonts w:eastAsia="DengXian"/>
                <w:lang w:eastAsia="zh-CN"/>
              </w:rPr>
              <w:t>need to be more specific about the impacts,</w:t>
            </w:r>
            <w:r w:rsidRPr="008E4F28">
              <w:rPr>
                <w:rFonts w:eastAsia="DengXian"/>
                <w:lang w:eastAsia="zh-CN"/>
              </w:rPr>
              <w:t xml:space="preserve"> i.e., may increase PDCCH blocking probability</w:t>
            </w:r>
          </w:p>
          <w:p w14:paraId="3B76D9FC" w14:textId="77777777" w:rsidR="008E4F28" w:rsidRPr="008E4F28" w:rsidRDefault="008E4F28" w:rsidP="008E4F28">
            <w:pPr>
              <w:spacing w:after="240"/>
              <w:rPr>
                <w:rFonts w:eastAsia="DengXian"/>
                <w:lang w:eastAsia="zh-CN"/>
              </w:rPr>
            </w:pPr>
            <w:r w:rsidRPr="008E4F28">
              <w:rPr>
                <w:rFonts w:eastAsia="DengXian"/>
                <w:lang w:eastAsia="zh-CN"/>
              </w:rPr>
              <w:t>P24: fine</w:t>
            </w:r>
          </w:p>
          <w:p w14:paraId="599568A5" w14:textId="77777777" w:rsidR="008E4F28" w:rsidRPr="008E4F28" w:rsidRDefault="008E4F28" w:rsidP="008E4F28">
            <w:pPr>
              <w:spacing w:after="240"/>
              <w:rPr>
                <w:rFonts w:eastAsia="DengXian"/>
                <w:lang w:eastAsia="zh-CN"/>
              </w:rPr>
            </w:pPr>
            <w:r w:rsidRPr="008E4F28">
              <w:rPr>
                <w:rFonts w:eastAsia="DengXian"/>
                <w:lang w:eastAsia="zh-CN"/>
              </w:rPr>
              <w:t>P25: we are not fine with this:</w:t>
            </w:r>
          </w:p>
          <w:p w14:paraId="53DC6273" w14:textId="77777777" w:rsidR="008E4F28" w:rsidRP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1.5-1.7 dB loss is based on 1 company’s results (we cannot take as general observation)</w:t>
            </w:r>
          </w:p>
          <w:p w14:paraId="48B9ADD1" w14:textId="77777777" w:rsidR="008E4F28" w:rsidRPr="008E4F28" w:rsidRDefault="008E4F28" w:rsidP="008E4F28">
            <w:pPr>
              <w:spacing w:after="240"/>
              <w:rPr>
                <w:rFonts w:eastAsia="DengXian"/>
                <w:lang w:eastAsia="zh-CN"/>
              </w:rPr>
            </w:pPr>
            <w:r w:rsidRPr="008E4F28">
              <w:rPr>
                <w:rFonts w:eastAsia="DengXian"/>
                <w:lang w:eastAsia="zh-CN"/>
              </w:rPr>
              <w:t>-</w:t>
            </w:r>
            <w:proofErr w:type="gramStart"/>
            <w:r w:rsidRPr="008E4F28">
              <w:rPr>
                <w:rFonts w:eastAsia="DengXian"/>
                <w:lang w:eastAsia="zh-CN"/>
              </w:rPr>
              <w:tab/>
              <w:t>”Not</w:t>
            </w:r>
            <w:proofErr w:type="gramEnd"/>
            <w:r w:rsidRPr="008E4F28">
              <w:rPr>
                <w:rFonts w:eastAsia="DengXian"/>
                <w:lang w:eastAsia="zh-CN"/>
              </w:rPr>
              <w:t xml:space="preserve"> expected to have a significant impact to system performance”, we cannot accept this observation as this sentence is very subjective without technical justification</w:t>
            </w:r>
          </w:p>
          <w:p w14:paraId="164E152D" w14:textId="77777777" w:rsidR="008E4F28" w:rsidRPr="008E4F28" w:rsidRDefault="008E4F28" w:rsidP="008E4F28">
            <w:pPr>
              <w:spacing w:after="240"/>
              <w:rPr>
                <w:rFonts w:eastAsia="DengXian"/>
                <w:lang w:eastAsia="zh-CN"/>
              </w:rPr>
            </w:pPr>
            <w:r w:rsidRPr="008E4F28">
              <w:rPr>
                <w:rFonts w:eastAsia="DengXian"/>
                <w:lang w:eastAsia="zh-CN"/>
              </w:rPr>
              <w:lastRenderedPageBreak/>
              <w:t>-</w:t>
            </w:r>
            <w:proofErr w:type="gramStart"/>
            <w:r w:rsidRPr="008E4F28">
              <w:rPr>
                <w:rFonts w:eastAsia="DengXian"/>
                <w:lang w:eastAsia="zh-CN"/>
              </w:rPr>
              <w:tab/>
              <w:t>”Regarding</w:t>
            </w:r>
            <w:proofErr w:type="gramEnd"/>
            <w:r w:rsidRPr="008E4F28">
              <w:rPr>
                <w:rFonts w:eastAsia="DengXian"/>
                <w:lang w:eastAsia="zh-CN"/>
              </w:rPr>
              <w:t xml:space="preserve"> PDCCH performance degradation when CORESET#0 is configured to 69.12 MHz”, not very clear on this. The main proposal is talking about 50 MHz BW, how can CORESET0 be &gt; 50?</w:t>
            </w:r>
          </w:p>
          <w:p w14:paraId="795CF2B3" w14:textId="4C8F288D" w:rsid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We recommend capturing the following: “PDDCH performance degradation is expected to impact the system performance, this impact may be studied further”</w:t>
            </w:r>
          </w:p>
        </w:tc>
      </w:tr>
      <w:tr w:rsidR="006A1493" w14:paraId="7869FB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B0FF0" w14:textId="77777777" w:rsidR="006A1493" w:rsidRPr="00025350" w:rsidRDefault="006A1493" w:rsidP="006A1493">
            <w:pPr>
              <w:rPr>
                <w:rFonts w:eastAsia="DengXian"/>
                <w:lang w:eastAsia="zh-CN"/>
              </w:rPr>
            </w:pPr>
            <w:r>
              <w:rPr>
                <w:rFonts w:eastAsia="DengXian"/>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F3E67" w14:textId="77777777" w:rsidR="006A1493" w:rsidRDefault="006A1493" w:rsidP="006A1493">
            <w:pPr>
              <w:spacing w:after="240"/>
              <w:rPr>
                <w:rFonts w:eastAsia="DengXian"/>
                <w:lang w:eastAsia="zh-CN"/>
              </w:rPr>
            </w:pPr>
            <w:r>
              <w:rPr>
                <w:rFonts w:eastAsia="DengXian"/>
                <w:lang w:eastAsia="zh-CN"/>
              </w:rPr>
              <w:t xml:space="preserve">We don’t agree with P20. A RedCap UE limited to 50 MHz maximum BW can be designed to receive AL 8 and 16, although there is a performance reduction. </w:t>
            </w:r>
          </w:p>
        </w:tc>
      </w:tr>
      <w:tr w:rsidR="007150C1" w14:paraId="65DC3B7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BCCD4" w14:textId="3BCA2A1A" w:rsidR="007150C1" w:rsidRDefault="007150C1" w:rsidP="007150C1">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2F3D2" w14:textId="77777777" w:rsidR="007150C1" w:rsidRDefault="007150C1" w:rsidP="007150C1">
            <w:pPr>
              <w:spacing w:after="240"/>
              <w:rPr>
                <w:rFonts w:eastAsia="DengXian"/>
                <w:lang w:eastAsia="zh-CN"/>
              </w:rPr>
            </w:pPr>
            <w:r>
              <w:rPr>
                <w:rFonts w:eastAsia="DengXian"/>
                <w:lang w:eastAsia="zh-CN"/>
              </w:rPr>
              <w:t>Mostly OK. Prefer for P17 to mention that 50 will have more impact than 100 (or wait for next time). For P25 the “Not expected to have a …” needs to be removed, too much promotion. For P24 prefer to have a dB number and not “very modest” as that is subjective.</w:t>
            </w:r>
          </w:p>
          <w:p w14:paraId="252DB743" w14:textId="40C0B41A" w:rsidR="007150C1" w:rsidRDefault="007150C1" w:rsidP="007150C1">
            <w:pPr>
              <w:spacing w:after="240"/>
              <w:rPr>
                <w:rFonts w:eastAsia="DengXian"/>
                <w:lang w:eastAsia="zh-CN"/>
              </w:rPr>
            </w:pPr>
            <w:r>
              <w:rPr>
                <w:rFonts w:eastAsia="DengXian"/>
                <w:lang w:eastAsia="zh-CN"/>
              </w:rPr>
              <w:t xml:space="preserve">P12 seems more a coexistence impact. If captured should indicate more impact for 50 than 100. </w:t>
            </w:r>
          </w:p>
        </w:tc>
      </w:tr>
      <w:tr w:rsidR="0062512F" w14:paraId="1AC81D6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8C879" w14:textId="0A1DA93B" w:rsidR="0062512F" w:rsidRDefault="0062512F" w:rsidP="007150C1">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FB4CF" w14:textId="091D9023" w:rsidR="0062512F" w:rsidRDefault="0062512F" w:rsidP="0062512F">
            <w:pPr>
              <w:spacing w:after="240"/>
              <w:rPr>
                <w:rFonts w:eastAsia="DengXian"/>
                <w:lang w:eastAsia="zh-CN"/>
              </w:rPr>
            </w:pPr>
            <w:r>
              <w:rPr>
                <w:rFonts w:eastAsia="DengXian"/>
                <w:lang w:eastAsia="zh-CN"/>
              </w:rPr>
              <w:t>A</w:t>
            </w:r>
            <w:r>
              <w:rPr>
                <w:rFonts w:eastAsia="DengXian" w:hint="eastAsia"/>
                <w:lang w:eastAsia="zh-CN"/>
              </w:rPr>
              <w:t xml:space="preserve">gree with Futurewei that P17 </w:t>
            </w:r>
            <w:r>
              <w:rPr>
                <w:rFonts w:eastAsia="DengXian"/>
                <w:lang w:eastAsia="zh-CN"/>
              </w:rPr>
              <w:t>should</w:t>
            </w:r>
            <w:r>
              <w:rPr>
                <w:rFonts w:eastAsia="DengXian" w:hint="eastAsia"/>
                <w:lang w:eastAsia="zh-CN"/>
              </w:rPr>
              <w:t xml:space="preserve"> differentiate 100MHz and 50MHz.</w:t>
            </w:r>
          </w:p>
        </w:tc>
      </w:tr>
      <w:tr w:rsidR="00114ED8" w14:paraId="0DBE3249"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EFB14" w14:textId="77777777" w:rsidR="00114ED8" w:rsidRDefault="00114ED8"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300B1" w14:textId="77777777" w:rsidR="00114ED8" w:rsidRDefault="00114ED8" w:rsidP="00074316">
            <w:pPr>
              <w:spacing w:after="240"/>
              <w:rPr>
                <w:rFonts w:eastAsia="DengXian"/>
                <w:lang w:eastAsia="zh-CN"/>
              </w:rPr>
            </w:pPr>
            <w:r>
              <w:rPr>
                <w:rFonts w:eastAsia="DengXian"/>
                <w:lang w:eastAsia="zh-CN"/>
              </w:rPr>
              <w:t>P24, P25 need more evaluations, fine with others.</w:t>
            </w:r>
          </w:p>
        </w:tc>
      </w:tr>
      <w:tr w:rsidR="00756FAD" w14:paraId="2A7046B2"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DC213" w14:textId="04EAC6CE" w:rsidR="00756FAD" w:rsidRDefault="00756FAD" w:rsidP="00756FAD">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B2CBD" w14:textId="3DD97AFE" w:rsidR="00756FAD" w:rsidRDefault="00756FAD" w:rsidP="00756FAD">
            <w:pPr>
              <w:spacing w:after="240"/>
              <w:rPr>
                <w:rFonts w:eastAsia="DengXian"/>
                <w:lang w:eastAsia="zh-CN"/>
              </w:rPr>
            </w:pPr>
            <w:r>
              <w:rPr>
                <w:rFonts w:eastAsia="DengXian"/>
                <w:lang w:eastAsia="zh-CN"/>
              </w:rPr>
              <w:t>At least P19, P20, P22 need to be added to the list.</w:t>
            </w:r>
          </w:p>
        </w:tc>
      </w:tr>
      <w:tr w:rsidR="00B94D03" w:rsidRPr="00803D82" w14:paraId="7DC5510D" w14:textId="77777777" w:rsidTr="00B94D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3EF83" w14:textId="77777777" w:rsidR="00B94D03" w:rsidRPr="00B94D03" w:rsidRDefault="00B94D03" w:rsidP="0034758A">
            <w:pPr>
              <w:rPr>
                <w:rFonts w:eastAsia="DengXian"/>
                <w:color w:val="C00000"/>
                <w:lang w:eastAsia="zh-CN"/>
              </w:rPr>
            </w:pPr>
            <w:r w:rsidRPr="00B94D03">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052E98" w14:textId="77777777" w:rsidR="00B94D03" w:rsidRPr="00B94D03" w:rsidRDefault="00B94D03" w:rsidP="00B94D03">
            <w:pPr>
              <w:rPr>
                <w:rFonts w:eastAsia="DengXian"/>
                <w:color w:val="C00000"/>
                <w:lang w:eastAsia="zh-CN"/>
              </w:rPr>
            </w:pPr>
            <w:r w:rsidRPr="00B94D03">
              <w:rPr>
                <w:rFonts w:eastAsia="DengXian"/>
                <w:color w:val="C00000"/>
                <w:lang w:eastAsia="zh-CN"/>
              </w:rPr>
              <w:t>A couple of responses wanted P17 to capture that the 50 MHz option will have more impact than the 100 MHz option. A few responses suggested revisions of P24 and P25. One response regarded P20 as incorrect. For the other bullets, only one or two responses expressed concerns. Perhaps the following updated proposal can be considered.</w:t>
            </w:r>
          </w:p>
          <w:p w14:paraId="15D960E0" w14:textId="3D667787" w:rsidR="00B94D03" w:rsidRPr="00B94D03" w:rsidRDefault="00B94D03" w:rsidP="00B94D03">
            <w:pPr>
              <w:spacing w:after="240"/>
              <w:rPr>
                <w:rFonts w:eastAsia="DengXian"/>
                <w:color w:val="C00000"/>
                <w:lang w:eastAsia="zh-CN"/>
              </w:rPr>
            </w:pPr>
            <w:r w:rsidRPr="00B94D03">
              <w:rPr>
                <w:rFonts w:eastAsia="DengXian"/>
                <w:color w:val="C00000"/>
                <w:lang w:eastAsia="zh-CN"/>
              </w:rPr>
              <w:t>Proposal 7.3.3-3</w:t>
            </w:r>
            <w:r w:rsidR="00345239">
              <w:rPr>
                <w:rFonts w:eastAsia="DengXian"/>
                <w:color w:val="C00000"/>
                <w:lang w:eastAsia="zh-CN"/>
              </w:rPr>
              <w:t>-v2</w:t>
            </w:r>
            <w:r w:rsidRPr="00B94D03">
              <w:rPr>
                <w:rFonts w:eastAsia="DengXian"/>
                <w:color w:val="C00000"/>
                <w:lang w:eastAsia="zh-CN"/>
              </w:rPr>
              <w:t>:</w:t>
            </w:r>
          </w:p>
          <w:p w14:paraId="4F663B2E" w14:textId="27E4276E" w:rsidR="00B94D03" w:rsidRPr="00B94D03" w:rsidRDefault="00B94D03" w:rsidP="00B94D03">
            <w:pPr>
              <w:pStyle w:val="ListParagraph"/>
              <w:numPr>
                <w:ilvl w:val="0"/>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For UE bandwidth reduction in FR2, at least the following performance impacts can be captured in the TR</w:t>
            </w:r>
            <w:r w:rsidR="003B48B3" w:rsidRPr="003B48B3">
              <w:rPr>
                <w:rFonts w:ascii="Times New Roman" w:eastAsia="DengXian" w:hAnsi="Times New Roman" w:cs="Times New Roman"/>
                <w:color w:val="C00000"/>
                <w:sz w:val="20"/>
                <w:szCs w:val="20"/>
                <w:u w:val="single"/>
                <w:lang w:val="en-GB" w:eastAsia="zh-CN"/>
              </w:rPr>
              <w:t xml:space="preserve"> in the next meeting</w:t>
            </w:r>
            <w:r w:rsidRPr="00B94D03">
              <w:rPr>
                <w:rFonts w:ascii="Times New Roman" w:eastAsia="DengXian" w:hAnsi="Times New Roman" w:cs="Times New Roman"/>
                <w:color w:val="C00000"/>
                <w:sz w:val="20"/>
                <w:szCs w:val="20"/>
                <w:lang w:val="en-GB" w:eastAsia="zh-CN"/>
              </w:rPr>
              <w:t>.</w:t>
            </w:r>
          </w:p>
          <w:p w14:paraId="1FF92A55" w14:textId="77777777" w:rsidR="00B94D03" w:rsidRPr="00B94D03" w:rsidRDefault="00B94D03" w:rsidP="00B94D03">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16: In FR2, both maximum UE bandwidth 50 MHz and 100 MHz can meet the peak data rate requirement.</w:t>
            </w:r>
          </w:p>
          <w:p w14:paraId="34D9B175" w14:textId="77777777" w:rsidR="00B94D03" w:rsidRPr="00B94D03" w:rsidRDefault="00B94D03" w:rsidP="00B94D03">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17: SSB/CORESET acquisition time can be impacted if the UE bandwidth is reduced.</w:t>
            </w:r>
            <w:r w:rsidRPr="00B94D03">
              <w:rPr>
                <w:rFonts w:ascii="Times New Roman" w:eastAsia="DengXian" w:hAnsi="Times New Roman" w:cs="Times New Roman"/>
                <w:color w:val="C00000"/>
                <w:sz w:val="20"/>
                <w:szCs w:val="20"/>
                <w:u w:val="single"/>
                <w:lang w:val="en-GB" w:eastAsia="zh-CN"/>
              </w:rPr>
              <w:t xml:space="preserve"> The 50 MHz option will have more impact than the 100 MHz option.</w:t>
            </w:r>
          </w:p>
          <w:p w14:paraId="1E79A049" w14:textId="27B03491" w:rsidR="00B94D03" w:rsidRPr="00B94D03" w:rsidRDefault="00B94D03" w:rsidP="00B94D03">
            <w:pPr>
              <w:pStyle w:val="ListParagraph"/>
              <w:numPr>
                <w:ilvl w:val="0"/>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For the 50 MHz bandwidth option for FR2, at least the following performance impacts can be captured in the TR</w:t>
            </w:r>
            <w:r w:rsidR="003B48B3" w:rsidRPr="003B48B3">
              <w:rPr>
                <w:rFonts w:ascii="Times New Roman" w:eastAsia="DengXian" w:hAnsi="Times New Roman" w:cs="Times New Roman"/>
                <w:color w:val="C00000"/>
                <w:sz w:val="20"/>
                <w:szCs w:val="20"/>
                <w:u w:val="single"/>
                <w:lang w:val="en-GB" w:eastAsia="zh-CN"/>
              </w:rPr>
              <w:t xml:space="preserve"> in the next meeting</w:t>
            </w:r>
            <w:r w:rsidRPr="00B94D03">
              <w:rPr>
                <w:rFonts w:ascii="Times New Roman" w:eastAsia="DengXian" w:hAnsi="Times New Roman" w:cs="Times New Roman"/>
                <w:color w:val="C00000"/>
                <w:sz w:val="20"/>
                <w:szCs w:val="20"/>
                <w:lang w:val="en-GB" w:eastAsia="zh-CN"/>
              </w:rPr>
              <w:t>.</w:t>
            </w:r>
          </w:p>
          <w:p w14:paraId="3B06CEA3" w14:textId="77777777" w:rsidR="00B94D03" w:rsidRPr="00B94D03" w:rsidRDefault="00B94D03" w:rsidP="00B94D03">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0: The UE </w:t>
            </w:r>
            <w:r w:rsidRPr="00B94D03">
              <w:rPr>
                <w:rFonts w:ascii="Times New Roman" w:eastAsia="DengXian" w:hAnsi="Times New Roman" w:cs="Times New Roman"/>
                <w:color w:val="C00000"/>
                <w:sz w:val="20"/>
                <w:szCs w:val="20"/>
                <w:u w:val="single"/>
                <w:lang w:val="en-GB" w:eastAsia="zh-CN"/>
              </w:rPr>
              <w:t xml:space="preserve">may or </w:t>
            </w:r>
            <w:r w:rsidRPr="00B94D03">
              <w:rPr>
                <w:rFonts w:ascii="Times New Roman" w:eastAsia="DengXian" w:hAnsi="Times New Roman" w:cs="Times New Roman"/>
                <w:color w:val="C00000"/>
                <w:sz w:val="20"/>
                <w:szCs w:val="20"/>
                <w:lang w:val="en-GB" w:eastAsia="zh-CN"/>
              </w:rPr>
              <w:t>may not be able to receive AL 8 or 16 for certain CORESET#0 configurations.</w:t>
            </w:r>
          </w:p>
          <w:p w14:paraId="0F320CF3" w14:textId="77777777" w:rsidR="00B94D03" w:rsidRPr="00B94D03" w:rsidRDefault="00B94D03" w:rsidP="00B94D03">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21: PDCCH blocking probability</w:t>
            </w:r>
          </w:p>
          <w:p w14:paraId="0E276F91" w14:textId="77777777" w:rsidR="00B94D03" w:rsidRPr="00B94D03" w:rsidRDefault="00B94D03" w:rsidP="00B94D03">
            <w:pPr>
              <w:pStyle w:val="ListParagraph"/>
              <w:numPr>
                <w:ilvl w:val="1"/>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4: </w:t>
            </w:r>
            <w:r w:rsidRPr="00B94D03">
              <w:rPr>
                <w:rFonts w:ascii="Times New Roman" w:eastAsia="DengXian" w:hAnsi="Times New Roman" w:cs="Times New Roman"/>
                <w:strike/>
                <w:color w:val="C00000"/>
                <w:sz w:val="20"/>
                <w:szCs w:val="20"/>
                <w:lang w:val="en-GB" w:eastAsia="zh-CN"/>
              </w:rPr>
              <w:t xml:space="preserve">Regarding </w:t>
            </w:r>
            <w:r w:rsidRPr="00B94D03">
              <w:rPr>
                <w:rFonts w:ascii="Times New Roman" w:eastAsia="DengXian" w:hAnsi="Times New Roman" w:cs="Times New Roman"/>
                <w:color w:val="C00000"/>
                <w:sz w:val="20"/>
                <w:szCs w:val="20"/>
                <w:lang w:val="en-GB" w:eastAsia="zh-CN"/>
              </w:rPr>
              <w:t>PBCH performance degradation</w:t>
            </w:r>
            <w:r w:rsidRPr="00B94D03">
              <w:rPr>
                <w:rFonts w:ascii="Times New Roman" w:eastAsia="DengXian" w:hAnsi="Times New Roman" w:cs="Times New Roman"/>
                <w:strike/>
                <w:color w:val="C00000"/>
                <w:sz w:val="20"/>
                <w:szCs w:val="20"/>
                <w:lang w:val="en-GB" w:eastAsia="zh-CN"/>
              </w:rPr>
              <w:t>, the findings are:</w:t>
            </w:r>
          </w:p>
          <w:p w14:paraId="19EFC460" w14:textId="77777777" w:rsidR="00B94D03" w:rsidRPr="00B94D03" w:rsidRDefault="00B94D03" w:rsidP="00B94D03">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very modest</w:t>
            </w:r>
          </w:p>
          <w:p w14:paraId="1E4D6148" w14:textId="77777777" w:rsidR="00B94D03" w:rsidRPr="00B94D03" w:rsidRDefault="00B94D03" w:rsidP="00B94D03">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lt; 1 dB</w:t>
            </w:r>
          </w:p>
          <w:p w14:paraId="1999C8CC" w14:textId="77777777" w:rsidR="00B94D03" w:rsidRPr="00B94D03" w:rsidRDefault="00B94D03" w:rsidP="00B94D03">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0.6 dB</w:t>
            </w:r>
          </w:p>
          <w:p w14:paraId="3BB8F215" w14:textId="77777777" w:rsidR="00B94D03" w:rsidRPr="00B94D03" w:rsidRDefault="00B94D03" w:rsidP="00B94D03">
            <w:pPr>
              <w:pStyle w:val="ListParagraph"/>
              <w:numPr>
                <w:ilvl w:val="1"/>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5: </w:t>
            </w:r>
            <w:r w:rsidRPr="00B94D03">
              <w:rPr>
                <w:rFonts w:ascii="Times New Roman" w:eastAsia="DengXian" w:hAnsi="Times New Roman" w:cs="Times New Roman"/>
                <w:strike/>
                <w:color w:val="C00000"/>
                <w:sz w:val="20"/>
                <w:szCs w:val="20"/>
                <w:lang w:val="en-GB" w:eastAsia="zh-CN"/>
              </w:rPr>
              <w:t xml:space="preserve">Regarding </w:t>
            </w:r>
            <w:r w:rsidRPr="00B94D03">
              <w:rPr>
                <w:rFonts w:ascii="Times New Roman" w:eastAsia="DengXian" w:hAnsi="Times New Roman" w:cs="Times New Roman"/>
                <w:color w:val="C00000"/>
                <w:sz w:val="20"/>
                <w:szCs w:val="20"/>
                <w:lang w:val="en-GB" w:eastAsia="zh-CN"/>
              </w:rPr>
              <w:t>PDCCH performance degradation when CORESET#0 is configured to 69.12 MHz</w:t>
            </w:r>
            <w:r w:rsidRPr="00B94D03">
              <w:rPr>
                <w:rFonts w:ascii="Times New Roman" w:eastAsia="DengXian" w:hAnsi="Times New Roman" w:cs="Times New Roman"/>
                <w:strike/>
                <w:color w:val="C00000"/>
                <w:sz w:val="20"/>
                <w:szCs w:val="20"/>
                <w:lang w:val="en-GB" w:eastAsia="zh-CN"/>
              </w:rPr>
              <w:t>, the findings are:</w:t>
            </w:r>
          </w:p>
          <w:p w14:paraId="412BDD68" w14:textId="77777777" w:rsidR="00B94D03" w:rsidRPr="00B94D03" w:rsidRDefault="00B94D03" w:rsidP="00B94D03">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1.5-1.7 dB</w:t>
            </w:r>
          </w:p>
          <w:p w14:paraId="78C6CD77" w14:textId="5CDB8DC9" w:rsidR="00C66298" w:rsidRPr="00C66298" w:rsidRDefault="00B94D03" w:rsidP="00C66298">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Not expected to have a significant impact to system performance</w:t>
            </w:r>
          </w:p>
        </w:tc>
      </w:tr>
      <w:tr w:rsidR="00D479CE" w:rsidRPr="00803D82" w14:paraId="101F78F2" w14:textId="77777777" w:rsidTr="00B94D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5A73C" w14:textId="26FDA051" w:rsidR="00D479CE" w:rsidRPr="00B94D03" w:rsidRDefault="00D479CE" w:rsidP="00D479CE">
            <w:pPr>
              <w:rPr>
                <w:rFonts w:eastAsia="DengXian"/>
                <w:color w:val="C00000"/>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D9524" w14:textId="6AFC09C8" w:rsidR="00D479CE" w:rsidRPr="00B94D03" w:rsidRDefault="00D479CE" w:rsidP="00D479CE">
            <w:pPr>
              <w:rPr>
                <w:rFonts w:eastAsia="DengXian"/>
                <w:color w:val="C00000"/>
                <w:lang w:eastAsia="zh-CN"/>
              </w:rPr>
            </w:pPr>
            <w:r>
              <w:rPr>
                <w:rFonts w:eastAsia="SimSun"/>
                <w:lang w:eastAsia="zh-CN"/>
              </w:rPr>
              <w:t xml:space="preserve">OK. If concerns and some of </w:t>
            </w:r>
            <w:proofErr w:type="gramStart"/>
            <w:r>
              <w:rPr>
                <w:rFonts w:eastAsia="SimSun"/>
                <w:lang w:eastAsia="zh-CN"/>
              </w:rPr>
              <w:t>these start</w:t>
            </w:r>
            <w:proofErr w:type="gramEnd"/>
            <w:r>
              <w:rPr>
                <w:rFonts w:eastAsia="SimSun"/>
                <w:lang w:eastAsia="zh-CN"/>
              </w:rPr>
              <w:t xml:space="preserve"> to disappear we can wait for next time and get a fuller picture.</w:t>
            </w:r>
          </w:p>
        </w:tc>
      </w:tr>
      <w:tr w:rsidR="00FE4B85" w:rsidRPr="00803D82" w14:paraId="21A05309" w14:textId="77777777" w:rsidTr="00B94D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6B212" w14:textId="2CB85631" w:rsidR="00FE4B85" w:rsidRDefault="00FE4B85" w:rsidP="00D479CE">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F657A" w14:textId="57C419DD" w:rsidR="00FE4B85" w:rsidRDefault="00FE4B85" w:rsidP="00FE4B85">
            <w:pPr>
              <w:spacing w:after="240"/>
            </w:pPr>
            <w:r>
              <w:rPr>
                <w:rFonts w:eastAsia="SimSun"/>
                <w:lang w:eastAsia="zh-CN"/>
              </w:rPr>
              <w:t xml:space="preserve">We think </w:t>
            </w:r>
            <w:r w:rsidRPr="00FE4B85">
              <w:t>P12</w:t>
            </w:r>
            <w:r>
              <w:t xml:space="preserve"> also need to be captured, especially for 50MHz</w:t>
            </w:r>
            <w:r w:rsidR="00353B26">
              <w:t xml:space="preserve">. </w:t>
            </w:r>
          </w:p>
          <w:p w14:paraId="3DDF2C90" w14:textId="69561BDD" w:rsidR="00FE4B85" w:rsidRDefault="00FE4B85" w:rsidP="00FE4B85">
            <w:pPr>
              <w:spacing w:after="240"/>
            </w:pPr>
            <w:r w:rsidRPr="00FE4B85">
              <w:t>P12: CORESET#0 capacity before RRC connection setup and impact as such on spectral efficiency [17, 20]</w:t>
            </w:r>
          </w:p>
          <w:p w14:paraId="1921245B" w14:textId="17A3886C" w:rsidR="00353B26" w:rsidRPr="00353B26" w:rsidRDefault="00353B26" w:rsidP="00FE4B85">
            <w:pPr>
              <w:spacing w:after="240"/>
              <w:rPr>
                <w:rFonts w:eastAsia="DengXian"/>
                <w:lang w:eastAsia="zh-CN"/>
              </w:rPr>
            </w:pPr>
            <w:r>
              <w:lastRenderedPageBreak/>
              <w:t>We have a question for P17, is the long acquisition time because of retuning</w:t>
            </w:r>
            <w:r>
              <w:rPr>
                <w:rFonts w:eastAsia="DengXian"/>
                <w:lang w:eastAsia="zh-CN"/>
              </w:rPr>
              <w:t xml:space="preserve"> between SSB and CORESET 0? Why there is no loss of </w:t>
            </w:r>
            <w:proofErr w:type="gramStart"/>
            <w:r>
              <w:rPr>
                <w:rFonts w:eastAsia="DengXian"/>
                <w:lang w:eastAsia="zh-CN"/>
              </w:rPr>
              <w:t>PDSCH</w:t>
            </w:r>
            <w:proofErr w:type="gramEnd"/>
            <w:r>
              <w:rPr>
                <w:rFonts w:eastAsia="DengXian"/>
                <w:lang w:eastAsia="zh-CN"/>
              </w:rPr>
              <w:t xml:space="preserve"> but the acquisition time will be impacted? If that is the case, we like to update P17 as below:</w:t>
            </w:r>
          </w:p>
          <w:p w14:paraId="545A273E" w14:textId="0488CB32" w:rsidR="00FE4B85" w:rsidRPr="00353B26" w:rsidRDefault="00FE4B85" w:rsidP="00353B26">
            <w:pPr>
              <w:spacing w:after="240"/>
            </w:pPr>
            <w:r w:rsidRPr="00FE4B85">
              <w:rPr>
                <w:rFonts w:eastAsia="DengXian"/>
                <w:lang w:eastAsia="zh-CN"/>
              </w:rPr>
              <w:t xml:space="preserve">P17: SSB/CORESET acquisition time can be impacted </w:t>
            </w:r>
            <w:r w:rsidR="00353B26">
              <w:rPr>
                <w:rFonts w:eastAsia="DengXian"/>
                <w:color w:val="FF0000"/>
                <w:lang w:eastAsia="zh-CN"/>
              </w:rPr>
              <w:t>because</w:t>
            </w:r>
            <w:r w:rsidR="00353B26" w:rsidRPr="00353B26">
              <w:rPr>
                <w:rFonts w:eastAsia="DengXian"/>
                <w:color w:val="FF0000"/>
                <w:lang w:eastAsia="zh-CN"/>
              </w:rPr>
              <w:t xml:space="preserve"> </w:t>
            </w:r>
            <w:r w:rsidR="00353B26">
              <w:rPr>
                <w:rFonts w:eastAsia="DengXian"/>
                <w:color w:val="FF0000"/>
                <w:lang w:eastAsia="zh-CN"/>
              </w:rPr>
              <w:t xml:space="preserve">retuning time from SSB to COREST 0 is needed </w:t>
            </w:r>
            <w:r w:rsidRPr="00353B26">
              <w:rPr>
                <w:rFonts w:eastAsia="DengXian"/>
                <w:color w:val="FF0000"/>
                <w:lang w:eastAsia="zh-CN"/>
              </w:rPr>
              <w:t>if the UE bandwidth is reduced</w:t>
            </w:r>
            <w:r w:rsidRPr="00FE4B85">
              <w:rPr>
                <w:rFonts w:eastAsia="DengXian"/>
                <w:lang w:eastAsia="zh-CN"/>
              </w:rPr>
              <w:t>.</w:t>
            </w:r>
          </w:p>
        </w:tc>
      </w:tr>
      <w:tr w:rsidR="007343FD" w14:paraId="00F6BFDE"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92AB9" w14:textId="77777777" w:rsidR="007343FD" w:rsidRDefault="007343FD" w:rsidP="00732593">
            <w:pPr>
              <w:rPr>
                <w:rFonts w:eastAsia="DengXian"/>
                <w:lang w:eastAsia="zh-CN"/>
              </w:rPr>
            </w:pPr>
            <w:r>
              <w:rPr>
                <w:rFonts w:eastAsia="DengXian"/>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B8B2B" w14:textId="77777777" w:rsidR="00FC7D45" w:rsidRDefault="00FC7D45" w:rsidP="007343FD">
            <w:pPr>
              <w:spacing w:after="240"/>
              <w:rPr>
                <w:rFonts w:eastAsia="SimSun"/>
                <w:lang w:eastAsia="zh-CN"/>
              </w:rPr>
            </w:pPr>
            <w:r>
              <w:rPr>
                <w:rFonts w:eastAsia="SimSun"/>
                <w:lang w:eastAsia="zh-CN"/>
              </w:rPr>
              <w:t>We are fine with the proposal.</w:t>
            </w:r>
          </w:p>
          <w:p w14:paraId="0CD796BE" w14:textId="664DFC79" w:rsidR="007343FD" w:rsidRDefault="00FC7D45" w:rsidP="007343FD">
            <w:pPr>
              <w:spacing w:after="240"/>
              <w:rPr>
                <w:rFonts w:eastAsia="SimSun"/>
                <w:lang w:eastAsia="zh-CN"/>
              </w:rPr>
            </w:pPr>
            <w:r>
              <w:rPr>
                <w:rFonts w:eastAsia="SimSun"/>
                <w:lang w:eastAsia="zh-CN"/>
              </w:rPr>
              <w:t>We are also fine with the following modification of P17 (similar as Samsung’s proposal but without the word ‘time’ since the issue is not the retuning time in itself but the fact that the UE may not be able to receive SSB and CORESET 0 simultaneously):</w:t>
            </w:r>
          </w:p>
          <w:p w14:paraId="0BE8E71B" w14:textId="6B6D5EC0" w:rsidR="00FC7D45" w:rsidRPr="00FC7D45" w:rsidRDefault="00FC7D45" w:rsidP="007343FD">
            <w:pPr>
              <w:spacing w:after="240"/>
              <w:rPr>
                <w:rFonts w:eastAsia="DengXian"/>
                <w:lang w:eastAsia="zh-CN"/>
              </w:rPr>
            </w:pPr>
            <w:r w:rsidRPr="00FE4B85">
              <w:rPr>
                <w:rFonts w:eastAsia="DengXian"/>
                <w:lang w:eastAsia="zh-CN"/>
              </w:rPr>
              <w:t xml:space="preserve">P17: SSB/CORESET acquisition time can be impacted </w:t>
            </w:r>
            <w:r>
              <w:rPr>
                <w:rFonts w:eastAsia="DengXian"/>
                <w:color w:val="FF0000"/>
                <w:lang w:eastAsia="zh-CN"/>
              </w:rPr>
              <w:t>because</w:t>
            </w:r>
            <w:r w:rsidRPr="00353B26">
              <w:rPr>
                <w:rFonts w:eastAsia="DengXian"/>
                <w:color w:val="FF0000"/>
                <w:lang w:eastAsia="zh-CN"/>
              </w:rPr>
              <w:t xml:space="preserve"> </w:t>
            </w:r>
            <w:r>
              <w:rPr>
                <w:rFonts w:eastAsia="DengXian"/>
                <w:color w:val="FF0000"/>
                <w:lang w:eastAsia="zh-CN"/>
              </w:rPr>
              <w:t xml:space="preserve">retuning from SSB to CORESET 0 is needed </w:t>
            </w:r>
            <w:r w:rsidRPr="00353B26">
              <w:rPr>
                <w:rFonts w:eastAsia="DengXian"/>
                <w:color w:val="FF0000"/>
                <w:lang w:eastAsia="zh-CN"/>
              </w:rPr>
              <w:t>if the UE bandwidth is reduced</w:t>
            </w:r>
            <w:r w:rsidRPr="00FE4B85">
              <w:rPr>
                <w:rFonts w:eastAsia="DengXian"/>
                <w:lang w:eastAsia="zh-CN"/>
              </w:rPr>
              <w:t>.</w:t>
            </w:r>
          </w:p>
        </w:tc>
      </w:tr>
      <w:tr w:rsidR="00E50167" w:rsidRPr="00E50167" w14:paraId="30B0EEEE"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1036F" w14:textId="77777777" w:rsidR="00E50167" w:rsidRPr="00E50167" w:rsidRDefault="00E50167" w:rsidP="00506312">
            <w:pPr>
              <w:rPr>
                <w:rFonts w:eastAsia="DengXian"/>
                <w:color w:val="C00000"/>
                <w:lang w:eastAsia="zh-CN"/>
              </w:rPr>
            </w:pPr>
            <w:r w:rsidRPr="00E50167">
              <w:rPr>
                <w:rFonts w:eastAsia="DengXian"/>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7626B1" w14:textId="4CFC3688" w:rsidR="00C66298" w:rsidRPr="00B94D03" w:rsidRDefault="00C66298" w:rsidP="00C66298">
            <w:pPr>
              <w:spacing w:after="240"/>
              <w:rPr>
                <w:rFonts w:eastAsia="DengXian"/>
                <w:color w:val="C00000"/>
                <w:lang w:eastAsia="zh-CN"/>
              </w:rPr>
            </w:pPr>
            <w:r w:rsidRPr="00B94D03">
              <w:rPr>
                <w:rFonts w:eastAsia="DengXian"/>
                <w:color w:val="C00000"/>
                <w:lang w:eastAsia="zh-CN"/>
              </w:rPr>
              <w:t>Proposal 7.3.3-3</w:t>
            </w:r>
            <w:r>
              <w:rPr>
                <w:rFonts w:eastAsia="DengXian"/>
                <w:color w:val="C00000"/>
                <w:lang w:eastAsia="zh-CN"/>
              </w:rPr>
              <w:t>-v</w:t>
            </w:r>
            <w:r w:rsidR="002306ED">
              <w:rPr>
                <w:rFonts w:eastAsia="DengXian"/>
                <w:color w:val="C00000"/>
                <w:lang w:eastAsia="zh-CN"/>
              </w:rPr>
              <w:t>3</w:t>
            </w:r>
            <w:r w:rsidRPr="00B94D03">
              <w:rPr>
                <w:rFonts w:eastAsia="DengXian"/>
                <w:color w:val="C00000"/>
                <w:lang w:eastAsia="zh-CN"/>
              </w:rPr>
              <w:t>:</w:t>
            </w:r>
          </w:p>
          <w:p w14:paraId="65B6FF3C" w14:textId="77777777" w:rsidR="00C66298" w:rsidRPr="00B94D03" w:rsidRDefault="00C66298" w:rsidP="00C66298">
            <w:pPr>
              <w:pStyle w:val="ListParagraph"/>
              <w:numPr>
                <w:ilvl w:val="0"/>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For UE bandwidth reduction in FR2, at least the following performance impacts can be captured in the TR</w:t>
            </w:r>
            <w:r w:rsidRPr="003B48B3">
              <w:rPr>
                <w:rFonts w:ascii="Times New Roman" w:eastAsia="DengXian" w:hAnsi="Times New Roman" w:cs="Times New Roman"/>
                <w:color w:val="C00000"/>
                <w:sz w:val="20"/>
                <w:szCs w:val="20"/>
                <w:u w:val="single"/>
                <w:lang w:val="en-GB" w:eastAsia="zh-CN"/>
              </w:rPr>
              <w:t xml:space="preserve"> in the next meeting</w:t>
            </w:r>
            <w:r w:rsidRPr="00B94D03">
              <w:rPr>
                <w:rFonts w:ascii="Times New Roman" w:eastAsia="DengXian" w:hAnsi="Times New Roman" w:cs="Times New Roman"/>
                <w:color w:val="C00000"/>
                <w:sz w:val="20"/>
                <w:szCs w:val="20"/>
                <w:lang w:val="en-GB" w:eastAsia="zh-CN"/>
              </w:rPr>
              <w:t>.</w:t>
            </w:r>
          </w:p>
          <w:p w14:paraId="386A7DB5" w14:textId="77777777" w:rsidR="00C66298" w:rsidRPr="00B94D03" w:rsidRDefault="00C66298" w:rsidP="00C66298">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16: In FR2, both maximum UE bandwidth 50 MHz and 100 MHz can meet the peak data rate requirement.</w:t>
            </w:r>
          </w:p>
          <w:p w14:paraId="68656B95" w14:textId="4D769C18" w:rsidR="00C66298" w:rsidRPr="00B94D03" w:rsidRDefault="00C66298" w:rsidP="00C66298">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17: SSB/CORESET acquisition time can be impacted</w:t>
            </w:r>
            <w:r w:rsidRPr="00C66298">
              <w:rPr>
                <w:rFonts w:ascii="Times New Roman" w:eastAsia="DengXian" w:hAnsi="Times New Roman" w:cs="Times New Roman"/>
                <w:color w:val="C00000"/>
                <w:sz w:val="20"/>
                <w:szCs w:val="20"/>
                <w:u w:val="single"/>
                <w:lang w:val="en-GB" w:eastAsia="zh-CN"/>
              </w:rPr>
              <w:t xml:space="preserve"> because retuning from SSB to CORESET 0 is needed</w:t>
            </w:r>
            <w:r w:rsidRPr="00B94D03">
              <w:rPr>
                <w:rFonts w:ascii="Times New Roman" w:eastAsia="DengXian" w:hAnsi="Times New Roman" w:cs="Times New Roman"/>
                <w:color w:val="C00000"/>
                <w:sz w:val="20"/>
                <w:szCs w:val="20"/>
                <w:lang w:val="en-GB" w:eastAsia="zh-CN"/>
              </w:rPr>
              <w:t xml:space="preserve"> if the UE bandwidth is reduced.</w:t>
            </w:r>
            <w:r w:rsidRPr="00B94D03">
              <w:rPr>
                <w:rFonts w:ascii="Times New Roman" w:eastAsia="DengXian" w:hAnsi="Times New Roman" w:cs="Times New Roman"/>
                <w:color w:val="C00000"/>
                <w:sz w:val="20"/>
                <w:szCs w:val="20"/>
                <w:u w:val="single"/>
                <w:lang w:val="en-GB" w:eastAsia="zh-CN"/>
              </w:rPr>
              <w:t xml:space="preserve"> The 50 MHz option will have more impact than the 100 MHz option.</w:t>
            </w:r>
          </w:p>
          <w:p w14:paraId="15DD2360" w14:textId="77777777" w:rsidR="00C66298" w:rsidRPr="00B94D03" w:rsidRDefault="00C66298" w:rsidP="00C66298">
            <w:pPr>
              <w:pStyle w:val="ListParagraph"/>
              <w:numPr>
                <w:ilvl w:val="0"/>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For the 50 MHz bandwidth option for FR2, at least the following performance impacts can be captured in the TR</w:t>
            </w:r>
            <w:r w:rsidRPr="003B48B3">
              <w:rPr>
                <w:rFonts w:ascii="Times New Roman" w:eastAsia="DengXian" w:hAnsi="Times New Roman" w:cs="Times New Roman"/>
                <w:color w:val="C00000"/>
                <w:sz w:val="20"/>
                <w:szCs w:val="20"/>
                <w:u w:val="single"/>
                <w:lang w:val="en-GB" w:eastAsia="zh-CN"/>
              </w:rPr>
              <w:t xml:space="preserve"> in the next meeting</w:t>
            </w:r>
            <w:r w:rsidRPr="00B94D03">
              <w:rPr>
                <w:rFonts w:ascii="Times New Roman" w:eastAsia="DengXian" w:hAnsi="Times New Roman" w:cs="Times New Roman"/>
                <w:color w:val="C00000"/>
                <w:sz w:val="20"/>
                <w:szCs w:val="20"/>
                <w:lang w:val="en-GB" w:eastAsia="zh-CN"/>
              </w:rPr>
              <w:t>.</w:t>
            </w:r>
          </w:p>
          <w:p w14:paraId="5FA2D118" w14:textId="77777777" w:rsidR="00C66298" w:rsidRPr="00B94D03" w:rsidRDefault="00C66298" w:rsidP="00C66298">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0: The UE </w:t>
            </w:r>
            <w:r w:rsidRPr="00B94D03">
              <w:rPr>
                <w:rFonts w:ascii="Times New Roman" w:eastAsia="DengXian" w:hAnsi="Times New Roman" w:cs="Times New Roman"/>
                <w:color w:val="C00000"/>
                <w:sz w:val="20"/>
                <w:szCs w:val="20"/>
                <w:u w:val="single"/>
                <w:lang w:val="en-GB" w:eastAsia="zh-CN"/>
              </w:rPr>
              <w:t xml:space="preserve">may or </w:t>
            </w:r>
            <w:r w:rsidRPr="00B94D03">
              <w:rPr>
                <w:rFonts w:ascii="Times New Roman" w:eastAsia="DengXian" w:hAnsi="Times New Roman" w:cs="Times New Roman"/>
                <w:color w:val="C00000"/>
                <w:sz w:val="20"/>
                <w:szCs w:val="20"/>
                <w:lang w:val="en-GB" w:eastAsia="zh-CN"/>
              </w:rPr>
              <w:t>may not be able to receive AL 8 or 16 for certain CORESET#0 configurations.</w:t>
            </w:r>
          </w:p>
          <w:p w14:paraId="043C80E8" w14:textId="77777777" w:rsidR="00C66298" w:rsidRPr="00B94D03" w:rsidRDefault="00C66298" w:rsidP="00C66298">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21: PDCCH blocking probability</w:t>
            </w:r>
          </w:p>
          <w:p w14:paraId="2029E913" w14:textId="77777777" w:rsidR="00C66298" w:rsidRPr="00B94D03" w:rsidRDefault="00C66298" w:rsidP="00C66298">
            <w:pPr>
              <w:pStyle w:val="ListParagraph"/>
              <w:numPr>
                <w:ilvl w:val="1"/>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4: </w:t>
            </w:r>
            <w:r w:rsidRPr="00B94D03">
              <w:rPr>
                <w:rFonts w:ascii="Times New Roman" w:eastAsia="DengXian" w:hAnsi="Times New Roman" w:cs="Times New Roman"/>
                <w:strike/>
                <w:color w:val="C00000"/>
                <w:sz w:val="20"/>
                <w:szCs w:val="20"/>
                <w:lang w:val="en-GB" w:eastAsia="zh-CN"/>
              </w:rPr>
              <w:t xml:space="preserve">Regarding </w:t>
            </w:r>
            <w:r w:rsidRPr="00B94D03">
              <w:rPr>
                <w:rFonts w:ascii="Times New Roman" w:eastAsia="DengXian" w:hAnsi="Times New Roman" w:cs="Times New Roman"/>
                <w:color w:val="C00000"/>
                <w:sz w:val="20"/>
                <w:szCs w:val="20"/>
                <w:lang w:val="en-GB" w:eastAsia="zh-CN"/>
              </w:rPr>
              <w:t>PBCH performance degradation</w:t>
            </w:r>
            <w:r w:rsidRPr="00B94D03">
              <w:rPr>
                <w:rFonts w:ascii="Times New Roman" w:eastAsia="DengXian" w:hAnsi="Times New Roman" w:cs="Times New Roman"/>
                <w:strike/>
                <w:color w:val="C00000"/>
                <w:sz w:val="20"/>
                <w:szCs w:val="20"/>
                <w:lang w:val="en-GB" w:eastAsia="zh-CN"/>
              </w:rPr>
              <w:t>, the findings are:</w:t>
            </w:r>
          </w:p>
          <w:p w14:paraId="02DF3880" w14:textId="77777777" w:rsidR="00C66298" w:rsidRPr="00B94D03" w:rsidRDefault="00C66298" w:rsidP="00C66298">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very modest</w:t>
            </w:r>
          </w:p>
          <w:p w14:paraId="48873BA0" w14:textId="77777777" w:rsidR="00C66298" w:rsidRPr="00B94D03" w:rsidRDefault="00C66298" w:rsidP="00C66298">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lt; 1 dB</w:t>
            </w:r>
          </w:p>
          <w:p w14:paraId="07073AA7" w14:textId="77777777" w:rsidR="00C66298" w:rsidRPr="00B94D03" w:rsidRDefault="00C66298" w:rsidP="00C66298">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0.6 dB</w:t>
            </w:r>
          </w:p>
          <w:p w14:paraId="3B61D4C3" w14:textId="77777777" w:rsidR="00C66298" w:rsidRPr="00B94D03" w:rsidRDefault="00C66298" w:rsidP="00C66298">
            <w:pPr>
              <w:pStyle w:val="ListParagraph"/>
              <w:numPr>
                <w:ilvl w:val="1"/>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5: </w:t>
            </w:r>
            <w:r w:rsidRPr="00B94D03">
              <w:rPr>
                <w:rFonts w:ascii="Times New Roman" w:eastAsia="DengXian" w:hAnsi="Times New Roman" w:cs="Times New Roman"/>
                <w:strike/>
                <w:color w:val="C00000"/>
                <w:sz w:val="20"/>
                <w:szCs w:val="20"/>
                <w:lang w:val="en-GB" w:eastAsia="zh-CN"/>
              </w:rPr>
              <w:t xml:space="preserve">Regarding </w:t>
            </w:r>
            <w:r w:rsidRPr="00B94D03">
              <w:rPr>
                <w:rFonts w:ascii="Times New Roman" w:eastAsia="DengXian" w:hAnsi="Times New Roman" w:cs="Times New Roman"/>
                <w:color w:val="C00000"/>
                <w:sz w:val="20"/>
                <w:szCs w:val="20"/>
                <w:lang w:val="en-GB" w:eastAsia="zh-CN"/>
              </w:rPr>
              <w:t>PDCCH performance degradation when CORESET#0 is configured to 69.12 MHz</w:t>
            </w:r>
            <w:r w:rsidRPr="00B94D03">
              <w:rPr>
                <w:rFonts w:ascii="Times New Roman" w:eastAsia="DengXian" w:hAnsi="Times New Roman" w:cs="Times New Roman"/>
                <w:strike/>
                <w:color w:val="C00000"/>
                <w:sz w:val="20"/>
                <w:szCs w:val="20"/>
                <w:lang w:val="en-GB" w:eastAsia="zh-CN"/>
              </w:rPr>
              <w:t>, the findings are:</w:t>
            </w:r>
          </w:p>
          <w:p w14:paraId="332C0A3E" w14:textId="77777777" w:rsidR="00C66298" w:rsidRPr="00B94D03" w:rsidRDefault="00C66298" w:rsidP="00C66298">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1.5-1.7 dB</w:t>
            </w:r>
          </w:p>
          <w:p w14:paraId="254DB1F6" w14:textId="1EAA0456" w:rsidR="00E50167" w:rsidRPr="00C66298" w:rsidRDefault="00C66298" w:rsidP="00C66298">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Not expected to have a significant impact to system performance</w:t>
            </w:r>
          </w:p>
        </w:tc>
      </w:tr>
      <w:tr w:rsidR="00E50167" w14:paraId="5FF1BF0C"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ADBA8" w14:textId="77777777" w:rsidR="00E50167" w:rsidRDefault="00E50167" w:rsidP="00506312">
            <w:pPr>
              <w:rPr>
                <w:rFonts w:eastAsia="DengXian"/>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59828B" w14:textId="77777777" w:rsidR="00E50167" w:rsidRPr="00E50167" w:rsidRDefault="00E50167" w:rsidP="00E50167">
            <w:pPr>
              <w:spacing w:after="240"/>
              <w:rPr>
                <w:rFonts w:eastAsia="SimSun"/>
                <w:lang w:eastAsia="zh-CN"/>
              </w:rPr>
            </w:pPr>
          </w:p>
        </w:tc>
      </w:tr>
    </w:tbl>
    <w:p w14:paraId="795BC616" w14:textId="77777777" w:rsidR="00753BF8" w:rsidRPr="004B027C" w:rsidRDefault="00753BF8" w:rsidP="00753BF8"/>
    <w:p w14:paraId="50CB40F0" w14:textId="77777777" w:rsidR="00753BF8" w:rsidRDefault="00753BF8" w:rsidP="00753BF8">
      <w:r>
        <w:t>Finally,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EE691D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71646"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E4229" w14:textId="77777777" w:rsidR="00753BF8" w:rsidRDefault="00753BF8" w:rsidP="00470901">
            <w:pPr>
              <w:rPr>
                <w:color w:val="C00000"/>
                <w:lang w:eastAsia="zh-CN"/>
              </w:rPr>
            </w:pPr>
            <w:r>
              <w:rPr>
                <w:color w:val="C00000"/>
                <w:lang w:eastAsia="zh-CN"/>
              </w:rPr>
              <w:t xml:space="preserve">Many responses did not explicitly indicate which ones of (P1, P2, …, P15) that also apply to FR2, but it seems reasonable to capture the performance impacts for FR1 that are relevant for FR2. </w:t>
            </w:r>
            <w:r>
              <w:rPr>
                <w:rFonts w:eastAsia="DengXian"/>
                <w:color w:val="C00000"/>
                <w:szCs w:val="22"/>
                <w:lang w:eastAsia="zh-CN"/>
              </w:rPr>
              <w:t>Furthermore, the following additional potential performance impact was identified in the responses to Q 7.3.3-3.</w:t>
            </w:r>
          </w:p>
          <w:p w14:paraId="15ED0AB8" w14:textId="77777777" w:rsidR="00753BF8" w:rsidRDefault="00753BF8" w:rsidP="00737ADF">
            <w:pPr>
              <w:pStyle w:val="ListParagraph"/>
              <w:numPr>
                <w:ilvl w:val="0"/>
                <w:numId w:val="63"/>
              </w:numPr>
              <w:spacing w:after="240"/>
              <w:rPr>
                <w:color w:val="C00000"/>
                <w:sz w:val="20"/>
                <w:szCs w:val="22"/>
              </w:rPr>
            </w:pPr>
            <w:r>
              <w:rPr>
                <w:color w:val="C00000"/>
                <w:sz w:val="20"/>
                <w:szCs w:val="22"/>
              </w:rPr>
              <w:t>P26 (specific to 50 MHz): Precludes FDM-based multiplexing patterns between SSB and CORESET #0.</w:t>
            </w:r>
          </w:p>
          <w:p w14:paraId="41C0F701" w14:textId="596BC208" w:rsidR="00753BF8" w:rsidRDefault="00753BF8" w:rsidP="00470901">
            <w:pPr>
              <w:rPr>
                <w:rFonts w:eastAsia="DengXian"/>
                <w:color w:val="C00000"/>
                <w:lang w:eastAsia="zh-CN"/>
              </w:rPr>
            </w:pPr>
            <w:r>
              <w:rPr>
                <w:rFonts w:eastAsia="DengXian"/>
                <w:color w:val="C00000"/>
                <w:lang w:eastAsia="zh-CN"/>
              </w:rPr>
              <w:t>Question</w:t>
            </w:r>
            <w:r w:rsidR="00C82F7B">
              <w:rPr>
                <w:rFonts w:eastAsia="DengXian"/>
                <w:color w:val="C00000"/>
                <w:lang w:eastAsia="zh-CN"/>
              </w:rPr>
              <w:t xml:space="preserve"> </w:t>
            </w:r>
            <w:r w:rsidR="00C82F7B" w:rsidRPr="00C82F7B">
              <w:rPr>
                <w:rFonts w:eastAsia="DengXian"/>
                <w:color w:val="C00000"/>
                <w:lang w:eastAsia="zh-CN"/>
              </w:rPr>
              <w:t>7.3.3-</w:t>
            </w:r>
            <w:r w:rsidR="00C82F7B">
              <w:rPr>
                <w:rFonts w:eastAsia="DengXian"/>
                <w:color w:val="C00000"/>
                <w:lang w:eastAsia="zh-CN"/>
              </w:rPr>
              <w:t>5</w:t>
            </w:r>
            <w:r>
              <w:rPr>
                <w:rFonts w:eastAsia="DengXian"/>
                <w:color w:val="C00000"/>
                <w:lang w:eastAsia="zh-CN"/>
              </w:rPr>
              <w:t>:</w:t>
            </w:r>
          </w:p>
          <w:p w14:paraId="22D0CA1D" w14:textId="77777777" w:rsidR="00753BF8" w:rsidRDefault="00753BF8" w:rsidP="00737ADF">
            <w:pPr>
              <w:pStyle w:val="ListParagraph"/>
              <w:numPr>
                <w:ilvl w:val="0"/>
                <w:numId w:val="63"/>
              </w:numPr>
              <w:spacing w:after="240"/>
              <w:rPr>
                <w:color w:val="C00000"/>
                <w:sz w:val="20"/>
                <w:szCs w:val="22"/>
              </w:rPr>
            </w:pPr>
            <w:r>
              <w:rPr>
                <w:color w:val="C00000"/>
                <w:sz w:val="20"/>
                <w:szCs w:val="22"/>
              </w:rPr>
              <w:t>Which ones of (P1, P2, ..., P15) and P26 should be captured in the TR as performance impacts for UE bandwidth reduction for FR2?</w:t>
            </w:r>
          </w:p>
        </w:tc>
      </w:tr>
      <w:tr w:rsidR="00753BF8" w14:paraId="0F967A9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E753CF2"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2AFDBF7"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6604005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97688" w14:textId="4A7D50A8" w:rsidR="00E15BE2" w:rsidRPr="00A801B9" w:rsidRDefault="00E15BE2" w:rsidP="00E15BE2">
            <w:pPr>
              <w:rPr>
                <w:rFonts w:eastAsia="Yu Mincho"/>
                <w:lang w:eastAsia="ja-JP"/>
              </w:rPr>
            </w:pPr>
            <w:r>
              <w:rPr>
                <w:rFonts w:eastAsia="DengXian" w:hint="eastAsia"/>
                <w:lang w:eastAsia="zh-CN"/>
              </w:rPr>
              <w:lastRenderedPageBreak/>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C2AF3" w14:textId="77777777" w:rsidR="00E15BE2" w:rsidRDefault="00E15BE2" w:rsidP="00E15BE2">
            <w:pPr>
              <w:rPr>
                <w:rFonts w:eastAsia="DengXian"/>
                <w:lang w:eastAsia="zh-CN"/>
              </w:rPr>
            </w:pPr>
            <w:r>
              <w:rPr>
                <w:rFonts w:eastAsia="DengXian"/>
                <w:lang w:eastAsia="zh-CN"/>
              </w:rPr>
              <w:t xml:space="preserve">For P26, we think UE can retune to CORESET #0 after </w:t>
            </w:r>
            <w:proofErr w:type="gramStart"/>
            <w:r>
              <w:rPr>
                <w:rFonts w:eastAsia="DengXian"/>
                <w:lang w:eastAsia="zh-CN"/>
              </w:rPr>
              <w:t>acquire</w:t>
            </w:r>
            <w:proofErr w:type="gramEnd"/>
            <w:r>
              <w:rPr>
                <w:rFonts w:eastAsia="DengXian"/>
                <w:lang w:eastAsia="zh-CN"/>
              </w:rPr>
              <w:t xml:space="preserve"> SSB. </w:t>
            </w:r>
          </w:p>
          <w:p w14:paraId="50589806" w14:textId="77777777" w:rsidR="00E15BE2" w:rsidRDefault="00E15BE2" w:rsidP="00E15BE2">
            <w:pPr>
              <w:rPr>
                <w:rFonts w:eastAsia="DengXian"/>
                <w:lang w:eastAsia="zh-CN"/>
              </w:rPr>
            </w:pPr>
            <w:r>
              <w:rPr>
                <w:rFonts w:eastAsia="DengXian"/>
                <w:lang w:eastAsia="zh-CN"/>
              </w:rPr>
              <w:t xml:space="preserve">P11 and P12 should be captured for FR2. </w:t>
            </w:r>
          </w:p>
          <w:p w14:paraId="71CCFFA9" w14:textId="77777777" w:rsidR="00E15BE2" w:rsidRPr="003244EE" w:rsidRDefault="00E15BE2" w:rsidP="00E15BE2">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0974EF10" w14:textId="6078DC4C" w:rsidR="00E15BE2" w:rsidRPr="00A801B9" w:rsidRDefault="00E15BE2" w:rsidP="00E15BE2">
            <w:pPr>
              <w:rPr>
                <w:rFonts w:eastAsia="DengXian"/>
                <w:lang w:eastAsia="zh-CN"/>
              </w:rPr>
            </w:pPr>
            <w:r w:rsidRPr="003244EE">
              <w:t>P12: CORESET#0 capacity before RRC connection setup and impact as such on spectral efficiency [17, 20]</w:t>
            </w:r>
          </w:p>
        </w:tc>
      </w:tr>
      <w:tr w:rsidR="008E4F28" w14:paraId="31E5213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94C86" w14:textId="49697A36" w:rsidR="008E4F28" w:rsidRDefault="008E4F28"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98AF8" w14:textId="2C32AE15" w:rsidR="008E4F28" w:rsidRDefault="008E4F28" w:rsidP="00E15BE2">
            <w:pPr>
              <w:rPr>
                <w:rFonts w:eastAsia="DengXian"/>
                <w:lang w:eastAsia="zh-CN"/>
              </w:rPr>
            </w:pPr>
            <w:r w:rsidRPr="008E4F28">
              <w:rPr>
                <w:rFonts w:eastAsia="DengXian"/>
                <w:lang w:eastAsia="zh-CN"/>
              </w:rPr>
              <w:t>P1, P8, P13, P14, and P26</w:t>
            </w:r>
          </w:p>
        </w:tc>
      </w:tr>
      <w:tr w:rsidR="006A1493" w14:paraId="6975561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255F8"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8DCD7" w14:textId="77777777" w:rsidR="006A1493" w:rsidRPr="006A1493" w:rsidRDefault="006A1493" w:rsidP="006A1493">
            <w:pPr>
              <w:rPr>
                <w:rFonts w:eastAsia="DengXian"/>
                <w:lang w:eastAsia="zh-CN"/>
              </w:rPr>
            </w:pPr>
            <w:r w:rsidRPr="006A1493">
              <w:rPr>
                <w:rFonts w:eastAsia="DengXian"/>
                <w:lang w:eastAsia="zh-CN"/>
              </w:rPr>
              <w:t>P1, P9, P10, P11, P15</w:t>
            </w:r>
          </w:p>
          <w:p w14:paraId="0AFD0478" w14:textId="77777777" w:rsidR="006A1493" w:rsidRPr="006A1493" w:rsidRDefault="006A1493" w:rsidP="006A1493">
            <w:pPr>
              <w:rPr>
                <w:rFonts w:eastAsia="DengXian"/>
                <w:lang w:eastAsia="zh-CN"/>
              </w:rPr>
            </w:pPr>
            <w:r w:rsidRPr="006A1493">
              <w:rPr>
                <w:rFonts w:eastAsia="DengXian"/>
                <w:lang w:eastAsia="zh-CN"/>
              </w:rPr>
              <w:t>Regarding P12 and P13, we agree these performance aspects are important. But further studies are needed.</w:t>
            </w:r>
          </w:p>
          <w:p w14:paraId="27A1137C" w14:textId="77777777" w:rsidR="006A1493" w:rsidRDefault="006A1493" w:rsidP="006A1493">
            <w:pPr>
              <w:rPr>
                <w:rFonts w:eastAsia="DengXian"/>
                <w:lang w:eastAsia="zh-CN"/>
              </w:rPr>
            </w:pPr>
            <w:r w:rsidRPr="006A1493">
              <w:rPr>
                <w:rFonts w:eastAsia="DengXian"/>
                <w:lang w:eastAsia="zh-CN"/>
              </w:rPr>
              <w:t xml:space="preserve">Regarding P26, in our view, the FDM-based multiplexing patterns between SSB and CORESET #0 can be supported by a UE limited to maximum BW of 50 </w:t>
            </w:r>
            <w:proofErr w:type="spellStart"/>
            <w:r w:rsidRPr="006A1493">
              <w:rPr>
                <w:rFonts w:eastAsia="DengXian"/>
                <w:lang w:eastAsia="zh-CN"/>
              </w:rPr>
              <w:t>MHz.</w:t>
            </w:r>
            <w:proofErr w:type="spellEnd"/>
            <w:r w:rsidRPr="006A1493">
              <w:rPr>
                <w:rFonts w:eastAsia="DengXian"/>
                <w:lang w:eastAsia="zh-CN"/>
              </w:rPr>
              <w:t xml:space="preserve"> The UE needs frequency retuning to detect SSB and SIB1 in sequential manner.</w:t>
            </w:r>
          </w:p>
        </w:tc>
      </w:tr>
      <w:tr w:rsidR="0043571D" w14:paraId="6E08469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BB208" w14:textId="007865FB" w:rsidR="0043571D" w:rsidRDefault="0043571D" w:rsidP="0043571D">
            <w:pPr>
              <w:rPr>
                <w:rFonts w:eastAsia="DengXian"/>
                <w:lang w:eastAsia="zh-CN"/>
              </w:rPr>
            </w:pPr>
            <w:proofErr w:type="spellStart"/>
            <w:proofErr w:type="gramStart"/>
            <w:r>
              <w:rPr>
                <w:rFonts w:eastAsia="DengXian"/>
                <w:lang w:eastAsia="zh-CN"/>
              </w:rPr>
              <w:t>ZTE,Sanechips</w:t>
            </w:r>
            <w:proofErr w:type="spellEnd"/>
            <w:proofErr w:type="gram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9CE32" w14:textId="07AFDB30" w:rsidR="0043571D" w:rsidRPr="006A1493" w:rsidRDefault="0043571D" w:rsidP="0043571D">
            <w:pPr>
              <w:rPr>
                <w:rFonts w:eastAsia="DengXian"/>
                <w:lang w:eastAsia="zh-CN"/>
              </w:rPr>
            </w:pPr>
            <w:r>
              <w:rPr>
                <w:rFonts w:eastAsia="DengXian"/>
                <w:lang w:eastAsia="zh-CN"/>
              </w:rPr>
              <w:t>Regarding P26, without specification change, FDM-based multiplexing patterns between SSB and CORESET #0 cannot be supported by 50Mhz UE bandwidth.</w:t>
            </w:r>
          </w:p>
        </w:tc>
      </w:tr>
      <w:tr w:rsidR="00114ED8" w14:paraId="6677BE75"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23ECB" w14:textId="77777777" w:rsidR="00114ED8" w:rsidRDefault="00114ED8"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3FD34D" w14:textId="77777777" w:rsidR="00114ED8" w:rsidRDefault="00114ED8" w:rsidP="00074316">
            <w:pPr>
              <w:rPr>
                <w:rFonts w:eastAsia="DengXian"/>
                <w:lang w:eastAsia="zh-CN"/>
              </w:rPr>
            </w:pPr>
            <w:r>
              <w:rPr>
                <w:rFonts w:eastAsia="DengXian"/>
                <w:lang w:eastAsia="zh-CN"/>
              </w:rPr>
              <w:t xml:space="preserve">P1, P8, P10, P11, P12. </w:t>
            </w:r>
          </w:p>
          <w:p w14:paraId="4F9A1DD8" w14:textId="77777777" w:rsidR="00114ED8" w:rsidRDefault="00114ED8" w:rsidP="00074316">
            <w:pPr>
              <w:rPr>
                <w:rFonts w:eastAsia="DengXian"/>
                <w:lang w:eastAsia="zh-CN"/>
              </w:rPr>
            </w:pPr>
            <w:r>
              <w:rPr>
                <w:rFonts w:eastAsia="DengXian"/>
                <w:lang w:eastAsia="zh-CN"/>
              </w:rPr>
              <w:t xml:space="preserve">For P26, we have same view with Samsung and Ericsson. </w:t>
            </w:r>
          </w:p>
        </w:tc>
      </w:tr>
      <w:tr w:rsidR="0042047B" w14:paraId="2991F216"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17E7" w14:textId="35061EB6" w:rsidR="0042047B" w:rsidRDefault="0042047B" w:rsidP="0042047B">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D4E9C8" w14:textId="77777777" w:rsidR="0042047B" w:rsidRDefault="0042047B" w:rsidP="0042047B">
            <w:pPr>
              <w:rPr>
                <w:rFonts w:eastAsia="Yu Mincho"/>
                <w:lang w:eastAsia="zh-CN"/>
              </w:rPr>
            </w:pPr>
            <w:r>
              <w:rPr>
                <w:rFonts w:eastAsia="Yu Mincho"/>
                <w:lang w:eastAsia="zh-CN"/>
              </w:rPr>
              <w:t>P1, P9, P10, and P26.</w:t>
            </w:r>
          </w:p>
          <w:p w14:paraId="71198A4D" w14:textId="77777777" w:rsidR="0042047B" w:rsidRDefault="0042047B" w:rsidP="0042047B">
            <w:pPr>
              <w:rPr>
                <w:rFonts w:eastAsia="Yu Mincho"/>
                <w:lang w:eastAsia="zh-CN"/>
              </w:rPr>
            </w:pPr>
            <w:r>
              <w:rPr>
                <w:rFonts w:eastAsia="Yu Mincho"/>
                <w:lang w:eastAsia="zh-CN"/>
              </w:rPr>
              <w:t>For P26, as ZTE mentioned, this is not possible with current specifications and even if UE were to retune to another BWP to receive CORESET #0, there would be adverse impact on sync reference and time/</w:t>
            </w:r>
            <w:proofErr w:type="spellStart"/>
            <w:r>
              <w:rPr>
                <w:rFonts w:eastAsia="Yu Mincho"/>
                <w:lang w:eastAsia="zh-CN"/>
              </w:rPr>
              <w:t>freq</w:t>
            </w:r>
            <w:proofErr w:type="spellEnd"/>
            <w:r>
              <w:rPr>
                <w:rFonts w:eastAsia="Yu Mincho"/>
                <w:lang w:eastAsia="zh-CN"/>
              </w:rPr>
              <w:t xml:space="preserve"> tracking, potentially require dynamic retuning, etc.</w:t>
            </w:r>
          </w:p>
          <w:p w14:paraId="7BDB9458" w14:textId="77777777" w:rsidR="0042047B" w:rsidRDefault="0042047B" w:rsidP="0042047B">
            <w:pPr>
              <w:rPr>
                <w:rFonts w:eastAsia="Yu Mincho"/>
                <w:lang w:eastAsia="zh-CN"/>
              </w:rPr>
            </w:pPr>
            <w:r>
              <w:rPr>
                <w:rFonts w:eastAsia="Yu Mincho"/>
                <w:lang w:eastAsia="zh-CN"/>
              </w:rPr>
              <w:t xml:space="preserve">To </w:t>
            </w:r>
            <w:proofErr w:type="gramStart"/>
            <w:r>
              <w:rPr>
                <w:rFonts w:eastAsia="Yu Mincho"/>
                <w:lang w:eastAsia="zh-CN"/>
              </w:rPr>
              <w:t>take into account</w:t>
            </w:r>
            <w:proofErr w:type="gramEnd"/>
            <w:r>
              <w:rPr>
                <w:rFonts w:eastAsia="Yu Mincho"/>
                <w:lang w:eastAsia="zh-CN"/>
              </w:rPr>
              <w:t xml:space="preserve"> observations from Samsung and Ericsson, we could rephrase P26 to say:</w:t>
            </w:r>
          </w:p>
          <w:p w14:paraId="5680E304" w14:textId="31D6F539" w:rsidR="0042047B" w:rsidRDefault="0042047B" w:rsidP="0042047B">
            <w:pPr>
              <w:rPr>
                <w:rFonts w:eastAsia="DengXian"/>
                <w:lang w:eastAsia="zh-CN"/>
              </w:rPr>
            </w:pPr>
            <w:r>
              <w:rPr>
                <w:color w:val="C00000"/>
                <w:szCs w:val="22"/>
              </w:rPr>
              <w:t>P26 (specific to 50 MHz): Precludes FDM-based multiplexing patterns between SSB and CORESET #0</w:t>
            </w:r>
            <w:r w:rsidRPr="000504B3">
              <w:rPr>
                <w:color w:val="00B050"/>
                <w:szCs w:val="22"/>
                <w:u w:val="single"/>
              </w:rPr>
              <w:t>, per Rel-15 initial access design and procedure</w:t>
            </w:r>
            <w:r>
              <w:rPr>
                <w:color w:val="C00000"/>
                <w:szCs w:val="22"/>
              </w:rPr>
              <w:t>.</w:t>
            </w:r>
          </w:p>
        </w:tc>
      </w:tr>
      <w:tr w:rsidR="00074316" w:rsidRPr="0014558C" w14:paraId="5BB7A1D9"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F2C5" w14:textId="77777777" w:rsidR="00074316" w:rsidRPr="00074316" w:rsidRDefault="00074316" w:rsidP="00074316">
            <w:pPr>
              <w:rPr>
                <w:rFonts w:eastAsia="DengXian"/>
                <w:lang w:eastAsia="zh-CN"/>
              </w:rPr>
            </w:pPr>
            <w:r w:rsidRPr="00074316">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B4F8C" w14:textId="77777777" w:rsidR="00074316" w:rsidRPr="00074316" w:rsidRDefault="00074316" w:rsidP="00074316">
            <w:pPr>
              <w:rPr>
                <w:rFonts w:eastAsia="Yu Mincho"/>
                <w:lang w:eastAsia="zh-CN"/>
              </w:rPr>
            </w:pPr>
            <w:r w:rsidRPr="00074316">
              <w:rPr>
                <w:rFonts w:eastAsia="Yu Mincho" w:hint="eastAsia"/>
                <w:lang w:eastAsia="zh-CN"/>
              </w:rPr>
              <w:t xml:space="preserve">We </w:t>
            </w:r>
            <w:r w:rsidRPr="00074316">
              <w:rPr>
                <w:rFonts w:eastAsia="Yu Mincho"/>
                <w:lang w:eastAsia="zh-CN"/>
              </w:rPr>
              <w:t>would like to note that</w:t>
            </w:r>
            <w:r w:rsidRPr="00074316">
              <w:rPr>
                <w:rFonts w:eastAsia="Yu Mincho" w:hint="eastAsia"/>
                <w:lang w:eastAsia="zh-CN"/>
              </w:rPr>
              <w:t xml:space="preserve"> P26</w:t>
            </w:r>
            <w:r w:rsidRPr="00074316">
              <w:rPr>
                <w:rFonts w:eastAsia="Yu Mincho"/>
                <w:lang w:eastAsia="zh-CN"/>
              </w:rPr>
              <w:t xml:space="preserve"> somehow</w:t>
            </w:r>
            <w:r w:rsidRPr="00074316">
              <w:rPr>
                <w:rFonts w:eastAsia="Yu Mincho" w:hint="eastAsia"/>
                <w:lang w:eastAsia="zh-CN"/>
              </w:rPr>
              <w:t xml:space="preserve"> </w:t>
            </w:r>
            <w:r w:rsidRPr="00074316">
              <w:rPr>
                <w:rFonts w:eastAsia="Yu Mincho"/>
                <w:lang w:eastAsia="zh-CN"/>
              </w:rPr>
              <w:t xml:space="preserve">overlaps with C7. </w:t>
            </w:r>
          </w:p>
        </w:tc>
      </w:tr>
      <w:tr w:rsidR="009A748D" w:rsidRPr="00D13BD4" w14:paraId="54838DD2" w14:textId="77777777" w:rsidTr="009A74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BA205" w14:textId="77777777" w:rsidR="009A748D" w:rsidRPr="009A748D" w:rsidRDefault="009A748D" w:rsidP="0034758A">
            <w:pPr>
              <w:rPr>
                <w:rFonts w:eastAsia="DengXian"/>
                <w:color w:val="C00000"/>
                <w:lang w:eastAsia="zh-CN"/>
              </w:rPr>
            </w:pPr>
            <w:r w:rsidRPr="009A748D">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34666" w14:textId="77777777" w:rsidR="009A748D" w:rsidRPr="009A748D" w:rsidRDefault="009A748D" w:rsidP="0034758A">
            <w:pPr>
              <w:rPr>
                <w:rFonts w:eastAsia="Yu Mincho"/>
                <w:color w:val="C00000"/>
                <w:lang w:eastAsia="zh-CN"/>
              </w:rPr>
            </w:pPr>
            <w:r w:rsidRPr="009A748D">
              <w:rPr>
                <w:rFonts w:eastAsia="Yu Mincho"/>
                <w:color w:val="C00000"/>
                <w:lang w:eastAsia="zh-CN"/>
              </w:rPr>
              <w:t>There were not many responses to this question. For P26, the answers are mixed (~50/50).</w:t>
            </w:r>
          </w:p>
          <w:p w14:paraId="5B9093D1" w14:textId="77777777" w:rsidR="009A748D" w:rsidRPr="009A748D" w:rsidRDefault="009A748D" w:rsidP="0034758A">
            <w:pPr>
              <w:rPr>
                <w:rFonts w:eastAsia="Yu Mincho"/>
                <w:color w:val="C00000"/>
                <w:lang w:eastAsia="zh-CN"/>
              </w:rPr>
            </w:pPr>
            <w:r w:rsidRPr="009A748D">
              <w:rPr>
                <w:rFonts w:eastAsia="Yu Mincho"/>
                <w:color w:val="C00000"/>
                <w:lang w:eastAsia="zh-CN"/>
              </w:rPr>
              <w:t>The FL recommendation is to come back to this question later, e.g. once the TR has been populated according to P1-P15 for FR1 and see what impacts that also apply to FR2.</w:t>
            </w:r>
          </w:p>
        </w:tc>
      </w:tr>
    </w:tbl>
    <w:p w14:paraId="428F01E5" w14:textId="77777777" w:rsidR="00753BF8" w:rsidRPr="00074316" w:rsidRDefault="00753BF8" w:rsidP="00753BF8"/>
    <w:p w14:paraId="0585A55D" w14:textId="6C9E63E2" w:rsidR="0076672F" w:rsidRDefault="0076672F" w:rsidP="0076672F">
      <w:pPr>
        <w:pStyle w:val="Heading3"/>
      </w:pPr>
      <w:bookmarkStart w:id="16" w:name="_Toc42165606"/>
      <w:r>
        <w:t>7.3.4</w:t>
      </w:r>
      <w:r>
        <w:tab/>
        <w:t xml:space="preserve">Analysis of coexistence with legacy </w:t>
      </w:r>
      <w:proofErr w:type="spellStart"/>
      <w:r>
        <w:t>U</w:t>
      </w:r>
      <w:r w:rsidR="00C94B74">
        <w:t>e</w:t>
      </w:r>
      <w:r>
        <w:t>s</w:t>
      </w:r>
      <w:bookmarkEnd w:id="16"/>
      <w:proofErr w:type="spellEnd"/>
    </w:p>
    <w:p w14:paraId="7BC6302E" w14:textId="0D9CE4B8" w:rsidR="00F1496C" w:rsidRPr="001877F7" w:rsidRDefault="00F1496C" w:rsidP="00F1496C">
      <w:r w:rsidRPr="001877F7">
        <w:t xml:space="preserve">Contributions [1, 3, 4, 5, 7, 11, 20] </w:t>
      </w:r>
      <w:r w:rsidR="001C402B">
        <w:t>a</w:t>
      </w:r>
      <w:r w:rsidR="00D84036">
        <w:t>nalyse</w:t>
      </w:r>
      <w:r w:rsidRPr="001877F7">
        <w:t xml:space="preserve"> the coexistence issues with legacy </w:t>
      </w:r>
      <w:proofErr w:type="spellStart"/>
      <w:r w:rsidRPr="001877F7">
        <w:t>U</w:t>
      </w:r>
      <w:r w:rsidR="00C94B74" w:rsidRPr="001877F7">
        <w:t>e</w:t>
      </w:r>
      <w:r w:rsidRPr="001877F7">
        <w:t>s</w:t>
      </w:r>
      <w:proofErr w:type="spellEnd"/>
      <w:r w:rsidRPr="001877F7">
        <w:t>. The findings are:</w:t>
      </w:r>
    </w:p>
    <w:p w14:paraId="7D33543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408DF80D"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will potentially impact the performance of legacy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during initial access and increase the load of the initial BWP [4, 11]</w:t>
      </w:r>
    </w:p>
    <w:p w14:paraId="14F50167"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29A94678"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3]</w:t>
      </w:r>
    </w:p>
    <w:p w14:paraId="1E3F0E6C" w14:textId="6C7D04EF"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lastRenderedPageBreak/>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2BD2EA01" w:rsidR="004E6B9C" w:rsidRDefault="004E6B9C" w:rsidP="004E6B9C">
            <w:pPr>
              <w:rPr>
                <w:lang w:eastAsia="zh-CN"/>
              </w:rPr>
            </w:pPr>
            <w:r>
              <w:rPr>
                <w:rFonts w:eastAsia="DengXian"/>
                <w:lang w:eastAsia="zh-CN"/>
              </w:rPr>
              <w:t xml:space="preserve">We think C2 and C4 are important aspects that should be addressed for high load scenario. If the cell load is not a concern, i.e. no massive RedCap </w:t>
            </w:r>
            <w:proofErr w:type="spellStart"/>
            <w:r>
              <w:rPr>
                <w:rFonts w:eastAsia="DengXian"/>
                <w:lang w:eastAsia="zh-CN"/>
              </w:rPr>
              <w:t>U</w:t>
            </w:r>
            <w:r w:rsidR="00C94B74">
              <w:rPr>
                <w:rFonts w:eastAsia="DengXian"/>
                <w:lang w:eastAsia="zh-CN"/>
              </w:rPr>
              <w:t>e</w:t>
            </w:r>
            <w:r>
              <w:rPr>
                <w:rFonts w:eastAsia="DengXian"/>
                <w:lang w:eastAsia="zh-CN"/>
              </w:rPr>
              <w:t>s</w:t>
            </w:r>
            <w:proofErr w:type="spellEnd"/>
            <w:r>
              <w:rPr>
                <w:rFonts w:eastAsia="DengXian"/>
                <w:lang w:eastAsia="zh-CN"/>
              </w:rPr>
              <w:t xml:space="preserve">,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w:t>
            </w:r>
            <w:proofErr w:type="spellStart"/>
            <w:r>
              <w:rPr>
                <w:rFonts w:eastAsia="DengXian"/>
                <w:lang w:eastAsia="zh-CN"/>
              </w:rPr>
              <w:t>e.g</w:t>
            </w:r>
            <w:proofErr w:type="spellEnd"/>
            <w:r>
              <w:rPr>
                <w:rFonts w:eastAsia="DengXian"/>
                <w:lang w:eastAsia="zh-CN"/>
              </w:rPr>
              <w:t xml:space="preserve">,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7D6CD4" w:rsidRPr="00675CC9" w14:paraId="5E6346D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56DD1" w14:textId="53D231CD" w:rsidR="007D6CD4" w:rsidRDefault="007D6CD4" w:rsidP="007D6CD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BF2DEC3" w14:textId="77777777" w:rsidR="007D6CD4" w:rsidRDefault="007D6CD4" w:rsidP="007D6CD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801" w14:textId="41CD5F89" w:rsidR="007D6CD4" w:rsidRPr="00675CC9" w:rsidRDefault="007D6CD4" w:rsidP="007D6CD4">
            <w:pPr>
              <w:rPr>
                <w:rFonts w:eastAsia="DengXian"/>
                <w:lang w:eastAsia="zh-CN"/>
              </w:rPr>
            </w:pPr>
            <w:r>
              <w:rPr>
                <w:rFonts w:eastAsia="DengXian"/>
                <w:lang w:eastAsia="zh-CN"/>
              </w:rPr>
              <w:t xml:space="preserve">Detailed coexistence analysis should be </w:t>
            </w:r>
            <w:proofErr w:type="spellStart"/>
            <w:r>
              <w:rPr>
                <w:rFonts w:eastAsia="DengXian"/>
                <w:lang w:eastAsia="zh-CN"/>
              </w:rPr>
              <w:t>perfomed</w:t>
            </w:r>
            <w:proofErr w:type="spellEnd"/>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DengXian"/>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DengXian"/>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11D03A93" w:rsidR="001F31F3" w:rsidRPr="0040200C" w:rsidRDefault="0040200C" w:rsidP="0040200C">
            <w:pPr>
              <w:rPr>
                <w:rFonts w:eastAsia="DengXian"/>
                <w:lang w:eastAsia="zh-CN"/>
              </w:rPr>
            </w:pPr>
            <w:r w:rsidRPr="0040200C">
              <w:rPr>
                <w:rFonts w:eastAsia="DengXian" w:hint="eastAsia"/>
                <w:lang w:eastAsia="zh-CN"/>
              </w:rPr>
              <w:t xml:space="preserve">Considering the </w:t>
            </w:r>
            <w:proofErr w:type="spellStart"/>
            <w:r w:rsidRPr="0040200C">
              <w:rPr>
                <w:rFonts w:eastAsia="DengXian" w:hint="eastAsia"/>
                <w:lang w:eastAsia="zh-CN"/>
              </w:rPr>
              <w:t>FDMed</w:t>
            </w:r>
            <w:proofErr w:type="spellEnd"/>
            <w:r w:rsidRPr="0040200C">
              <w:rPr>
                <w:rFonts w:eastAsia="DengXian" w:hint="eastAsia"/>
                <w:lang w:eastAsia="zh-CN"/>
              </w:rPr>
              <w:t xml:space="preserve"> RO issue, initial access procedures or RACH configurations of RedCap </w:t>
            </w:r>
            <w:proofErr w:type="spellStart"/>
            <w:r w:rsidRPr="0040200C">
              <w:rPr>
                <w:rFonts w:eastAsia="DengXian" w:hint="eastAsia"/>
                <w:lang w:eastAsia="zh-CN"/>
              </w:rPr>
              <w:t>U</w:t>
            </w:r>
            <w:r w:rsidR="00C94B74" w:rsidRPr="0040200C">
              <w:rPr>
                <w:rFonts w:eastAsia="DengXian"/>
                <w:lang w:eastAsia="zh-CN"/>
              </w:rPr>
              <w:t>e</w:t>
            </w:r>
            <w:r w:rsidRPr="0040200C">
              <w:rPr>
                <w:rFonts w:eastAsia="DengXian" w:hint="eastAsia"/>
                <w:lang w:eastAsia="zh-CN"/>
              </w:rPr>
              <w:t>s</w:t>
            </w:r>
            <w:proofErr w:type="spellEnd"/>
            <w:r w:rsidRPr="0040200C">
              <w:rPr>
                <w:rFonts w:eastAsia="DengXian" w:hint="eastAsia"/>
                <w:lang w:eastAsia="zh-CN"/>
              </w:rPr>
              <w:t xml:space="preserve"> </w:t>
            </w:r>
            <w:r w:rsidRPr="0040200C">
              <w:rPr>
                <w:rFonts w:eastAsia="DengXian"/>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Yu Mincho"/>
                <w:lang w:eastAsia="ja-JP"/>
              </w:rPr>
            </w:pPr>
            <w:r>
              <w:rPr>
                <w:rFonts w:eastAsia="Yu Mincho"/>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DengXian"/>
                <w:lang w:eastAsia="zh-CN"/>
              </w:rPr>
            </w:pPr>
            <w:r>
              <w:rPr>
                <w:rFonts w:eastAsia="DengXian"/>
                <w:lang w:eastAsia="zh-CN"/>
              </w:rPr>
              <w:t xml:space="preserve">C1, C2, C3, C4, C5, C6 can be captured, but C3 text should be modified to “Redcap UE unable to </w:t>
            </w:r>
            <w:r w:rsidR="005539B2">
              <w:rPr>
                <w:rFonts w:eastAsia="DengXian"/>
                <w:lang w:eastAsia="zh-CN"/>
              </w:rPr>
              <w:t>receive wider bandwidth PRS”</w:t>
            </w:r>
          </w:p>
          <w:p w14:paraId="0DA13938" w14:textId="77777777" w:rsidR="001F31F3" w:rsidRDefault="001F31F3" w:rsidP="0040200C">
            <w:pPr>
              <w:rPr>
                <w:rFonts w:eastAsia="DengXian"/>
                <w:lang w:eastAsia="zh-CN"/>
              </w:rPr>
            </w:pPr>
          </w:p>
          <w:p w14:paraId="56BF6C89" w14:textId="209EF81D" w:rsidR="001F31F3" w:rsidRPr="0040200C" w:rsidRDefault="001F31F3" w:rsidP="0040200C">
            <w:pPr>
              <w:rPr>
                <w:rFonts w:eastAsia="DengXian"/>
                <w:lang w:eastAsia="zh-CN"/>
              </w:rPr>
            </w:pPr>
            <w:r>
              <w:rPr>
                <w:rFonts w:eastAsia="DengXian"/>
                <w:lang w:eastAsia="zh-CN"/>
              </w:rPr>
              <w:t>For C3,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baseband processing would need to be spread over more than one slot. We think that observing that there is an impact on positioning accuracy is within the scope of the SI (why would it not be?).</w:t>
            </w:r>
          </w:p>
        </w:tc>
      </w:tr>
      <w:tr w:rsidR="003468BA" w:rsidRPr="00376D30" w14:paraId="5BA2E18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5FA2" w14:textId="504A862D" w:rsidR="003468BA" w:rsidRDefault="003468BA" w:rsidP="0040200C">
            <w:pPr>
              <w:rPr>
                <w:rFonts w:eastAsia="Yu Mincho"/>
                <w:lang w:eastAsia="ja-JP"/>
              </w:rPr>
            </w:pPr>
            <w:r>
              <w:rPr>
                <w:rFonts w:eastAsia="Yu Mincho"/>
                <w:lang w:eastAsia="ja-JP"/>
              </w:rPr>
              <w:lastRenderedPageBreak/>
              <w:t>InterDigital</w:t>
            </w:r>
          </w:p>
        </w:tc>
        <w:tc>
          <w:tcPr>
            <w:tcW w:w="1107" w:type="dxa"/>
            <w:tcBorders>
              <w:top w:val="single" w:sz="4" w:space="0" w:color="auto"/>
              <w:left w:val="single" w:sz="4" w:space="0" w:color="auto"/>
              <w:bottom w:val="single" w:sz="4" w:space="0" w:color="auto"/>
              <w:right w:val="single" w:sz="4" w:space="0" w:color="auto"/>
            </w:tcBorders>
          </w:tcPr>
          <w:p w14:paraId="2FE8B719" w14:textId="560A5851" w:rsidR="003468BA" w:rsidRDefault="003468BA"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0D7B" w14:textId="77777777" w:rsidR="003468BA" w:rsidRDefault="003468BA" w:rsidP="0040200C">
            <w:pPr>
              <w:rPr>
                <w:rFonts w:eastAsia="DengXian"/>
                <w:lang w:eastAsia="zh-CN"/>
              </w:rPr>
            </w:pPr>
          </w:p>
        </w:tc>
      </w:tr>
      <w:tr w:rsidR="00547DFE" w14:paraId="5E385B7D" w14:textId="77777777" w:rsidTr="00547DF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41F85" w14:textId="04CDDDD4" w:rsidR="00547DFE" w:rsidRPr="00547DFE" w:rsidRDefault="00547DF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BC9DF52" w14:textId="77777777" w:rsidR="00547DFE" w:rsidRPr="00547DFE" w:rsidRDefault="00547DF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B6CC4" w14:textId="7AEA2D04" w:rsidR="00547DFE" w:rsidRPr="00547DFE" w:rsidRDefault="00547DFE" w:rsidP="00083640">
            <w:pPr>
              <w:rPr>
                <w:rFonts w:eastAsia="DengXian"/>
                <w:lang w:eastAsia="zh-CN"/>
              </w:rPr>
            </w:pP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w:t>
            </w:r>
            <w:proofErr w:type="gramStart"/>
            <w:r>
              <w:rPr>
                <w:rFonts w:eastAsia="DengXian" w:hint="eastAsia"/>
                <w:lang w:eastAsia="zh-CN"/>
              </w:rPr>
              <w:t>1,C</w:t>
            </w:r>
            <w:proofErr w:type="gramEnd"/>
            <w:r>
              <w:rPr>
                <w:rFonts w:eastAsia="DengXian" w:hint="eastAsia"/>
                <w:lang w:eastAsia="zh-CN"/>
              </w:rPr>
              <w:t>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proofErr w:type="gramStart"/>
            <w:r>
              <w:rPr>
                <w:rFonts w:eastAsia="DengXian"/>
                <w:lang w:eastAsia="zh-CN"/>
              </w:rPr>
              <w:t>1,C</w:t>
            </w:r>
            <w:proofErr w:type="gramEnd"/>
            <w:r>
              <w:rPr>
                <w:rFonts w:eastAsia="DengXian"/>
                <w:lang w:eastAsia="zh-CN"/>
              </w:rPr>
              <w:t>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733F7" w:rsidRPr="00675CC9" w14:paraId="6C06A65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3E56" w14:textId="5A491883" w:rsidR="00B733F7" w:rsidRPr="00B56433" w:rsidRDefault="00B733F7" w:rsidP="00B733F7">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F3524" w14:textId="413E3095" w:rsidR="00B733F7" w:rsidRPr="00B56433" w:rsidRDefault="00B733F7" w:rsidP="00B733F7">
            <w:pPr>
              <w:rPr>
                <w:rFonts w:eastAsia="DengXian"/>
                <w:lang w:eastAsia="zh-CN"/>
              </w:rPr>
            </w:pPr>
            <w:r>
              <w:rPr>
                <w:rFonts w:eastAsia="DengXian"/>
                <w:lang w:eastAsia="zh-CN"/>
              </w:rPr>
              <w:t>See previous table</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r>
              <w:rPr>
                <w:rFonts w:eastAsia="DengXian"/>
                <w:lang w:eastAsia="zh-CN"/>
              </w:rPr>
              <w:t>C</w:t>
            </w:r>
            <w:proofErr w:type="gramStart"/>
            <w:r>
              <w:rPr>
                <w:rFonts w:eastAsia="DengXian"/>
                <w:lang w:eastAsia="zh-CN"/>
              </w:rPr>
              <w:t>1,C</w:t>
            </w:r>
            <w:proofErr w:type="gramEnd"/>
            <w:r>
              <w:rPr>
                <w:rFonts w:eastAsia="DengXian"/>
                <w:lang w:eastAsia="zh-CN"/>
              </w:rPr>
              <w:t>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r w:rsidRPr="00BA3A04">
              <w:rPr>
                <w:rFonts w:eastAsia="DengXian"/>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DengXian"/>
                <w:lang w:eastAsia="zh-CN"/>
              </w:rPr>
            </w:pPr>
            <w:r>
              <w:rPr>
                <w:rFonts w:eastAsia="DengXian"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DengXian"/>
                <w:lang w:eastAsia="zh-CN"/>
              </w:rPr>
            </w:pPr>
            <w:r>
              <w:rPr>
                <w:rFonts w:eastAsia="Yu Mincho" w:hint="eastAsia"/>
                <w:lang w:eastAsia="ja-JP"/>
              </w:rPr>
              <w:lastRenderedPageBreak/>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DengXian"/>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1D8C3055"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 xml:space="preserve">onsidering the </w:t>
            </w:r>
            <w:proofErr w:type="spellStart"/>
            <w:r w:rsidRPr="0040200C">
              <w:rPr>
                <w:rFonts w:eastAsia="Yu Mincho" w:hint="eastAsia"/>
                <w:lang w:eastAsia="ja-JP"/>
              </w:rPr>
              <w:t>FDMed</w:t>
            </w:r>
            <w:proofErr w:type="spellEnd"/>
            <w:r w:rsidRPr="0040200C">
              <w:rPr>
                <w:rFonts w:eastAsia="Yu Mincho" w:hint="eastAsia"/>
                <w:lang w:eastAsia="ja-JP"/>
              </w:rPr>
              <w:t xml:space="preserve">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 xml:space="preserve">initial access procedures or RACH configurations of RedCap </w:t>
            </w:r>
            <w:proofErr w:type="spellStart"/>
            <w:r w:rsidRPr="0040200C">
              <w:rPr>
                <w:rFonts w:eastAsia="Yu Mincho" w:hint="eastAsia"/>
                <w:lang w:eastAsia="ja-JP"/>
              </w:rPr>
              <w:t>U</w:t>
            </w:r>
            <w:r w:rsidR="00C94B74" w:rsidRPr="0040200C">
              <w:rPr>
                <w:rFonts w:eastAsia="Yu Mincho"/>
                <w:lang w:eastAsia="ja-JP"/>
              </w:rPr>
              <w:t>e</w:t>
            </w:r>
            <w:r w:rsidRPr="0040200C">
              <w:rPr>
                <w:rFonts w:eastAsia="Yu Mincho" w:hint="eastAsia"/>
                <w:lang w:eastAsia="ja-JP"/>
              </w:rPr>
              <w:t>s</w:t>
            </w:r>
            <w:proofErr w:type="spellEnd"/>
            <w:r w:rsidRPr="0040200C">
              <w:rPr>
                <w:rFonts w:eastAsia="Yu Mincho" w:hint="eastAsia"/>
                <w:lang w:eastAsia="ja-JP"/>
              </w:rPr>
              <w:t xml:space="preserve"> </w:t>
            </w:r>
            <w:r w:rsidRPr="0040200C">
              <w:rPr>
                <w:rFonts w:eastAsia="Yu Mincho"/>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Yu Mincho"/>
                <w:lang w:eastAsia="ja-JP"/>
              </w:rPr>
            </w:pPr>
            <w:r>
              <w:rPr>
                <w:rFonts w:eastAsia="Yu Mincho"/>
                <w:lang w:eastAsia="ja-JP"/>
              </w:rPr>
              <w:t>C1, C3</w:t>
            </w:r>
          </w:p>
        </w:tc>
      </w:tr>
      <w:tr w:rsidR="00FC7E1F" w:rsidRPr="00376D30" w14:paraId="50BF413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9CD" w14:textId="5FEF1153" w:rsidR="00FC7E1F" w:rsidRDefault="00FC7E1F"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D58C" w14:textId="0B1091AE" w:rsidR="00FC7E1F" w:rsidRDefault="00FC7E1F" w:rsidP="0040200C">
            <w:pPr>
              <w:rPr>
                <w:rFonts w:eastAsia="Yu Mincho"/>
                <w:lang w:eastAsia="ja-JP"/>
              </w:rPr>
            </w:pPr>
            <w:r>
              <w:rPr>
                <w:rFonts w:eastAsia="Yu Mincho"/>
                <w:lang w:eastAsia="ja-JP"/>
              </w:rPr>
              <w:t>C2, C4, C5</w:t>
            </w:r>
          </w:p>
        </w:tc>
      </w:tr>
      <w:tr w:rsidR="005E5232" w14:paraId="2DE6A55B" w14:textId="77777777" w:rsidTr="005E523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82CE9" w14:textId="4E0DCE83" w:rsidR="005E5232" w:rsidRDefault="005E5232"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E666" w14:textId="046266C9" w:rsidR="005E5232" w:rsidRDefault="005E5232" w:rsidP="00A3057A">
            <w:pPr>
              <w:rPr>
                <w:rFonts w:eastAsia="Yu Mincho"/>
                <w:lang w:eastAsia="ja-JP"/>
              </w:rPr>
            </w:pP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 xml:space="preserve">Seems </w:t>
            </w:r>
            <w:proofErr w:type="gramStart"/>
            <w:r>
              <w:rPr>
                <w:lang w:eastAsia="sv-SE"/>
              </w:rPr>
              <w:t>not  a</w:t>
            </w:r>
            <w:proofErr w:type="gramEnd"/>
            <w:r>
              <w:rPr>
                <w:lang w:eastAsia="sv-SE"/>
              </w:rPr>
              <w:t xml:space="preserve">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196A16" w14:paraId="741BF3F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A1A0" w14:textId="401F9217" w:rsidR="00196A16" w:rsidRDefault="00196A16" w:rsidP="00196A16">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8C2748D" w14:textId="77777777" w:rsidR="00196A16" w:rsidRDefault="00196A16" w:rsidP="00196A1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E47F9" w14:textId="163449D6" w:rsidR="00196A16" w:rsidRDefault="00196A16" w:rsidP="00196A16">
            <w:pPr>
              <w:rPr>
                <w:lang w:eastAsia="zh-CN"/>
              </w:rPr>
            </w:pPr>
            <w:r>
              <w:rPr>
                <w:lang w:eastAsia="zh-CN"/>
              </w:rPr>
              <w:t>See previous table</w:t>
            </w: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lastRenderedPageBreak/>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r w:rsidR="00017A75" w14:paraId="28F39DA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1A0BF" w14:textId="3E0C7713" w:rsidR="00017A75" w:rsidRDefault="00017A75"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4440A84A" w14:textId="7F40E426" w:rsidR="00017A75" w:rsidRDefault="00017A75"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4E935" w14:textId="77777777" w:rsidR="00017A75" w:rsidRDefault="00017A75" w:rsidP="0040200C">
            <w:pPr>
              <w:rPr>
                <w:lang w:eastAsia="zh-CN"/>
              </w:rPr>
            </w:pPr>
          </w:p>
        </w:tc>
      </w:tr>
      <w:tr w:rsidR="005A5D26" w14:paraId="2FA63CBF" w14:textId="77777777" w:rsidTr="005A5D2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094" w14:textId="4B264462" w:rsidR="005A5D26" w:rsidRPr="005A5D26" w:rsidRDefault="005A5D2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A720EDF" w14:textId="77777777" w:rsidR="005A5D26" w:rsidRPr="005A5D26" w:rsidRDefault="005A5D2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794DA" w14:textId="0144E588" w:rsidR="005A5D26" w:rsidRDefault="005A5D26" w:rsidP="00083640">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4E8CC742" w:rsidR="00FF1AF7" w:rsidRDefault="00FF1AF7" w:rsidP="00141D38">
            <w:pPr>
              <w:rPr>
                <w:lang w:eastAsia="zh-CN"/>
              </w:rPr>
            </w:pPr>
            <w:r>
              <w:rPr>
                <w:lang w:eastAsia="zh-CN"/>
              </w:rPr>
              <w:t>C2 should be rewritten: For 50MHz, t</w:t>
            </w:r>
            <w:r w:rsidRPr="00FF1AF7">
              <w:rPr>
                <w:lang w:eastAsia="zh-CN"/>
              </w:rPr>
              <w:t xml:space="preserve">wo initial access procedures will have to coexist: one for ‘regular’ </w:t>
            </w:r>
            <w:proofErr w:type="spellStart"/>
            <w:r w:rsidRPr="00FF1AF7">
              <w:rPr>
                <w:lang w:eastAsia="zh-CN"/>
              </w:rPr>
              <w:t>U</w:t>
            </w:r>
            <w:r w:rsidR="00C94B74" w:rsidRPr="00FF1AF7">
              <w:rPr>
                <w:lang w:eastAsia="zh-CN"/>
              </w:rPr>
              <w:t>e</w:t>
            </w:r>
            <w:r w:rsidRPr="00FF1AF7">
              <w:rPr>
                <w:lang w:eastAsia="zh-CN"/>
              </w:rPr>
              <w:t>s</w:t>
            </w:r>
            <w:proofErr w:type="spellEnd"/>
            <w:r w:rsidRPr="00FF1AF7">
              <w:rPr>
                <w:lang w:eastAsia="zh-CN"/>
              </w:rPr>
              <w:t xml:space="preserve">, one for RedCap </w:t>
            </w:r>
            <w:proofErr w:type="spellStart"/>
            <w:r w:rsidRPr="00FF1AF7">
              <w:rPr>
                <w:lang w:eastAsia="zh-CN"/>
              </w:rPr>
              <w:t>U</w:t>
            </w:r>
            <w:r w:rsidR="00C94B74" w:rsidRPr="00FF1AF7">
              <w:rPr>
                <w:lang w:eastAsia="zh-CN"/>
              </w:rPr>
              <w:t>e</w:t>
            </w:r>
            <w:r w:rsidRPr="00FF1AF7">
              <w:rPr>
                <w:lang w:eastAsia="zh-CN"/>
              </w:rPr>
              <w:t>s</w:t>
            </w:r>
            <w:proofErr w:type="spellEnd"/>
          </w:p>
          <w:p w14:paraId="7A261514" w14:textId="4946EA35" w:rsidR="00FF1AF7" w:rsidRDefault="00FF1AF7" w:rsidP="00141D38">
            <w:pPr>
              <w:rPr>
                <w:lang w:eastAsia="zh-CN"/>
              </w:rPr>
            </w:pPr>
            <w:r>
              <w:rPr>
                <w:lang w:eastAsia="zh-CN"/>
              </w:rPr>
              <w:t>No strong feeling:C</w:t>
            </w:r>
            <w:proofErr w:type="gramStart"/>
            <w:r>
              <w:rPr>
                <w:lang w:eastAsia="zh-CN"/>
              </w:rPr>
              <w:t>8,C</w:t>
            </w:r>
            <w:proofErr w:type="gramEnd"/>
            <w:r>
              <w:rPr>
                <w:lang w:eastAsia="zh-CN"/>
              </w:rPr>
              <w:t>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 xml:space="preserve">If 100MHz are </w:t>
            </w:r>
            <w:proofErr w:type="gramStart"/>
            <w:r>
              <w:rPr>
                <w:lang w:eastAsia="zh-CN"/>
              </w:rPr>
              <w:t>adopted</w:t>
            </w:r>
            <w:proofErr w:type="gramEnd"/>
            <w:r>
              <w:rPr>
                <w:lang w:eastAsia="zh-CN"/>
              </w:rPr>
              <w:t xml:space="preserve">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proofErr w:type="gramStart"/>
            <w:r>
              <w:rPr>
                <w:rFonts w:eastAsia="DengXian"/>
                <w:lang w:eastAsia="zh-CN"/>
              </w:rPr>
              <w:t>7,C</w:t>
            </w:r>
            <w:proofErr w:type="gramEnd"/>
            <w:r>
              <w:rPr>
                <w:rFonts w:eastAsia="DengXian"/>
                <w:lang w:eastAsia="zh-CN"/>
              </w:rPr>
              <w:t>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DengXian"/>
                <w:lang w:eastAsia="zh-CN"/>
              </w:rPr>
            </w:pPr>
            <w:r w:rsidRPr="007B0446">
              <w:rPr>
                <w:rFonts w:eastAsia="DengXian"/>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DengXian"/>
                <w:lang w:eastAsia="zh-CN"/>
              </w:rPr>
            </w:pPr>
            <w:r>
              <w:rPr>
                <w:rFonts w:eastAsia="DengXian"/>
                <w:lang w:eastAsia="zh-CN"/>
              </w:rPr>
              <w:t xml:space="preserve">C2, C11 (proposed to be added as in </w:t>
            </w:r>
            <w:r w:rsidRPr="009C4C29">
              <w:rPr>
                <w:rFonts w:eastAsia="DengXian"/>
                <w:lang w:eastAsia="zh-CN"/>
              </w:rPr>
              <w:t xml:space="preserve">response to </w:t>
            </w:r>
            <w:r w:rsidRPr="009C4C29">
              <w:rPr>
                <w:b/>
                <w:bCs/>
              </w:rPr>
              <w:t>Q 7.3.4-3</w:t>
            </w:r>
            <w:r w:rsidRPr="009C4C29">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DengXian"/>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r w:rsidRPr="00BA3A04">
              <w:rPr>
                <w:rFonts w:eastAsia="DengXian"/>
                <w:lang w:eastAsia="zh-CN"/>
              </w:rPr>
              <w:t>C4, C7,</w:t>
            </w:r>
            <w:r>
              <w:rPr>
                <w:rFonts w:eastAsia="DengXian"/>
                <w:lang w:eastAsia="zh-CN"/>
              </w:rPr>
              <w:t xml:space="preserve"> </w:t>
            </w:r>
            <w:r w:rsidRPr="00BA3A04">
              <w:rPr>
                <w:rFonts w:eastAsia="DengXian"/>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DengXian"/>
                <w:lang w:eastAsia="zh-CN"/>
              </w:rPr>
            </w:pPr>
            <w:r>
              <w:rPr>
                <w:rFonts w:eastAsia="DengXian"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DengXian"/>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5BECD4F4" w:rsidR="0040200C" w:rsidRPr="0040200C" w:rsidRDefault="0040200C" w:rsidP="0040200C">
            <w:pPr>
              <w:rPr>
                <w:rFonts w:eastAsia="Yu Mincho"/>
                <w:lang w:eastAsia="ja-JP"/>
              </w:rPr>
            </w:pPr>
            <w:r w:rsidRPr="0040200C">
              <w:rPr>
                <w:rFonts w:eastAsia="Yu Mincho"/>
                <w:lang w:eastAsia="ja-JP"/>
              </w:rPr>
              <w:t xml:space="preserve">When RedCap </w:t>
            </w:r>
            <w:proofErr w:type="spellStart"/>
            <w:r w:rsidRPr="0040200C">
              <w:rPr>
                <w:rFonts w:eastAsia="Yu Mincho"/>
                <w:lang w:eastAsia="ja-JP"/>
              </w:rPr>
              <w:t>U</w:t>
            </w:r>
            <w:r w:rsidR="00C94B74" w:rsidRPr="0040200C">
              <w:rPr>
                <w:rFonts w:eastAsia="Yu Mincho"/>
                <w:lang w:eastAsia="ja-JP"/>
              </w:rPr>
              <w:t>e</w:t>
            </w:r>
            <w:r w:rsidRPr="0040200C">
              <w:rPr>
                <w:rFonts w:eastAsia="Yu Mincho"/>
                <w:lang w:eastAsia="ja-JP"/>
              </w:rPr>
              <w:t>s</w:t>
            </w:r>
            <w:proofErr w:type="spellEnd"/>
            <w:r w:rsidRPr="0040200C">
              <w:rPr>
                <w:rFonts w:eastAsia="Yu Mincho"/>
                <w:lang w:eastAsia="ja-JP"/>
              </w:rPr>
              <w:t xml:space="preserve"> with maximum 50 MHz bandwidth coexist with legacy NR </w:t>
            </w:r>
            <w:proofErr w:type="spellStart"/>
            <w:r w:rsidRPr="0040200C">
              <w:rPr>
                <w:rFonts w:eastAsia="Yu Mincho"/>
                <w:lang w:eastAsia="ja-JP"/>
              </w:rPr>
              <w:t>U</w:t>
            </w:r>
            <w:r w:rsidR="00C94B74" w:rsidRPr="0040200C">
              <w:rPr>
                <w:rFonts w:eastAsia="Yu Mincho"/>
                <w:lang w:eastAsia="ja-JP"/>
              </w:rPr>
              <w:t>e</w:t>
            </w:r>
            <w:r w:rsidRPr="0040200C">
              <w:rPr>
                <w:rFonts w:eastAsia="Yu Mincho"/>
                <w:lang w:eastAsia="ja-JP"/>
              </w:rPr>
              <w:t>s</w:t>
            </w:r>
            <w:proofErr w:type="spellEnd"/>
            <w:r w:rsidRPr="0040200C">
              <w:rPr>
                <w:rFonts w:eastAsia="Yu Mincho"/>
                <w:lang w:eastAsia="ja-JP"/>
              </w:rPr>
              <w:t xml:space="preserve"> in FR2, </w:t>
            </w:r>
            <w:proofErr w:type="spellStart"/>
            <w:r w:rsidRPr="0040200C">
              <w:rPr>
                <w:rFonts w:eastAsia="Yu Mincho"/>
                <w:lang w:eastAsia="ja-JP"/>
              </w:rPr>
              <w:t>FDMed</w:t>
            </w:r>
            <w:proofErr w:type="spellEnd"/>
            <w:r w:rsidRPr="0040200C">
              <w:rPr>
                <w:rFonts w:eastAsia="Yu Mincho"/>
                <w:lang w:eastAsia="ja-JP"/>
              </w:rPr>
              <w:t xml:space="preserve"> SSB/CORESET0 (i.e. multiplexing pattern 2 and 3) cannot be configured, which 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Yu Mincho"/>
                <w:lang w:eastAsia="ja-JP"/>
              </w:rPr>
            </w:pPr>
            <w:r>
              <w:rPr>
                <w:rFonts w:eastAsia="Yu Mincho"/>
                <w:lang w:eastAsia="ja-JP"/>
              </w:rPr>
              <w:t>C3, C7</w:t>
            </w:r>
          </w:p>
        </w:tc>
      </w:tr>
      <w:tr w:rsidR="00017A75" w:rsidRPr="00376D30" w14:paraId="71F12C2C"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5F62C" w14:textId="035FA931" w:rsidR="00017A75" w:rsidRDefault="00017A75"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1DD3D" w14:textId="61CC5914" w:rsidR="00017A75" w:rsidRDefault="00017A75" w:rsidP="0040200C">
            <w:pPr>
              <w:rPr>
                <w:rFonts w:eastAsia="Yu Mincho"/>
                <w:lang w:eastAsia="ja-JP"/>
              </w:rPr>
            </w:pPr>
            <w:r>
              <w:rPr>
                <w:rFonts w:eastAsia="Yu Mincho"/>
                <w:lang w:eastAsia="ja-JP"/>
              </w:rPr>
              <w:t>C7, C8, C9</w:t>
            </w:r>
          </w:p>
        </w:tc>
      </w:tr>
      <w:tr w:rsidR="00952CAC" w14:paraId="5E89212B" w14:textId="77777777" w:rsidTr="00827EA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5420" w14:textId="25000FED" w:rsidR="00952CAC" w:rsidRDefault="00952CAC" w:rsidP="00952CAC">
            <w:pPr>
              <w:rPr>
                <w:rFonts w:eastAsia="Yu Mincho"/>
                <w:lang w:eastAsia="ja-JP"/>
              </w:rPr>
            </w:pPr>
            <w:r w:rsidRPr="00E179EF">
              <w:rPr>
                <w:rFonts w:eastAsia="DengXian"/>
                <w:color w:val="C00000"/>
                <w:lang w:eastAsia="zh-CN"/>
              </w:rPr>
              <w:t>FL</w:t>
            </w:r>
            <w:r>
              <w:rPr>
                <w:rFonts w:eastAsia="DengXian"/>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32FAF" w14:textId="0E6FB1EB" w:rsidR="00952CAC" w:rsidRDefault="00952CAC" w:rsidP="00952CAC">
            <w:pPr>
              <w:rPr>
                <w:rFonts w:eastAsia="Yu Mincho"/>
                <w:lang w:eastAsia="ja-JP"/>
              </w:rPr>
            </w:pPr>
            <w:r w:rsidRPr="00E179EF">
              <w:rPr>
                <w:rFonts w:eastAsia="DengXian"/>
                <w:color w:val="C00000"/>
                <w:lang w:eastAsia="zh-CN"/>
              </w:rPr>
              <w:t>No clear consensus in this meeting</w:t>
            </w:r>
          </w:p>
        </w:tc>
      </w:tr>
    </w:tbl>
    <w:p w14:paraId="0AE4A588" w14:textId="1303F1E7" w:rsidR="00F1496C" w:rsidRDefault="00F1496C" w:rsidP="00FA5ECF">
      <w:pPr>
        <w:tabs>
          <w:tab w:val="left" w:pos="660"/>
        </w:tabs>
      </w:pPr>
    </w:p>
    <w:p w14:paraId="25B9ACFD" w14:textId="029E4EF5" w:rsidR="00FA5ECF" w:rsidRDefault="00AC7E42" w:rsidP="00FA5ECF">
      <w:r>
        <w:t>Furthermore</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532670B8"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E2AEB"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315E61" w14:textId="77777777" w:rsidR="00FA5ECF" w:rsidRDefault="00FA5ECF" w:rsidP="00470901">
            <w:pPr>
              <w:rPr>
                <w:rFonts w:eastAsia="DengXian"/>
                <w:color w:val="C00000"/>
                <w:lang w:eastAsia="zh-CN"/>
              </w:rPr>
            </w:pPr>
            <w:r>
              <w:rPr>
                <w:rFonts w:eastAsia="DengXian"/>
                <w:color w:val="C00000"/>
                <w:lang w:eastAsia="zh-CN"/>
              </w:rPr>
              <w:t>For UE bandwidth reduction in FR1, the following coexistence impacts should be captured in the TR according to at least half of the 22 responses to Q 7.3.4-2.</w:t>
            </w:r>
          </w:p>
          <w:p w14:paraId="45FE5D05" w14:textId="77777777"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1: Small overall impact</w:t>
            </w:r>
          </w:p>
          <w:p w14:paraId="4A4361FB" w14:textId="06E55D1C"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2: Fully reusing the legacy procedure for RedCap U</w:t>
            </w:r>
            <w:r w:rsidR="00A560C9">
              <w:rPr>
                <w:rFonts w:eastAsia="DengXian"/>
                <w:color w:val="C00000"/>
                <w:sz w:val="20"/>
                <w:szCs w:val="22"/>
                <w:lang w:eastAsia="zh-CN"/>
              </w:rPr>
              <w:t>e</w:t>
            </w:r>
            <w:r>
              <w:rPr>
                <w:rFonts w:eastAsia="DengXian"/>
                <w:color w:val="C00000"/>
                <w:sz w:val="20"/>
                <w:szCs w:val="22"/>
                <w:lang w:eastAsia="zh-CN"/>
              </w:rPr>
              <w:t>s will potentially impact the performance of legacy U</w:t>
            </w:r>
            <w:r w:rsidR="00A560C9">
              <w:rPr>
                <w:rFonts w:eastAsia="DengXian"/>
                <w:color w:val="C00000"/>
                <w:sz w:val="20"/>
                <w:szCs w:val="22"/>
                <w:lang w:eastAsia="zh-CN"/>
              </w:rPr>
              <w:t>e</w:t>
            </w:r>
            <w:r>
              <w:rPr>
                <w:rFonts w:eastAsia="DengXian"/>
                <w:color w:val="C00000"/>
                <w:sz w:val="20"/>
                <w:szCs w:val="22"/>
                <w:lang w:eastAsia="zh-CN"/>
              </w:rPr>
              <w:t>s during initial access and increase the load of the initial BWP.</w:t>
            </w:r>
          </w:p>
          <w:p w14:paraId="1612B9DF" w14:textId="52B77001"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1</w:t>
            </w:r>
            <w:r>
              <w:rPr>
                <w:rFonts w:eastAsia="DengXian"/>
                <w:color w:val="C00000"/>
                <w:szCs w:val="22"/>
                <w:lang w:eastAsia="zh-CN"/>
              </w:rPr>
              <w:t>:</w:t>
            </w:r>
          </w:p>
          <w:p w14:paraId="677151C3" w14:textId="77777777" w:rsidR="00FA5ECF" w:rsidRDefault="00FA5ECF"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coexistence impacts can be captured in the TR.</w:t>
            </w:r>
          </w:p>
          <w:p w14:paraId="015A9710" w14:textId="77777777" w:rsid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1: Small overall impact</w:t>
            </w:r>
          </w:p>
          <w:p w14:paraId="1E2D83CF" w14:textId="442B9E8E" w:rsidR="00FA5ECF" w:rsidRP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2: Fully reusing the legacy procedure for RedCap U</w:t>
            </w:r>
            <w:r w:rsidR="00A560C9">
              <w:rPr>
                <w:rFonts w:eastAsia="DengXian"/>
                <w:color w:val="C00000"/>
                <w:sz w:val="20"/>
                <w:szCs w:val="22"/>
                <w:lang w:eastAsia="zh-CN"/>
              </w:rPr>
              <w:t>e</w:t>
            </w:r>
            <w:r>
              <w:rPr>
                <w:rFonts w:eastAsia="DengXian"/>
                <w:color w:val="C00000"/>
                <w:sz w:val="20"/>
                <w:szCs w:val="22"/>
                <w:lang w:eastAsia="zh-CN"/>
              </w:rPr>
              <w:t>s will potentially impact the performance of legacy U</w:t>
            </w:r>
            <w:r w:rsidR="00A560C9">
              <w:rPr>
                <w:rFonts w:eastAsia="DengXian"/>
                <w:color w:val="C00000"/>
                <w:sz w:val="20"/>
                <w:szCs w:val="22"/>
                <w:lang w:eastAsia="zh-CN"/>
              </w:rPr>
              <w:t>e</w:t>
            </w:r>
            <w:r>
              <w:rPr>
                <w:rFonts w:eastAsia="DengXian"/>
                <w:color w:val="C00000"/>
                <w:sz w:val="20"/>
                <w:szCs w:val="22"/>
                <w:lang w:eastAsia="zh-CN"/>
              </w:rPr>
              <w:t>s during initial access and increase the load of the initial BWP.</w:t>
            </w:r>
          </w:p>
        </w:tc>
      </w:tr>
      <w:tr w:rsidR="003B3EF5" w14:paraId="6967A03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81230DC"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CE93374"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7417C46A"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A24DD" w14:textId="10346385"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049C4" w14:textId="77777777" w:rsidR="003B3EF5" w:rsidRDefault="00F57363" w:rsidP="00470901">
            <w:pPr>
              <w:rPr>
                <w:rFonts w:eastAsia="DengXian"/>
                <w:lang w:eastAsia="zh-CN"/>
              </w:rPr>
            </w:pPr>
            <w:r>
              <w:rPr>
                <w:rFonts w:eastAsia="DengXian" w:hint="eastAsia"/>
                <w:lang w:eastAsia="zh-CN"/>
              </w:rPr>
              <w:t>C</w:t>
            </w:r>
            <w:r>
              <w:rPr>
                <w:rFonts w:eastAsia="DengXian"/>
                <w:lang w:eastAsia="zh-CN"/>
              </w:rPr>
              <w:t>1 is fine.</w:t>
            </w:r>
          </w:p>
          <w:p w14:paraId="33E505AE" w14:textId="6DEA61FA" w:rsidR="00F57363" w:rsidRPr="00A801B9" w:rsidRDefault="00F57363" w:rsidP="00470901">
            <w:pPr>
              <w:rPr>
                <w:rFonts w:eastAsia="DengXian"/>
                <w:lang w:eastAsia="zh-CN"/>
              </w:rPr>
            </w:pPr>
            <w:r>
              <w:rPr>
                <w:rFonts w:eastAsia="DengXian" w:hint="eastAsia"/>
                <w:lang w:eastAsia="zh-CN"/>
              </w:rPr>
              <w:t>C</w:t>
            </w:r>
            <w:r>
              <w:rPr>
                <w:rFonts w:eastAsia="DengXian"/>
                <w:lang w:eastAsia="zh-CN"/>
              </w:rPr>
              <w:t xml:space="preserve">2 maybe true but prefer to discuss the severity of the issue and if </w:t>
            </w:r>
            <w:proofErr w:type="gramStart"/>
            <w:r>
              <w:rPr>
                <w:rFonts w:eastAsia="DengXian"/>
                <w:lang w:eastAsia="zh-CN"/>
              </w:rPr>
              <w:t>so</w:t>
            </w:r>
            <w:proofErr w:type="gramEnd"/>
            <w:r>
              <w:rPr>
                <w:rFonts w:eastAsia="DengXian"/>
                <w:lang w:eastAsia="zh-CN"/>
              </w:rPr>
              <w:t xml:space="preserve"> what are the potential solutions. Based on such discussion, C2 (with necessary updates) could be captured. </w:t>
            </w:r>
          </w:p>
        </w:tc>
      </w:tr>
      <w:tr w:rsidR="00E15BE2" w:rsidRPr="00A801B9" w14:paraId="7AFA66D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8E07D" w14:textId="77777777" w:rsidR="00E15BE2" w:rsidRPr="000D74B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8F70D" w14:textId="6FBC8182"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r w:rsidR="0045120D" w:rsidRPr="00A801B9" w14:paraId="3735B9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E9CD4" w14:textId="3C4A0C5E"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376EB" w14:textId="7FC93C06" w:rsidR="0045120D" w:rsidRDefault="0045120D" w:rsidP="00E15BE2">
            <w:pPr>
              <w:rPr>
                <w:rFonts w:eastAsia="DengXian"/>
                <w:lang w:eastAsia="zh-CN"/>
              </w:rPr>
            </w:pPr>
            <w:r>
              <w:rPr>
                <w:rFonts w:eastAsia="DengXian" w:hint="eastAsia"/>
                <w:lang w:eastAsia="zh-CN"/>
              </w:rPr>
              <w:t>Fine with proposal</w:t>
            </w:r>
          </w:p>
        </w:tc>
      </w:tr>
      <w:tr w:rsidR="000024A0" w:rsidRPr="00A801B9" w14:paraId="03D086B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BC212" w14:textId="053AF7CC"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0E290" w14:textId="4240F6EB" w:rsidR="000024A0" w:rsidRDefault="000024A0" w:rsidP="000024A0">
            <w:pPr>
              <w:rPr>
                <w:rFonts w:eastAsia="DengXian"/>
                <w:lang w:eastAsia="zh-CN"/>
              </w:rPr>
            </w:pPr>
            <w:r>
              <w:rPr>
                <w:rFonts w:eastAsia="DengXian"/>
                <w:lang w:eastAsia="zh-CN"/>
              </w:rPr>
              <w:t>OK for C1 and C2</w:t>
            </w:r>
          </w:p>
        </w:tc>
      </w:tr>
      <w:tr w:rsidR="004B027C" w:rsidRPr="00A801B9" w14:paraId="4965B3C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0BFC5" w14:textId="77777777" w:rsidR="004B027C" w:rsidRPr="000D74B9"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A542" w14:textId="77777777" w:rsidR="004B027C" w:rsidRPr="00A801B9" w:rsidRDefault="004B027C" w:rsidP="004B027C">
            <w:pPr>
              <w:rPr>
                <w:rFonts w:eastAsia="DengXian"/>
                <w:lang w:eastAsia="zh-CN"/>
              </w:rPr>
            </w:pPr>
            <w:r>
              <w:rPr>
                <w:rFonts w:eastAsia="DengXian"/>
                <w:lang w:eastAsia="zh-CN"/>
              </w:rPr>
              <w:t xml:space="preserve">Prefer to check if C1 is proper later after looking into more aspects. </w:t>
            </w:r>
          </w:p>
        </w:tc>
      </w:tr>
      <w:tr w:rsidR="00595D33" w:rsidRPr="00A801B9" w14:paraId="6CE0877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70BBE" w14:textId="3700EA90" w:rsidR="00595D33" w:rsidRDefault="00595D33" w:rsidP="004B027C">
            <w:pPr>
              <w:rPr>
                <w:rFonts w:eastAsia="DengXian"/>
                <w:lang w:eastAsia="zh-CN"/>
              </w:rPr>
            </w:pPr>
            <w:r>
              <w:rPr>
                <w:rFonts w:eastAsia="DengXian"/>
                <w:lang w:eastAsia="zh-CN"/>
              </w:rPr>
              <w:lastRenderedPageBreak/>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A5E4C" w14:textId="4AEBA1BF" w:rsidR="00595D33" w:rsidRDefault="00595D33" w:rsidP="004B027C">
            <w:pPr>
              <w:rPr>
                <w:rFonts w:eastAsia="DengXian"/>
                <w:lang w:eastAsia="zh-CN"/>
              </w:rPr>
            </w:pPr>
            <w:r>
              <w:rPr>
                <w:rFonts w:eastAsia="DengXian"/>
                <w:lang w:eastAsia="zh-CN"/>
              </w:rPr>
              <w:t xml:space="preserve">The list seems to be so incomplete that we think it is not worth making a proposal here </w:t>
            </w:r>
            <w:proofErr w:type="gramStart"/>
            <w:r>
              <w:rPr>
                <w:rFonts w:eastAsia="DengXian"/>
                <w:lang w:eastAsia="zh-CN"/>
              </w:rPr>
              <w:t>at the moment</w:t>
            </w:r>
            <w:proofErr w:type="gramEnd"/>
            <w:r>
              <w:rPr>
                <w:rFonts w:eastAsia="DengXian"/>
                <w:lang w:eastAsia="zh-CN"/>
              </w:rPr>
              <w:t>.</w:t>
            </w:r>
          </w:p>
        </w:tc>
      </w:tr>
      <w:tr w:rsidR="006A1493" w14:paraId="6C48C2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32CAA"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56B78" w14:textId="77777777" w:rsidR="006A1493" w:rsidRDefault="006A1493" w:rsidP="006A1493">
            <w:pPr>
              <w:rPr>
                <w:rFonts w:eastAsia="DengXian"/>
                <w:lang w:eastAsia="zh-CN"/>
              </w:rPr>
            </w:pPr>
            <w:r>
              <w:rPr>
                <w:rFonts w:eastAsia="DengXian"/>
                <w:lang w:eastAsia="zh-CN"/>
              </w:rPr>
              <w:t>Fine with the proposal</w:t>
            </w:r>
          </w:p>
        </w:tc>
      </w:tr>
      <w:tr w:rsidR="00F7423E" w14:paraId="418BEB1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424E9" w14:textId="140C205C" w:rsidR="00F7423E" w:rsidRDefault="00F7423E" w:rsidP="00F7423E">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A62D4" w14:textId="77777777" w:rsidR="00F7423E" w:rsidRDefault="00F7423E" w:rsidP="00F7423E">
            <w:pPr>
              <w:rPr>
                <w:rFonts w:eastAsia="DengXian"/>
                <w:lang w:eastAsia="zh-CN"/>
              </w:rPr>
            </w:pPr>
            <w:r>
              <w:rPr>
                <w:rFonts w:eastAsia="DengXian"/>
                <w:lang w:eastAsia="zh-CN"/>
              </w:rPr>
              <w:t xml:space="preserve">Not OK with either of these as written. </w:t>
            </w:r>
          </w:p>
          <w:p w14:paraId="1E2E0FA5" w14:textId="77777777" w:rsidR="00F7423E" w:rsidRDefault="00F7423E" w:rsidP="00F7423E">
            <w:pPr>
              <w:rPr>
                <w:rFonts w:eastAsia="DengXian"/>
                <w:lang w:eastAsia="zh-CN"/>
              </w:rPr>
            </w:pPr>
            <w:r>
              <w:rPr>
                <w:rFonts w:eastAsia="DengXian"/>
                <w:lang w:eastAsia="zh-CN"/>
              </w:rPr>
              <w:t>C1 OK if add “, at least for 100MHz”.</w:t>
            </w:r>
          </w:p>
          <w:p w14:paraId="681B025C" w14:textId="77777777" w:rsidR="00F7423E" w:rsidRDefault="00F7423E" w:rsidP="00F7423E">
            <w:pPr>
              <w:rPr>
                <w:lang w:eastAsia="zh-CN"/>
              </w:rPr>
            </w:pPr>
            <w:r>
              <w:rPr>
                <w:lang w:eastAsia="zh-CN"/>
              </w:rPr>
              <w:t>C2 still needs to be clarified and rewritten. More of an issue for 50MHz again.</w:t>
            </w:r>
          </w:p>
          <w:p w14:paraId="4308BEC9" w14:textId="7AE6B177" w:rsidR="00F7423E" w:rsidRDefault="00F7423E" w:rsidP="00F7423E">
            <w:pPr>
              <w:rPr>
                <w:rFonts w:eastAsia="DengXian"/>
                <w:lang w:eastAsia="zh-CN"/>
              </w:rPr>
            </w:pPr>
            <w:r>
              <w:rPr>
                <w:lang w:eastAsia="zh-CN"/>
              </w:rPr>
              <w:t xml:space="preserve">In general, we think there is too strong a promotion effort for 50MHz to imply that 50 and 100 will have the exact same impact when coexisting with legacy </w:t>
            </w:r>
            <w:proofErr w:type="spellStart"/>
            <w:r>
              <w:rPr>
                <w:lang w:eastAsia="zh-CN"/>
              </w:rPr>
              <w:t>U</w:t>
            </w:r>
            <w:r w:rsidR="00D84036">
              <w:rPr>
                <w:lang w:eastAsia="zh-CN"/>
              </w:rPr>
              <w:t>e</w:t>
            </w:r>
            <w:r>
              <w:rPr>
                <w:lang w:eastAsia="zh-CN"/>
              </w:rPr>
              <w:t>s</w:t>
            </w:r>
            <w:proofErr w:type="spellEnd"/>
            <w:r>
              <w:rPr>
                <w:lang w:eastAsia="zh-CN"/>
              </w:rPr>
              <w:t>.</w:t>
            </w:r>
          </w:p>
        </w:tc>
      </w:tr>
      <w:tr w:rsidR="0043571D" w14:paraId="1384F47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AD841" w14:textId="4CD1F248" w:rsidR="0043571D" w:rsidRDefault="0043571D" w:rsidP="00F7423E">
            <w:pPr>
              <w:rPr>
                <w:rFonts w:eastAsia="DengXian"/>
                <w:lang w:eastAsia="zh-CN"/>
              </w:rPr>
            </w:pPr>
            <w:proofErr w:type="spellStart"/>
            <w:proofErr w:type="gramStart"/>
            <w:r>
              <w:rPr>
                <w:rFonts w:eastAsia="DengXian"/>
                <w:lang w:eastAsia="zh-CN"/>
              </w:rPr>
              <w:t>ZTE,Sanechips</w:t>
            </w:r>
            <w:proofErr w:type="spellEnd"/>
            <w:proofErr w:type="gram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6FE41" w14:textId="433BAF88" w:rsidR="0043571D" w:rsidRDefault="0043571D" w:rsidP="00F7423E">
            <w:pPr>
              <w:rPr>
                <w:rFonts w:eastAsia="DengXian"/>
                <w:lang w:eastAsia="zh-CN"/>
              </w:rPr>
            </w:pPr>
            <w:r>
              <w:rPr>
                <w:rFonts w:eastAsia="DengXian"/>
                <w:lang w:eastAsia="zh-CN"/>
              </w:rPr>
              <w:t xml:space="preserve">Agree that for C1 we need to add “at least for 100Mhz”.  </w:t>
            </w:r>
          </w:p>
        </w:tc>
      </w:tr>
      <w:tr w:rsidR="0062512F" w14:paraId="0BBE713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C7DFC" w14:textId="240B2CB8" w:rsidR="0062512F" w:rsidRDefault="0062512F" w:rsidP="00F7423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BA1B83" w14:textId="5BBF5679" w:rsidR="0062512F" w:rsidRDefault="0062512F" w:rsidP="00F7423E">
            <w:pPr>
              <w:rPr>
                <w:rFonts w:eastAsia="DengXian"/>
                <w:lang w:eastAsia="zh-CN"/>
              </w:rPr>
            </w:pPr>
            <w:r>
              <w:rPr>
                <w:rFonts w:eastAsia="DengXian" w:hint="eastAsia"/>
                <w:lang w:eastAsia="zh-CN"/>
              </w:rPr>
              <w:t>Agree with C1, C2 needs further study.</w:t>
            </w:r>
          </w:p>
        </w:tc>
      </w:tr>
      <w:tr w:rsidR="00D01B9E" w14:paraId="6965042F"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F0108" w14:textId="77777777" w:rsidR="00D01B9E" w:rsidRDefault="00D01B9E"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773C9" w14:textId="77777777" w:rsidR="00D01B9E" w:rsidRDefault="00D01B9E" w:rsidP="00074316">
            <w:pPr>
              <w:rPr>
                <w:rFonts w:eastAsia="DengXian"/>
                <w:lang w:eastAsia="zh-CN"/>
              </w:rPr>
            </w:pPr>
            <w:r>
              <w:rPr>
                <w:rFonts w:eastAsia="DengXian"/>
                <w:lang w:eastAsia="zh-CN"/>
              </w:rPr>
              <w:t xml:space="preserve">Fine with C2. </w:t>
            </w:r>
          </w:p>
          <w:p w14:paraId="0C81C4BB" w14:textId="77777777" w:rsidR="00D01B9E" w:rsidRDefault="00D01B9E" w:rsidP="00074316">
            <w:pPr>
              <w:rPr>
                <w:rFonts w:eastAsia="DengXian"/>
                <w:lang w:eastAsia="zh-CN"/>
              </w:rPr>
            </w:pPr>
            <w:r>
              <w:rPr>
                <w:rFonts w:eastAsia="DengXian"/>
                <w:lang w:eastAsia="zh-CN"/>
              </w:rPr>
              <w:t xml:space="preserve">For C1, we agree with Huawei’s view that we need to check it later. </w:t>
            </w:r>
          </w:p>
        </w:tc>
      </w:tr>
      <w:tr w:rsidR="008361BB" w14:paraId="07DA9DFC"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A6662" w14:textId="41ADAF05" w:rsidR="008361BB" w:rsidRDefault="008361BB" w:rsidP="008361BB">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6BB42" w14:textId="3F201A13" w:rsidR="008361BB" w:rsidRDefault="008361BB" w:rsidP="008361BB">
            <w:pPr>
              <w:rPr>
                <w:rFonts w:eastAsia="DengXian"/>
                <w:lang w:eastAsia="zh-CN"/>
              </w:rPr>
            </w:pPr>
            <w:r>
              <w:rPr>
                <w:rFonts w:eastAsia="DengXian"/>
                <w:lang w:eastAsia="zh-CN"/>
              </w:rPr>
              <w:t>Fine with C1, but we do not think C2 is well-substantiated at this point.</w:t>
            </w:r>
          </w:p>
        </w:tc>
      </w:tr>
      <w:tr w:rsidR="00952CAC" w:rsidRPr="00E179EF" w14:paraId="031C301C" w14:textId="77777777" w:rsidTr="00952CA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E281" w14:textId="77777777" w:rsidR="00952CAC" w:rsidRPr="006621AE" w:rsidRDefault="00952CAC" w:rsidP="0034758A">
            <w:pPr>
              <w:rPr>
                <w:rFonts w:eastAsia="DengXian"/>
                <w:color w:val="C00000"/>
                <w:lang w:eastAsia="zh-CN"/>
              </w:rPr>
            </w:pPr>
            <w:r w:rsidRPr="006621AE">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32555" w14:textId="77777777" w:rsidR="00952CAC" w:rsidRPr="006621AE" w:rsidRDefault="00952CAC" w:rsidP="0034758A">
            <w:pPr>
              <w:rPr>
                <w:rFonts w:eastAsia="DengXian"/>
                <w:color w:val="C00000"/>
                <w:lang w:eastAsia="zh-CN"/>
              </w:rPr>
            </w:pPr>
            <w:r w:rsidRPr="006621AE">
              <w:rPr>
                <w:rFonts w:eastAsia="DengXian"/>
                <w:color w:val="C00000"/>
                <w:lang w:eastAsia="zh-CN"/>
              </w:rPr>
              <w:t>No clear consensus in this meeting</w:t>
            </w:r>
          </w:p>
        </w:tc>
      </w:tr>
    </w:tbl>
    <w:p w14:paraId="1963D39B" w14:textId="04BF187E" w:rsidR="00FA5ECF" w:rsidRPr="004B027C" w:rsidRDefault="00FA5ECF" w:rsidP="00FA5ECF">
      <w:pPr>
        <w:tabs>
          <w:tab w:val="left" w:pos="660"/>
        </w:tabs>
      </w:pPr>
    </w:p>
    <w:p w14:paraId="5A391B66" w14:textId="77777777" w:rsidR="00FA5ECF" w:rsidRDefault="00FA5ECF" w:rsidP="00FA5EC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40F86AD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DCF7A9"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ABFB9E" w14:textId="77777777" w:rsidR="00FA5ECF" w:rsidRDefault="00FA5ECF" w:rsidP="00470901">
            <w:pPr>
              <w:rPr>
                <w:rFonts w:eastAsia="DengXian"/>
                <w:color w:val="C00000"/>
                <w:szCs w:val="22"/>
                <w:lang w:eastAsia="zh-CN"/>
              </w:rPr>
            </w:pPr>
            <w:r>
              <w:rPr>
                <w:rFonts w:eastAsia="DengXian"/>
                <w:color w:val="C00000"/>
                <w:szCs w:val="22"/>
                <w:lang w:eastAsia="zh-CN"/>
              </w:rPr>
              <w:t>For the 50 MHz UE bandwidth option for FR2</w:t>
            </w:r>
            <w:r>
              <w:rPr>
                <w:rFonts w:eastAsia="DengXian"/>
                <w:color w:val="C00000"/>
                <w:lang w:eastAsia="zh-CN"/>
              </w:rPr>
              <w:t>, the following coexistence impact should be captured in the TR according to at least half of the 22 responses to Q 7.3.4-4.</w:t>
            </w:r>
          </w:p>
          <w:p w14:paraId="2BE0BDE2" w14:textId="77777777"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p w14:paraId="67E146A3" w14:textId="13EB4909"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w:t>
            </w:r>
            <w:r w:rsidR="00B83293">
              <w:rPr>
                <w:rFonts w:eastAsia="DengXian"/>
                <w:color w:val="C00000"/>
                <w:szCs w:val="22"/>
                <w:lang w:eastAsia="zh-CN"/>
              </w:rPr>
              <w:t>3</w:t>
            </w:r>
            <w:r>
              <w:rPr>
                <w:rFonts w:eastAsia="DengXian"/>
                <w:color w:val="C00000"/>
                <w:szCs w:val="22"/>
                <w:lang w:eastAsia="zh-CN"/>
              </w:rPr>
              <w:t>:</w:t>
            </w:r>
          </w:p>
          <w:p w14:paraId="485FDC9E" w14:textId="77777777" w:rsidR="00FA5ECF" w:rsidRDefault="00FA5ECF"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coexistence impact can be captured in the TR.</w:t>
            </w:r>
          </w:p>
          <w:p w14:paraId="7DC9C786" w14:textId="3E92F2B0" w:rsidR="00FA5ECF" w:rsidRP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tc>
      </w:tr>
      <w:tr w:rsidR="003B3EF5" w14:paraId="1AB46D8C"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A04D812"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6E217B6"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6155F61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B51D4" w14:textId="1AAEA244"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EDCE" w14:textId="7E3BF0BE" w:rsidR="003B3EF5" w:rsidRPr="00A801B9" w:rsidRDefault="00F57363" w:rsidP="00470901">
            <w:pPr>
              <w:rPr>
                <w:rFonts w:eastAsia="DengXian"/>
                <w:lang w:eastAsia="zh-CN"/>
              </w:rPr>
            </w:pPr>
            <w:r>
              <w:rPr>
                <w:rFonts w:eastAsia="DengXian" w:hint="eastAsia"/>
                <w:lang w:eastAsia="zh-CN"/>
              </w:rPr>
              <w:t>A</w:t>
            </w:r>
            <w:r>
              <w:rPr>
                <w:rFonts w:eastAsia="DengXian"/>
                <w:lang w:eastAsia="zh-CN"/>
              </w:rPr>
              <w:t>gree</w:t>
            </w:r>
          </w:p>
        </w:tc>
      </w:tr>
      <w:tr w:rsidR="00E15BE2" w:rsidRPr="00A801B9" w14:paraId="545F986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E0ACA" w14:textId="77777777" w:rsidR="00E15BE2" w:rsidRPr="000D74B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0AF3E" w14:textId="77777777"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r w:rsidR="00595D33" w:rsidRPr="00A801B9" w14:paraId="5B50CE7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1555" w14:textId="58709C36" w:rsidR="00595D33" w:rsidRDefault="00595D33" w:rsidP="00E15BE2">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B419B" w14:textId="6FC91BE1" w:rsidR="00595D33" w:rsidRDefault="00595D33" w:rsidP="00E15BE2">
            <w:pPr>
              <w:rPr>
                <w:rFonts w:eastAsia="DengXian"/>
                <w:lang w:eastAsia="zh-CN"/>
              </w:rPr>
            </w:pPr>
            <w:r>
              <w:rPr>
                <w:rFonts w:eastAsia="DengXian"/>
                <w:lang w:eastAsia="zh-CN"/>
              </w:rPr>
              <w:t xml:space="preserve">As stated for previous questions related to coexistence, we don’t really see a “restriction on configuration” to be a coexistence issue: it is a “restriction on configuration issue”. If a suitable configuration of SSB / CORESET#0 is chosen, then a Redcap UE can coexist with </w:t>
            </w:r>
            <w:proofErr w:type="gramStart"/>
            <w:r>
              <w:rPr>
                <w:rFonts w:eastAsia="DengXian"/>
                <w:lang w:eastAsia="zh-CN"/>
              </w:rPr>
              <w:t>a  legacy</w:t>
            </w:r>
            <w:proofErr w:type="gramEnd"/>
            <w:r>
              <w:rPr>
                <w:rFonts w:eastAsia="DengXian"/>
                <w:lang w:eastAsia="zh-CN"/>
              </w:rPr>
              <w:t xml:space="preserve"> UE.</w:t>
            </w:r>
          </w:p>
        </w:tc>
      </w:tr>
      <w:tr w:rsidR="0046699C" w:rsidRPr="00A801B9" w14:paraId="501D2EC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8C96E" w14:textId="3BD541EF" w:rsidR="0046699C" w:rsidRDefault="0046699C"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47519" w14:textId="69732A5C" w:rsidR="0046699C" w:rsidRDefault="0046699C" w:rsidP="00E15BE2">
            <w:pPr>
              <w:rPr>
                <w:rFonts w:eastAsia="DengXian"/>
                <w:lang w:eastAsia="zh-CN"/>
              </w:rPr>
            </w:pPr>
            <w:r>
              <w:rPr>
                <w:rFonts w:eastAsia="DengXian"/>
                <w:lang w:eastAsia="zh-CN"/>
              </w:rPr>
              <w:t>Should also capture C8 and C9</w:t>
            </w:r>
          </w:p>
        </w:tc>
      </w:tr>
      <w:tr w:rsidR="006A1493" w14:paraId="70F42EC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01B59"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5EB63" w14:textId="77777777" w:rsidR="006A1493" w:rsidRDefault="006A1493" w:rsidP="006A1493">
            <w:pPr>
              <w:rPr>
                <w:rFonts w:eastAsia="DengXian"/>
                <w:lang w:eastAsia="zh-CN"/>
              </w:rPr>
            </w:pPr>
            <w:r>
              <w:rPr>
                <w:rFonts w:eastAsia="DengXian"/>
                <w:lang w:eastAsia="zh-CN"/>
              </w:rPr>
              <w:t xml:space="preserve">This problem can be addressed through UE implementation solutions. So, we can accept this statement </w:t>
            </w:r>
            <w:proofErr w:type="gramStart"/>
            <w:r>
              <w:rPr>
                <w:rFonts w:eastAsia="DengXian"/>
                <w:lang w:eastAsia="zh-CN"/>
              </w:rPr>
              <w:t>as long as</w:t>
            </w:r>
            <w:proofErr w:type="gramEnd"/>
            <w:r>
              <w:rPr>
                <w:rFonts w:eastAsia="DengXian"/>
                <w:lang w:eastAsia="zh-CN"/>
              </w:rPr>
              <w:t xml:space="preserve"> we also capture that “However, with UE implementation-based solutions, all </w:t>
            </w:r>
            <w:r w:rsidRPr="00847937">
              <w:rPr>
                <w:rFonts w:eastAsia="DengXian"/>
                <w:lang w:eastAsia="zh-CN"/>
              </w:rPr>
              <w:t>SSB/CORESET#0 configurations and Type0-PDCCH monitoring options can be preserved.</w:t>
            </w:r>
            <w:r>
              <w:rPr>
                <w:rFonts w:eastAsia="DengXian"/>
                <w:lang w:eastAsia="zh-CN"/>
              </w:rPr>
              <w:t>”</w:t>
            </w:r>
          </w:p>
        </w:tc>
      </w:tr>
      <w:tr w:rsidR="00A560C9" w14:paraId="2383F91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22E39" w14:textId="384F4A61" w:rsidR="00A560C9" w:rsidRDefault="00A560C9"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41DB1" w14:textId="3A7C5344" w:rsidR="00A560C9" w:rsidRDefault="009726C3" w:rsidP="006A1493">
            <w:pPr>
              <w:rPr>
                <w:rFonts w:eastAsia="DengXian"/>
                <w:lang w:eastAsia="zh-CN"/>
              </w:rPr>
            </w:pPr>
            <w:r>
              <w:t>Agree with proposal</w:t>
            </w:r>
          </w:p>
        </w:tc>
      </w:tr>
      <w:tr w:rsidR="00B00335" w14:paraId="0E5AB753"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DED18" w14:textId="2D0E27DD" w:rsidR="00B00335" w:rsidRDefault="00B00335" w:rsidP="00B00335">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D7D40" w14:textId="6624A06F" w:rsidR="00B00335" w:rsidRDefault="00B00335" w:rsidP="00B00335">
            <w:r>
              <w:rPr>
                <w:rFonts w:eastAsia="DengXian"/>
                <w:lang w:eastAsia="zh-CN"/>
              </w:rPr>
              <w:t xml:space="preserve">Disagree with Sony, this is an issue when both redcap and legacy </w:t>
            </w:r>
            <w:proofErr w:type="spellStart"/>
            <w:r>
              <w:rPr>
                <w:rFonts w:eastAsia="DengXian"/>
                <w:lang w:eastAsia="zh-CN"/>
              </w:rPr>
              <w:t>U</w:t>
            </w:r>
            <w:r w:rsidR="00D84036">
              <w:rPr>
                <w:rFonts w:eastAsia="DengXian"/>
                <w:lang w:eastAsia="zh-CN"/>
              </w:rPr>
              <w:t>e</w:t>
            </w:r>
            <w:r>
              <w:rPr>
                <w:rFonts w:eastAsia="DengXian"/>
                <w:lang w:eastAsia="zh-CN"/>
              </w:rPr>
              <w:t>s</w:t>
            </w:r>
            <w:proofErr w:type="spellEnd"/>
            <w:r>
              <w:rPr>
                <w:rFonts w:eastAsia="DengXian"/>
                <w:lang w:eastAsia="zh-CN"/>
              </w:rPr>
              <w:t xml:space="preserve"> coexist in the system so should be captured.</w:t>
            </w:r>
          </w:p>
        </w:tc>
      </w:tr>
      <w:tr w:rsidR="0062512F" w14:paraId="3B50E0C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FDDC0" w14:textId="28CB0BCE" w:rsidR="0062512F" w:rsidRDefault="0062512F" w:rsidP="00B00335">
            <w:pPr>
              <w:rPr>
                <w:rFonts w:eastAsia="DengXian"/>
                <w:lang w:eastAsia="zh-CN"/>
              </w:rPr>
            </w:pPr>
            <w:r>
              <w:rPr>
                <w:rFonts w:eastAsia="DengXian" w:hint="eastAsia"/>
                <w:lang w:eastAsia="zh-CN"/>
              </w:rPr>
              <w:lastRenderedPageBreak/>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ABFE8" w14:textId="1090A073" w:rsidR="0062512F" w:rsidRDefault="0062512F" w:rsidP="00B00335">
            <w:pPr>
              <w:rPr>
                <w:rFonts w:eastAsia="DengXian"/>
                <w:lang w:eastAsia="zh-CN"/>
              </w:rPr>
            </w:pPr>
            <w:r>
              <w:rPr>
                <w:rFonts w:eastAsia="DengXian" w:hint="eastAsia"/>
                <w:lang w:eastAsia="zh-CN"/>
              </w:rPr>
              <w:t>Fine with the proposal.</w:t>
            </w:r>
          </w:p>
        </w:tc>
      </w:tr>
      <w:tr w:rsidR="00D01B9E" w14:paraId="49A26978"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866A4" w14:textId="77777777" w:rsidR="00D01B9E" w:rsidRDefault="00D01B9E"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A68E01" w14:textId="77777777" w:rsidR="00D01B9E" w:rsidRDefault="00D01B9E" w:rsidP="00074316">
            <w:pPr>
              <w:rPr>
                <w:rFonts w:eastAsia="DengXian"/>
                <w:lang w:eastAsia="zh-CN"/>
              </w:rPr>
            </w:pPr>
            <w:r>
              <w:rPr>
                <w:rFonts w:eastAsia="DengXian"/>
                <w:lang w:eastAsia="zh-CN"/>
              </w:rPr>
              <w:t xml:space="preserve">Fine with this proposal.   </w:t>
            </w:r>
          </w:p>
        </w:tc>
      </w:tr>
      <w:tr w:rsidR="00016C29" w14:paraId="2A6C8716"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3C0B2" w14:textId="216CAAC8" w:rsidR="00016C29" w:rsidRDefault="00016C29" w:rsidP="00016C29">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44E4D" w14:textId="60E06EE1" w:rsidR="00016C29" w:rsidRDefault="00016C29" w:rsidP="00016C29">
            <w:pPr>
              <w:rPr>
                <w:rFonts w:eastAsia="DengXian"/>
                <w:lang w:eastAsia="zh-CN"/>
              </w:rPr>
            </w:pPr>
            <w:r>
              <w:rPr>
                <w:rFonts w:eastAsia="DengXian"/>
                <w:lang w:eastAsia="zh-CN"/>
              </w:rPr>
              <w:t>Following comment from Sony, we are fine to capture this as a performance issue if P19 is added in previous discussion point, else we need to add C7.</w:t>
            </w:r>
          </w:p>
        </w:tc>
      </w:tr>
      <w:tr w:rsidR="00074316" w:rsidRPr="00711661" w14:paraId="5F099A87"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21FEF" w14:textId="77777777" w:rsidR="00074316" w:rsidRPr="00074316" w:rsidRDefault="00074316" w:rsidP="00074316">
            <w:pPr>
              <w:rPr>
                <w:rFonts w:eastAsia="DengXian"/>
                <w:lang w:eastAsia="zh-CN"/>
              </w:rPr>
            </w:pPr>
            <w:r w:rsidRPr="00074316">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01886" w14:textId="77777777" w:rsidR="00074316" w:rsidRPr="00074316" w:rsidRDefault="00074316" w:rsidP="00074316">
            <w:pPr>
              <w:rPr>
                <w:rFonts w:eastAsia="DengXian"/>
                <w:lang w:eastAsia="zh-CN"/>
              </w:rPr>
            </w:pPr>
            <w:r w:rsidRPr="00074316">
              <w:rPr>
                <w:rFonts w:eastAsia="DengXian"/>
                <w:lang w:eastAsia="zh-CN"/>
              </w:rPr>
              <w:t>We are OK with the proposal.</w:t>
            </w:r>
          </w:p>
        </w:tc>
      </w:tr>
      <w:tr w:rsidR="00E179EF" w14:paraId="49E4A43E"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6981" w14:textId="7F80C603" w:rsidR="00E179EF" w:rsidRPr="00E179EF" w:rsidRDefault="00E179EF" w:rsidP="0034758A">
            <w:pPr>
              <w:rPr>
                <w:rFonts w:eastAsia="DengXian"/>
                <w:color w:val="C00000"/>
                <w:lang w:eastAsia="zh-CN"/>
              </w:rPr>
            </w:pPr>
            <w:r w:rsidRPr="00E179EF">
              <w:rPr>
                <w:rFonts w:eastAsia="DengXian"/>
                <w:color w:val="C00000"/>
                <w:lang w:eastAsia="zh-CN"/>
              </w:rPr>
              <w:t>FL</w:t>
            </w:r>
            <w:r>
              <w:rPr>
                <w:rFonts w:eastAsia="DengXian"/>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17EEE" w14:textId="77777777" w:rsidR="007D48B4" w:rsidRDefault="007D48B4" w:rsidP="007D48B4">
            <w:pPr>
              <w:rPr>
                <w:rFonts w:eastAsia="DengXian"/>
                <w:color w:val="C00000"/>
                <w:lang w:eastAsia="zh-CN"/>
              </w:rPr>
            </w:pPr>
            <w:r>
              <w:rPr>
                <w:rFonts w:eastAsia="DengXian"/>
                <w:color w:val="C00000"/>
                <w:lang w:eastAsia="zh-CN"/>
              </w:rPr>
              <w:t>Two responses do not agree with C7, and one of them proposes to add a clarification in order to accept the bullet.</w:t>
            </w:r>
          </w:p>
          <w:p w14:paraId="081F6EB8" w14:textId="04A8323B" w:rsidR="007D48B4" w:rsidRPr="002C788B" w:rsidRDefault="007D48B4" w:rsidP="007D48B4">
            <w:pPr>
              <w:rPr>
                <w:rFonts w:eastAsia="DengXian"/>
                <w:color w:val="C00000"/>
                <w:lang w:eastAsia="zh-CN"/>
              </w:rPr>
            </w:pPr>
            <w:r w:rsidRPr="002C788B">
              <w:rPr>
                <w:rFonts w:eastAsia="DengXian"/>
                <w:color w:val="C00000"/>
                <w:lang w:eastAsia="zh-CN"/>
              </w:rPr>
              <w:t>Proposal 7.3.4-3</w:t>
            </w:r>
            <w:r w:rsidR="005414D9">
              <w:rPr>
                <w:rFonts w:eastAsia="DengXian"/>
                <w:color w:val="C00000"/>
                <w:lang w:eastAsia="zh-CN"/>
              </w:rPr>
              <w:t>-v2</w:t>
            </w:r>
            <w:r w:rsidRPr="002C788B">
              <w:rPr>
                <w:rFonts w:eastAsia="DengXian"/>
                <w:color w:val="C00000"/>
                <w:lang w:eastAsia="zh-CN"/>
              </w:rPr>
              <w:t>:</w:t>
            </w:r>
          </w:p>
          <w:p w14:paraId="38E73ECB" w14:textId="61E0F544" w:rsidR="007D48B4" w:rsidRPr="002C788B" w:rsidRDefault="007D48B4" w:rsidP="007D48B4">
            <w:pPr>
              <w:pStyle w:val="ListParagraph"/>
              <w:numPr>
                <w:ilvl w:val="0"/>
                <w:numId w:val="63"/>
              </w:numPr>
              <w:rPr>
                <w:rFonts w:ascii="Times New Roman" w:eastAsia="DengXian" w:hAnsi="Times New Roman" w:cs="Times New Roman"/>
                <w:color w:val="C00000"/>
                <w:sz w:val="20"/>
                <w:szCs w:val="20"/>
                <w:lang w:val="en-GB" w:eastAsia="zh-CN"/>
              </w:rPr>
            </w:pPr>
            <w:r w:rsidRPr="002C788B">
              <w:rPr>
                <w:rFonts w:ascii="Times New Roman" w:eastAsia="DengXian" w:hAnsi="Times New Roman" w:cs="Times New Roman"/>
                <w:color w:val="C00000"/>
                <w:sz w:val="20"/>
                <w:szCs w:val="20"/>
                <w:lang w:val="en-GB" w:eastAsia="zh-CN"/>
              </w:rPr>
              <w:t>For the 50 MHz bandwidth option for FR2, at least the following coexistence impact can be captured in the TR</w:t>
            </w:r>
            <w:r w:rsidR="001A7374" w:rsidRPr="001A7374">
              <w:rPr>
                <w:rFonts w:ascii="Times New Roman" w:eastAsia="DengXian" w:hAnsi="Times New Roman" w:cs="Times New Roman"/>
                <w:color w:val="C00000"/>
                <w:sz w:val="20"/>
                <w:szCs w:val="20"/>
                <w:u w:val="single"/>
                <w:lang w:val="en-GB" w:eastAsia="zh-CN"/>
              </w:rPr>
              <w:t xml:space="preserve"> in the next meeting</w:t>
            </w:r>
            <w:r w:rsidRPr="002C788B">
              <w:rPr>
                <w:rFonts w:ascii="Times New Roman" w:eastAsia="DengXian" w:hAnsi="Times New Roman" w:cs="Times New Roman"/>
                <w:color w:val="C00000"/>
                <w:sz w:val="20"/>
                <w:szCs w:val="20"/>
                <w:lang w:val="en-GB" w:eastAsia="zh-CN"/>
              </w:rPr>
              <w:t>.</w:t>
            </w:r>
          </w:p>
          <w:p w14:paraId="06C836A2" w14:textId="0F634ED5" w:rsidR="0035443C" w:rsidRPr="0035443C" w:rsidRDefault="007D48B4" w:rsidP="0035443C">
            <w:pPr>
              <w:pStyle w:val="ListParagraph"/>
              <w:numPr>
                <w:ilvl w:val="1"/>
                <w:numId w:val="63"/>
              </w:numPr>
              <w:rPr>
                <w:rFonts w:ascii="Times New Roman" w:eastAsia="DengXian" w:hAnsi="Times New Roman" w:cs="Times New Roman"/>
                <w:color w:val="C00000"/>
                <w:sz w:val="20"/>
                <w:szCs w:val="20"/>
                <w:lang w:val="en-GB" w:eastAsia="zh-CN"/>
              </w:rPr>
            </w:pPr>
            <w:r w:rsidRPr="002C788B">
              <w:rPr>
                <w:rFonts w:ascii="Times New Roman" w:eastAsia="DengXian" w:hAnsi="Times New Roman" w:cs="Times New Roman"/>
                <w:color w:val="C00000"/>
                <w:sz w:val="20"/>
                <w:szCs w:val="20"/>
                <w:lang w:val="en-GB" w:eastAsia="zh-CN"/>
              </w:rPr>
              <w:t>C7: Restrictions on SSB/CORESET#0 configurations or Type0-PDCCH monitoring</w:t>
            </w:r>
            <w:r>
              <w:rPr>
                <w:rFonts w:ascii="Times New Roman" w:eastAsia="DengXian" w:hAnsi="Times New Roman" w:cs="Times New Roman"/>
                <w:color w:val="C00000"/>
                <w:sz w:val="20"/>
                <w:szCs w:val="20"/>
                <w:lang w:val="en-GB" w:eastAsia="zh-CN"/>
              </w:rPr>
              <w:t>.</w:t>
            </w:r>
            <w:r w:rsidRPr="00662703">
              <w:rPr>
                <w:rFonts w:ascii="Times New Roman" w:eastAsia="DengXian" w:hAnsi="Times New Roman" w:cs="Times New Roman"/>
                <w:color w:val="C00000"/>
                <w:sz w:val="20"/>
                <w:szCs w:val="20"/>
                <w:u w:val="single"/>
                <w:lang w:val="en-GB" w:eastAsia="zh-CN"/>
              </w:rPr>
              <w:t xml:space="preserve"> However, with UE implementation-based solutions, all SSB/CORESET#0 configurations and Type0-PDCCH monitoring options can be preserved</w:t>
            </w:r>
            <w:r>
              <w:rPr>
                <w:rFonts w:ascii="Times New Roman" w:eastAsia="DengXian" w:hAnsi="Times New Roman" w:cs="Times New Roman"/>
                <w:color w:val="C00000"/>
                <w:sz w:val="20"/>
                <w:szCs w:val="20"/>
                <w:u w:val="single"/>
                <w:lang w:val="en-GB" w:eastAsia="zh-CN"/>
              </w:rPr>
              <w:t>.</w:t>
            </w:r>
          </w:p>
        </w:tc>
      </w:tr>
      <w:tr w:rsidR="00D84036" w14:paraId="2D3E680A"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D9FE" w14:textId="262BAC80" w:rsidR="00D84036" w:rsidRPr="00572571" w:rsidRDefault="00D84036" w:rsidP="0034758A">
            <w:pPr>
              <w:rPr>
                <w:rFonts w:eastAsia="DengXian"/>
                <w:lang w:eastAsia="zh-CN"/>
              </w:rPr>
            </w:pPr>
            <w:r w:rsidRPr="00572571">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7AD4B1" w14:textId="41C15A39" w:rsidR="00D84036" w:rsidRPr="00572571" w:rsidRDefault="00D84036" w:rsidP="007D48B4">
            <w:pPr>
              <w:rPr>
                <w:rFonts w:eastAsia="DengXian"/>
                <w:lang w:eastAsia="zh-CN"/>
              </w:rPr>
            </w:pPr>
            <w:r w:rsidRPr="00572571">
              <w:rPr>
                <w:rFonts w:eastAsia="DengXian"/>
                <w:lang w:eastAsia="zh-CN"/>
              </w:rPr>
              <w:t>O</w:t>
            </w:r>
            <w:r w:rsidRPr="00572571">
              <w:rPr>
                <w:rFonts w:eastAsia="DengXian" w:hint="eastAsia"/>
                <w:lang w:eastAsia="zh-CN"/>
              </w:rPr>
              <w:t>k in general</w:t>
            </w:r>
          </w:p>
        </w:tc>
      </w:tr>
      <w:tr w:rsidR="00D479CE" w14:paraId="3535A9B1"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738F3" w14:textId="595963D1" w:rsidR="00D479CE" w:rsidRPr="00D479CE" w:rsidRDefault="00D479CE" w:rsidP="0034758A">
            <w:pPr>
              <w:rPr>
                <w:rFonts w:eastAsia="DengXian"/>
                <w:lang w:eastAsia="zh-CN"/>
              </w:rPr>
            </w:pPr>
            <w:r w:rsidRPr="00D479CE">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0A70F" w14:textId="03E70958" w:rsidR="00D479CE" w:rsidRPr="00D479CE" w:rsidRDefault="00D479CE" w:rsidP="007D48B4">
            <w:pPr>
              <w:rPr>
                <w:rFonts w:eastAsia="DengXian"/>
                <w:lang w:eastAsia="zh-CN"/>
              </w:rPr>
            </w:pPr>
            <w:r>
              <w:rPr>
                <w:rFonts w:eastAsia="DengXian"/>
                <w:lang w:eastAsia="zh-CN"/>
              </w:rPr>
              <w:t>Prefer an FFS in front of the implementation-based solution sentence.</w:t>
            </w:r>
          </w:p>
        </w:tc>
      </w:tr>
      <w:tr w:rsidR="00E87380" w14:paraId="50C2E6AC"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F87D1" w14:textId="0DB081AD" w:rsidR="00E87380" w:rsidRPr="00D479CE" w:rsidRDefault="00E87380" w:rsidP="0034758A">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A28FB" w14:textId="040DA90E" w:rsidR="00E87380" w:rsidRDefault="00E87380" w:rsidP="007D48B4">
            <w:pPr>
              <w:rPr>
                <w:rFonts w:eastAsia="DengXian"/>
                <w:lang w:eastAsia="zh-CN"/>
              </w:rPr>
            </w:pPr>
            <w:r>
              <w:rPr>
                <w:rFonts w:eastAsia="DengXian" w:hint="eastAsia"/>
                <w:lang w:eastAsia="zh-CN"/>
              </w:rPr>
              <w:t>A</w:t>
            </w:r>
            <w:r>
              <w:rPr>
                <w:rFonts w:eastAsia="DengXian"/>
                <w:lang w:eastAsia="zh-CN"/>
              </w:rPr>
              <w:t xml:space="preserve">gree with </w:t>
            </w:r>
            <w:r w:rsidRPr="00D479CE">
              <w:rPr>
                <w:rFonts w:eastAsia="DengXian"/>
                <w:lang w:eastAsia="zh-CN"/>
              </w:rPr>
              <w:t>FUTUREWEI</w:t>
            </w:r>
          </w:p>
        </w:tc>
      </w:tr>
      <w:tr w:rsidR="00EA1B46" w:rsidRPr="00D479CE" w14:paraId="104EB59E"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FC252" w14:textId="77777777" w:rsidR="00EA1B46" w:rsidRPr="00D479CE" w:rsidRDefault="00EA1B46" w:rsidP="0007588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E7BC3" w14:textId="77777777" w:rsidR="00EA1B46" w:rsidRPr="00D479CE" w:rsidRDefault="00EA1B46" w:rsidP="00075883">
            <w:pPr>
              <w:rPr>
                <w:rFonts w:eastAsia="DengXian"/>
                <w:lang w:eastAsia="zh-CN"/>
              </w:rPr>
            </w:pPr>
            <w:r>
              <w:rPr>
                <w:rFonts w:eastAsia="DengXian"/>
                <w:lang w:eastAsia="zh-CN"/>
              </w:rPr>
              <w:t>Agree with FUTUREWEI.</w:t>
            </w:r>
          </w:p>
        </w:tc>
      </w:tr>
      <w:tr w:rsidR="0086263F" w:rsidRPr="00D479CE" w14:paraId="5C80B42C"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4FD5A0" w14:textId="7C40ABAF" w:rsidR="0086263F" w:rsidRDefault="0086263F" w:rsidP="0007588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32574" w14:textId="5644659E" w:rsidR="0086263F" w:rsidRDefault="0086263F" w:rsidP="00075883">
            <w:pPr>
              <w:rPr>
                <w:rFonts w:eastAsia="DengXian"/>
                <w:lang w:eastAsia="zh-CN"/>
              </w:rPr>
            </w:pPr>
            <w:r>
              <w:rPr>
                <w:rFonts w:eastAsia="DengXian" w:hint="eastAsia"/>
                <w:lang w:eastAsia="zh-CN"/>
              </w:rPr>
              <w:t>O</w:t>
            </w:r>
            <w:r>
              <w:rPr>
                <w:rFonts w:eastAsia="DengXian"/>
                <w:lang w:eastAsia="zh-CN"/>
              </w:rPr>
              <w:t>K with FUTUREWEI’s suggestion</w:t>
            </w:r>
          </w:p>
        </w:tc>
      </w:tr>
      <w:tr w:rsidR="004A5607" w:rsidRPr="00D479CE" w14:paraId="587CC4A9"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F8A23" w14:textId="459174CA" w:rsidR="004A5607" w:rsidRDefault="004A5607" w:rsidP="00075883">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33E60" w14:textId="3D67F733" w:rsidR="004A5607" w:rsidRDefault="004A5607" w:rsidP="004A5607">
            <w:pPr>
              <w:rPr>
                <w:rFonts w:eastAsia="DengXian"/>
                <w:lang w:eastAsia="zh-CN"/>
              </w:rPr>
            </w:pPr>
            <w:r>
              <w:rPr>
                <w:rFonts w:eastAsia="DengXian"/>
                <w:lang w:eastAsia="zh-CN"/>
              </w:rPr>
              <w:t>Fine with the proposal with having the FFS as FUTUREWEI suggested.</w:t>
            </w:r>
          </w:p>
        </w:tc>
      </w:tr>
      <w:tr w:rsidR="007343FD" w14:paraId="57696B79"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D9822" w14:textId="77777777" w:rsidR="007343FD" w:rsidRDefault="007343FD" w:rsidP="007325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922A30" w14:textId="027E97DC" w:rsidR="007343FD" w:rsidRDefault="00572571" w:rsidP="00732593">
            <w:pPr>
              <w:rPr>
                <w:rFonts w:eastAsia="DengXian"/>
                <w:lang w:eastAsia="zh-CN"/>
              </w:rPr>
            </w:pPr>
            <w:r>
              <w:rPr>
                <w:rFonts w:eastAsia="DengXian"/>
                <w:lang w:eastAsia="zh-CN"/>
              </w:rPr>
              <w:t>Fine with the proposal. Also fine with Futurewei’s suggestion.</w:t>
            </w:r>
          </w:p>
        </w:tc>
      </w:tr>
      <w:tr w:rsidR="00E50167" w:rsidRPr="00E50167" w14:paraId="210B558F"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B242C" w14:textId="77777777" w:rsidR="00E50167" w:rsidRPr="00E50167" w:rsidRDefault="00E50167" w:rsidP="00506312">
            <w:pPr>
              <w:rPr>
                <w:rFonts w:eastAsia="DengXian"/>
                <w:color w:val="C00000"/>
                <w:lang w:eastAsia="zh-CN"/>
              </w:rPr>
            </w:pPr>
            <w:r w:rsidRPr="00E50167">
              <w:rPr>
                <w:rFonts w:eastAsia="DengXian"/>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86237" w14:textId="4FB5F883" w:rsidR="0035443C" w:rsidRPr="002C788B" w:rsidRDefault="0035443C" w:rsidP="0035443C">
            <w:pPr>
              <w:rPr>
                <w:rFonts w:eastAsia="DengXian"/>
                <w:color w:val="C00000"/>
                <w:lang w:eastAsia="zh-CN"/>
              </w:rPr>
            </w:pPr>
            <w:r w:rsidRPr="002C788B">
              <w:rPr>
                <w:rFonts w:eastAsia="DengXian"/>
                <w:color w:val="C00000"/>
                <w:lang w:eastAsia="zh-CN"/>
              </w:rPr>
              <w:t>Proposal 7.3.4-3</w:t>
            </w:r>
            <w:r>
              <w:rPr>
                <w:rFonts w:eastAsia="DengXian"/>
                <w:color w:val="C00000"/>
                <w:lang w:eastAsia="zh-CN"/>
              </w:rPr>
              <w:t>-v</w:t>
            </w:r>
            <w:r>
              <w:rPr>
                <w:rFonts w:eastAsia="DengXian"/>
                <w:color w:val="C00000"/>
                <w:lang w:eastAsia="zh-CN"/>
              </w:rPr>
              <w:t>3</w:t>
            </w:r>
            <w:r w:rsidRPr="002C788B">
              <w:rPr>
                <w:rFonts w:eastAsia="DengXian"/>
                <w:color w:val="C00000"/>
                <w:lang w:eastAsia="zh-CN"/>
              </w:rPr>
              <w:t>:</w:t>
            </w:r>
          </w:p>
          <w:p w14:paraId="151CB32C" w14:textId="77777777" w:rsidR="0035443C" w:rsidRPr="002C788B" w:rsidRDefault="0035443C" w:rsidP="0035443C">
            <w:pPr>
              <w:pStyle w:val="ListParagraph"/>
              <w:numPr>
                <w:ilvl w:val="0"/>
                <w:numId w:val="63"/>
              </w:numPr>
              <w:rPr>
                <w:rFonts w:ascii="Times New Roman" w:eastAsia="DengXian" w:hAnsi="Times New Roman" w:cs="Times New Roman"/>
                <w:color w:val="C00000"/>
                <w:sz w:val="20"/>
                <w:szCs w:val="20"/>
                <w:lang w:val="en-GB" w:eastAsia="zh-CN"/>
              </w:rPr>
            </w:pPr>
            <w:r w:rsidRPr="002C788B">
              <w:rPr>
                <w:rFonts w:ascii="Times New Roman" w:eastAsia="DengXian" w:hAnsi="Times New Roman" w:cs="Times New Roman"/>
                <w:color w:val="C00000"/>
                <w:sz w:val="20"/>
                <w:szCs w:val="20"/>
                <w:lang w:val="en-GB" w:eastAsia="zh-CN"/>
              </w:rPr>
              <w:t>For the 50 MHz bandwidth option for FR2, at least the following coexistence impact can be captured in the TR</w:t>
            </w:r>
            <w:r w:rsidRPr="001A7374">
              <w:rPr>
                <w:rFonts w:ascii="Times New Roman" w:eastAsia="DengXian" w:hAnsi="Times New Roman" w:cs="Times New Roman"/>
                <w:color w:val="C00000"/>
                <w:sz w:val="20"/>
                <w:szCs w:val="20"/>
                <w:u w:val="single"/>
                <w:lang w:val="en-GB" w:eastAsia="zh-CN"/>
              </w:rPr>
              <w:t xml:space="preserve"> in the next meeting</w:t>
            </w:r>
            <w:r w:rsidRPr="002C788B">
              <w:rPr>
                <w:rFonts w:ascii="Times New Roman" w:eastAsia="DengXian" w:hAnsi="Times New Roman" w:cs="Times New Roman"/>
                <w:color w:val="C00000"/>
                <w:sz w:val="20"/>
                <w:szCs w:val="20"/>
                <w:lang w:val="en-GB" w:eastAsia="zh-CN"/>
              </w:rPr>
              <w:t>.</w:t>
            </w:r>
          </w:p>
          <w:p w14:paraId="6FE78CA4" w14:textId="13EEA02D" w:rsidR="00E50167" w:rsidRPr="0035443C" w:rsidRDefault="0035443C" w:rsidP="00506312">
            <w:pPr>
              <w:pStyle w:val="ListParagraph"/>
              <w:numPr>
                <w:ilvl w:val="1"/>
                <w:numId w:val="63"/>
              </w:numPr>
              <w:rPr>
                <w:rFonts w:ascii="Times New Roman" w:eastAsia="DengXian" w:hAnsi="Times New Roman" w:cs="Times New Roman"/>
                <w:color w:val="C00000"/>
                <w:sz w:val="20"/>
                <w:szCs w:val="20"/>
                <w:lang w:val="en-GB" w:eastAsia="zh-CN"/>
              </w:rPr>
            </w:pPr>
            <w:r w:rsidRPr="002C788B">
              <w:rPr>
                <w:rFonts w:ascii="Times New Roman" w:eastAsia="DengXian" w:hAnsi="Times New Roman" w:cs="Times New Roman"/>
                <w:color w:val="C00000"/>
                <w:sz w:val="20"/>
                <w:szCs w:val="20"/>
                <w:lang w:val="en-GB" w:eastAsia="zh-CN"/>
              </w:rPr>
              <w:t>C7: Restrictions on SSB/CORESET#0 configurations or Type0-PDCCH monitoring</w:t>
            </w:r>
            <w:r>
              <w:rPr>
                <w:rFonts w:ascii="Times New Roman" w:eastAsia="DengXian" w:hAnsi="Times New Roman" w:cs="Times New Roman"/>
                <w:color w:val="C00000"/>
                <w:sz w:val="20"/>
                <w:szCs w:val="20"/>
                <w:lang w:val="en-GB" w:eastAsia="zh-CN"/>
              </w:rPr>
              <w:t>.</w:t>
            </w:r>
            <w:r w:rsidRPr="00662703">
              <w:rPr>
                <w:rFonts w:ascii="Times New Roman" w:eastAsia="DengXian" w:hAnsi="Times New Roman" w:cs="Times New Roman"/>
                <w:color w:val="C00000"/>
                <w:sz w:val="20"/>
                <w:szCs w:val="20"/>
                <w:u w:val="single"/>
                <w:lang w:val="en-GB" w:eastAsia="zh-CN"/>
              </w:rPr>
              <w:t xml:space="preserve"> </w:t>
            </w:r>
            <w:r w:rsidR="00D52E6A">
              <w:rPr>
                <w:rFonts w:ascii="Times New Roman" w:eastAsia="DengXian" w:hAnsi="Times New Roman" w:cs="Times New Roman"/>
                <w:color w:val="C00000"/>
                <w:sz w:val="20"/>
                <w:szCs w:val="20"/>
                <w:u w:val="single"/>
                <w:lang w:val="en-GB" w:eastAsia="zh-CN"/>
              </w:rPr>
              <w:t xml:space="preserve">FFS: </w:t>
            </w:r>
            <w:r w:rsidRPr="00662703">
              <w:rPr>
                <w:rFonts w:ascii="Times New Roman" w:eastAsia="DengXian" w:hAnsi="Times New Roman" w:cs="Times New Roman"/>
                <w:color w:val="C00000"/>
                <w:sz w:val="20"/>
                <w:szCs w:val="20"/>
                <w:u w:val="single"/>
                <w:lang w:val="en-GB" w:eastAsia="zh-CN"/>
              </w:rPr>
              <w:t>However, with UE implementation-based solutions, all SSB/CORESET#0 configurations and Type0-PDCCH monitoring options can be preserved</w:t>
            </w:r>
            <w:r>
              <w:rPr>
                <w:rFonts w:ascii="Times New Roman" w:eastAsia="DengXian" w:hAnsi="Times New Roman" w:cs="Times New Roman"/>
                <w:color w:val="C00000"/>
                <w:sz w:val="20"/>
                <w:szCs w:val="20"/>
                <w:u w:val="single"/>
                <w:lang w:val="en-GB" w:eastAsia="zh-CN"/>
              </w:rPr>
              <w:t>.</w:t>
            </w:r>
          </w:p>
        </w:tc>
      </w:tr>
      <w:tr w:rsidR="00E50167" w14:paraId="58836D6D"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E0AAB" w14:textId="77777777" w:rsidR="00E50167" w:rsidRDefault="00E50167" w:rsidP="00506312">
            <w:pPr>
              <w:rPr>
                <w:rFonts w:eastAsia="DengXian"/>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C130B" w14:textId="77777777" w:rsidR="00E50167" w:rsidRDefault="00E50167" w:rsidP="00506312">
            <w:pPr>
              <w:rPr>
                <w:rFonts w:eastAsia="DengXian"/>
                <w:lang w:eastAsia="zh-CN"/>
              </w:rPr>
            </w:pPr>
          </w:p>
        </w:tc>
      </w:tr>
    </w:tbl>
    <w:p w14:paraId="321B3E7D" w14:textId="77777777" w:rsidR="00FA5ECF" w:rsidRPr="00074316" w:rsidRDefault="00FA5ECF" w:rsidP="00FA5ECF">
      <w:pPr>
        <w:tabs>
          <w:tab w:val="left" w:pos="660"/>
        </w:tabs>
      </w:pPr>
    </w:p>
    <w:p w14:paraId="3B3FAA2D" w14:textId="255EF7CE" w:rsidR="00FA5ECF" w:rsidRDefault="00AC7E42" w:rsidP="00FA5ECF">
      <w:r>
        <w:t>Finally</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3D61A426" w14:textId="77777777" w:rsidTr="00FA5EC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705A90" w14:textId="77777777" w:rsidR="00FA5ECF" w:rsidRDefault="00FA5EC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0A2F2" w14:textId="77777777" w:rsidR="00FA5ECF" w:rsidRDefault="00FA5ECF">
            <w:pPr>
              <w:rPr>
                <w:color w:val="C00000"/>
                <w:lang w:eastAsia="zh-CN"/>
              </w:rPr>
            </w:pPr>
            <w:r>
              <w:rPr>
                <w:color w:val="C00000"/>
                <w:lang w:eastAsia="zh-CN"/>
              </w:rPr>
              <w:t xml:space="preserve">Many responses did not explicitly indicate which ones of (C1, C2, …, C6) that also apply to FR2, but it seems reasonable to capture the coexistence impacts for FR1 that are relevant for FR2. </w:t>
            </w:r>
            <w:r>
              <w:rPr>
                <w:rFonts w:eastAsia="DengXian"/>
                <w:color w:val="C00000"/>
                <w:szCs w:val="22"/>
                <w:lang w:eastAsia="zh-CN"/>
              </w:rPr>
              <w:t>Furthermore, the following additional potential coexistence impact was identified in the responses to Q 7.3.4-3.</w:t>
            </w:r>
          </w:p>
          <w:p w14:paraId="0FD7FE0D" w14:textId="77777777" w:rsidR="00FA5ECF" w:rsidRDefault="00FA5ECF" w:rsidP="00737ADF">
            <w:pPr>
              <w:pStyle w:val="ListParagraph"/>
              <w:numPr>
                <w:ilvl w:val="0"/>
                <w:numId w:val="63"/>
              </w:numPr>
              <w:spacing w:after="240"/>
              <w:rPr>
                <w:color w:val="C00000"/>
                <w:sz w:val="20"/>
                <w:szCs w:val="22"/>
              </w:rPr>
            </w:pPr>
            <w:r>
              <w:rPr>
                <w:color w:val="C00000"/>
                <w:sz w:val="20"/>
                <w:szCs w:val="22"/>
              </w:rPr>
              <w:t>C11: Misalignment between Redcap UE’s receiving bandwidth and PDSCH scheduling bandwidth shall also be considered.</w:t>
            </w:r>
          </w:p>
          <w:p w14:paraId="6C39EDEB" w14:textId="77777777" w:rsidR="00FA5ECF" w:rsidRDefault="00FA5ECF" w:rsidP="00737ADF">
            <w:pPr>
              <w:pStyle w:val="ListParagraph"/>
              <w:numPr>
                <w:ilvl w:val="0"/>
                <w:numId w:val="63"/>
              </w:numPr>
              <w:spacing w:after="240"/>
              <w:rPr>
                <w:color w:val="C00000"/>
                <w:sz w:val="20"/>
                <w:szCs w:val="22"/>
              </w:rPr>
            </w:pPr>
            <w:r>
              <w:rPr>
                <w:color w:val="C00000"/>
                <w:sz w:val="20"/>
                <w:szCs w:val="22"/>
              </w:rPr>
              <w:t>C12: “A value of X MHz in FR2 will avoid these issues with 50MHz, but would require effort in RAN4 to define a new bandwidth.”</w:t>
            </w:r>
          </w:p>
          <w:p w14:paraId="05694F3B" w14:textId="77777777" w:rsidR="00FA5ECF" w:rsidRDefault="00FA5ECF" w:rsidP="00737ADF">
            <w:pPr>
              <w:pStyle w:val="ListParagraph"/>
              <w:numPr>
                <w:ilvl w:val="0"/>
                <w:numId w:val="63"/>
              </w:numPr>
              <w:spacing w:after="240"/>
              <w:rPr>
                <w:color w:val="C00000"/>
                <w:sz w:val="20"/>
                <w:szCs w:val="22"/>
              </w:rPr>
            </w:pPr>
            <w:r>
              <w:rPr>
                <w:color w:val="C00000"/>
                <w:sz w:val="20"/>
                <w:szCs w:val="22"/>
              </w:rPr>
              <w:t>C13: PDCCH performance</w:t>
            </w:r>
          </w:p>
          <w:p w14:paraId="34112B7A" w14:textId="77777777" w:rsidR="00FA5ECF" w:rsidRDefault="00FA5ECF" w:rsidP="00737ADF">
            <w:pPr>
              <w:pStyle w:val="ListParagraph"/>
              <w:numPr>
                <w:ilvl w:val="0"/>
                <w:numId w:val="63"/>
              </w:numPr>
              <w:spacing w:after="240"/>
              <w:rPr>
                <w:color w:val="C00000"/>
                <w:sz w:val="20"/>
                <w:szCs w:val="22"/>
              </w:rPr>
            </w:pPr>
            <w:r>
              <w:rPr>
                <w:color w:val="C00000"/>
                <w:sz w:val="20"/>
                <w:szCs w:val="22"/>
              </w:rPr>
              <w:t>C14: UE retuning complexity</w:t>
            </w:r>
          </w:p>
          <w:p w14:paraId="11BDC522" w14:textId="77777777" w:rsidR="00FA5ECF" w:rsidRDefault="00FA5ECF" w:rsidP="00737ADF">
            <w:pPr>
              <w:pStyle w:val="ListParagraph"/>
              <w:numPr>
                <w:ilvl w:val="0"/>
                <w:numId w:val="63"/>
              </w:numPr>
              <w:spacing w:after="240"/>
              <w:rPr>
                <w:color w:val="C00000"/>
                <w:sz w:val="20"/>
                <w:szCs w:val="22"/>
              </w:rPr>
            </w:pPr>
            <w:r>
              <w:rPr>
                <w:color w:val="C00000"/>
                <w:sz w:val="20"/>
                <w:szCs w:val="22"/>
              </w:rPr>
              <w:lastRenderedPageBreak/>
              <w:t>C15: Higher system information acquisition delay due to infeasibility of frequency division multiplexing between SSB and CORESET 0 for 50 MHz</w:t>
            </w:r>
          </w:p>
          <w:p w14:paraId="38406CB7" w14:textId="275A74A6" w:rsidR="00FA5ECF" w:rsidRDefault="00FA5ECF">
            <w:pPr>
              <w:rPr>
                <w:rFonts w:eastAsia="DengXian"/>
                <w:color w:val="C00000"/>
                <w:lang w:eastAsia="zh-CN"/>
              </w:rPr>
            </w:pPr>
            <w:r>
              <w:rPr>
                <w:rFonts w:eastAsia="DengXian"/>
                <w:color w:val="C00000"/>
                <w:lang w:eastAsia="zh-CN"/>
              </w:rPr>
              <w:t>Question</w:t>
            </w:r>
            <w:r w:rsidR="00116C74">
              <w:rPr>
                <w:rFonts w:eastAsia="DengXian"/>
                <w:color w:val="C00000"/>
                <w:lang w:eastAsia="zh-CN"/>
              </w:rPr>
              <w:t xml:space="preserve"> </w:t>
            </w:r>
            <w:r w:rsidR="00116C74" w:rsidRPr="00116C74">
              <w:rPr>
                <w:rFonts w:eastAsia="DengXian"/>
                <w:color w:val="C00000"/>
                <w:lang w:eastAsia="zh-CN"/>
              </w:rPr>
              <w:t>7.3.4-</w:t>
            </w:r>
            <w:r w:rsidR="00116C74">
              <w:rPr>
                <w:rFonts w:eastAsia="DengXian"/>
                <w:color w:val="C00000"/>
                <w:lang w:eastAsia="zh-CN"/>
              </w:rPr>
              <w:t>5</w:t>
            </w:r>
            <w:r>
              <w:rPr>
                <w:rFonts w:eastAsia="DengXian"/>
                <w:color w:val="C00000"/>
                <w:lang w:eastAsia="zh-CN"/>
              </w:rPr>
              <w:t>:</w:t>
            </w:r>
          </w:p>
          <w:p w14:paraId="1A976746" w14:textId="77777777" w:rsidR="00FA5ECF" w:rsidRDefault="00FA5ECF" w:rsidP="00737ADF">
            <w:pPr>
              <w:pStyle w:val="ListParagraph"/>
              <w:numPr>
                <w:ilvl w:val="0"/>
                <w:numId w:val="63"/>
              </w:numPr>
              <w:spacing w:after="240"/>
              <w:rPr>
                <w:color w:val="C00000"/>
                <w:sz w:val="20"/>
                <w:szCs w:val="22"/>
              </w:rPr>
            </w:pPr>
            <w:r>
              <w:rPr>
                <w:color w:val="C00000"/>
                <w:sz w:val="20"/>
                <w:szCs w:val="22"/>
              </w:rPr>
              <w:t>Which ones of (C1, C2, …, C6) and (C11, C12, ..., C15) should be captured in the TR as coexistence impacts for UE bandwidth reduction for FR2?</w:t>
            </w:r>
          </w:p>
        </w:tc>
      </w:tr>
      <w:tr w:rsidR="003B3EF5" w14:paraId="7E8D1E9F"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FC4F2C8" w14:textId="77777777" w:rsidR="003B3EF5" w:rsidRPr="00A801B9" w:rsidRDefault="003B3EF5"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1A2D333"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E15BE2" w14:paraId="1FC634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CA477" w14:textId="21159C66"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DB80A" w14:textId="77777777" w:rsidR="00E15BE2" w:rsidRDefault="00E15BE2" w:rsidP="00E15BE2">
            <w:pPr>
              <w:rPr>
                <w:rFonts w:eastAsia="DengXian"/>
                <w:lang w:eastAsia="zh-CN"/>
              </w:rPr>
            </w:pPr>
            <w:r>
              <w:rPr>
                <w:rFonts w:eastAsia="DengXian" w:hint="eastAsia"/>
                <w:lang w:eastAsia="zh-CN"/>
              </w:rPr>
              <w:t>C</w:t>
            </w:r>
            <w:r>
              <w:rPr>
                <w:rFonts w:eastAsia="DengXian"/>
                <w:lang w:eastAsia="zh-CN"/>
              </w:rPr>
              <w:t xml:space="preserve">4 can be considered to </w:t>
            </w:r>
            <w:proofErr w:type="gramStart"/>
            <w:r>
              <w:rPr>
                <w:rFonts w:eastAsia="DengXian"/>
                <w:lang w:eastAsia="zh-CN"/>
              </w:rPr>
              <w:t>captured, but</w:t>
            </w:r>
            <w:proofErr w:type="gramEnd"/>
            <w:r>
              <w:rPr>
                <w:rFonts w:eastAsia="DengXian"/>
                <w:lang w:eastAsia="zh-CN"/>
              </w:rPr>
              <w:t xml:space="preserve"> can update C2 to include it as part of load of initial BWP increase. </w:t>
            </w:r>
          </w:p>
          <w:p w14:paraId="599E0F85" w14:textId="702A404E" w:rsidR="00E15BE2" w:rsidRPr="00A801B9" w:rsidRDefault="00E15BE2" w:rsidP="00E15BE2">
            <w:pPr>
              <w:rPr>
                <w:rFonts w:eastAsia="DengXian"/>
                <w:lang w:eastAsia="zh-CN"/>
              </w:rPr>
            </w:pPr>
            <w:r>
              <w:rPr>
                <w:rFonts w:eastAsia="DengXian" w:hint="eastAsia"/>
                <w:lang w:eastAsia="zh-CN"/>
              </w:rPr>
              <w:t>W</w:t>
            </w:r>
            <w:r>
              <w:rPr>
                <w:rFonts w:eastAsia="DengXian"/>
                <w:lang w:eastAsia="zh-CN"/>
              </w:rPr>
              <w:t>e think C11, C14 is part of solution other than impact. No need to capture in TR as coexistence impacts. None of the rest of C11-C15 need to be captured.</w:t>
            </w:r>
          </w:p>
        </w:tc>
      </w:tr>
      <w:tr w:rsidR="0045120D" w14:paraId="245432E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1DE72" w14:textId="29B36881"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F93C1" w14:textId="068D865A" w:rsidR="0045120D" w:rsidRDefault="0045120D" w:rsidP="00E15BE2">
            <w:pPr>
              <w:rPr>
                <w:rFonts w:eastAsia="DengXian"/>
                <w:lang w:eastAsia="zh-CN"/>
              </w:rPr>
            </w:pPr>
            <w:r>
              <w:rPr>
                <w:rFonts w:eastAsia="DengXian" w:hint="eastAsia"/>
                <w:lang w:eastAsia="zh-CN"/>
              </w:rPr>
              <w:t xml:space="preserve">C11 shall be captured.  </w:t>
            </w:r>
            <w:proofErr w:type="spellStart"/>
            <w:r>
              <w:rPr>
                <w:rFonts w:eastAsia="DengXian" w:hint="eastAsia"/>
                <w:lang w:eastAsia="zh-CN"/>
              </w:rPr>
              <w:t>Redap</w:t>
            </w:r>
            <w:proofErr w:type="spellEnd"/>
            <w:r>
              <w:rPr>
                <w:rFonts w:eastAsia="DengXian" w:hint="eastAsia"/>
                <w:lang w:eastAsia="zh-CN"/>
              </w:rPr>
              <w:t xml:space="preserve"> UE with 50MHz </w:t>
            </w:r>
            <w:r>
              <w:rPr>
                <w:rFonts w:eastAsia="DengXian"/>
                <w:lang w:eastAsia="zh-CN"/>
              </w:rPr>
              <w:t>maximum</w:t>
            </w:r>
            <w:r>
              <w:rPr>
                <w:rFonts w:eastAsia="DengXian" w:hint="eastAsia"/>
                <w:lang w:eastAsia="zh-CN"/>
              </w:rPr>
              <w:t xml:space="preserve"> bandwidth and legacy UE have different receiving bandwidth therefore the m</w:t>
            </w:r>
            <w:r w:rsidRPr="00A55A32">
              <w:rPr>
                <w:rFonts w:eastAsia="DengXian"/>
                <w:lang w:eastAsia="zh-CN"/>
              </w:rPr>
              <w:t>isalignment</w:t>
            </w:r>
            <w:r w:rsidRPr="00A55A32">
              <w:rPr>
                <w:rFonts w:eastAsia="DengXian" w:hint="eastAsia"/>
                <w:lang w:eastAsia="zh-CN"/>
              </w:rPr>
              <w:t xml:space="preserve"> issue exists.</w:t>
            </w:r>
          </w:p>
        </w:tc>
      </w:tr>
      <w:tr w:rsidR="00595D33" w14:paraId="52D82D1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94865" w14:textId="328B6C1E" w:rsidR="00595D33" w:rsidRDefault="00595D33" w:rsidP="00E15BE2">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B0E81" w14:textId="1856E278" w:rsidR="00595D33" w:rsidRDefault="00595D33" w:rsidP="00E15BE2">
            <w:pPr>
              <w:rPr>
                <w:rFonts w:eastAsia="DengXian"/>
                <w:lang w:eastAsia="zh-CN"/>
              </w:rPr>
            </w:pPr>
            <w:r>
              <w:rPr>
                <w:rFonts w:eastAsia="DengXian"/>
                <w:lang w:eastAsia="zh-CN"/>
              </w:rPr>
              <w:t xml:space="preserve">These do not seem to be coexistence issues, rather these seem to be a list of performance issues. </w:t>
            </w:r>
          </w:p>
        </w:tc>
      </w:tr>
      <w:tr w:rsidR="0046699C" w14:paraId="4C1A3E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263F4" w14:textId="4780744F" w:rsidR="0046699C" w:rsidRDefault="0046699C"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1738B" w14:textId="22CA1F72" w:rsidR="0046699C" w:rsidRDefault="0046699C" w:rsidP="00E15BE2">
            <w:pPr>
              <w:rPr>
                <w:rFonts w:eastAsia="DengXian"/>
                <w:lang w:eastAsia="zh-CN"/>
              </w:rPr>
            </w:pPr>
            <w:r w:rsidRPr="0046699C">
              <w:rPr>
                <w:rFonts w:eastAsia="DengXian"/>
                <w:lang w:eastAsia="zh-CN"/>
              </w:rPr>
              <w:t>C4, C13, C14, C15</w:t>
            </w:r>
          </w:p>
        </w:tc>
      </w:tr>
      <w:tr w:rsidR="006A1493" w14:paraId="2B763E2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29194"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799DB" w14:textId="77777777" w:rsidR="006A1493" w:rsidRDefault="006A1493" w:rsidP="006A1493">
            <w:pPr>
              <w:rPr>
                <w:rFonts w:eastAsia="DengXian"/>
                <w:lang w:eastAsia="zh-CN"/>
              </w:rPr>
            </w:pPr>
            <w:r>
              <w:rPr>
                <w:rFonts w:eastAsia="DengXian"/>
                <w:lang w:eastAsia="zh-CN"/>
              </w:rPr>
              <w:t>None</w:t>
            </w:r>
          </w:p>
        </w:tc>
      </w:tr>
      <w:tr w:rsidR="000F5497" w14:paraId="4D9EB93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B6252" w14:textId="44B8BD43" w:rsidR="000F5497" w:rsidRDefault="000F5497" w:rsidP="000F5497">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7A055" w14:textId="01CD86CB" w:rsidR="000F5497" w:rsidRDefault="000F5497" w:rsidP="000F5497">
            <w:pPr>
              <w:rPr>
                <w:rFonts w:eastAsia="DengXian"/>
                <w:lang w:eastAsia="zh-CN"/>
              </w:rPr>
            </w:pPr>
            <w:r>
              <w:rPr>
                <w:rFonts w:eastAsia="DengXian"/>
                <w:lang w:eastAsia="zh-CN"/>
              </w:rPr>
              <w:t>Assuming we properly include the issues with 50MHz, C12 is appropriate and in line with the discussion in GTW last meeting.</w:t>
            </w:r>
          </w:p>
        </w:tc>
      </w:tr>
      <w:tr w:rsidR="0043571D" w14:paraId="231479E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52451" w14:textId="71DE4CBA" w:rsidR="0043571D" w:rsidRDefault="0043571D" w:rsidP="0043571D">
            <w:pPr>
              <w:rPr>
                <w:rFonts w:eastAsia="DengXian"/>
                <w:lang w:eastAsia="zh-CN"/>
              </w:rPr>
            </w:pPr>
            <w:proofErr w:type="spellStart"/>
            <w:proofErr w:type="gramStart"/>
            <w:r>
              <w:rPr>
                <w:rFonts w:eastAsia="DengXian"/>
                <w:lang w:eastAsia="zh-CN"/>
              </w:rPr>
              <w:t>ZTE,Sanechips</w:t>
            </w:r>
            <w:proofErr w:type="spellEnd"/>
            <w:proofErr w:type="gram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EF89C" w14:textId="7316C002" w:rsidR="0043571D" w:rsidRDefault="0043571D" w:rsidP="0043571D">
            <w:pPr>
              <w:rPr>
                <w:rFonts w:eastAsia="DengXian"/>
                <w:lang w:eastAsia="zh-CN"/>
              </w:rPr>
            </w:pPr>
            <w:r>
              <w:rPr>
                <w:rFonts w:eastAsia="DengXian"/>
                <w:lang w:eastAsia="zh-CN"/>
              </w:rPr>
              <w:t>Agree that for some item it depends on the   UE bandwidth for FR2.</w:t>
            </w:r>
          </w:p>
        </w:tc>
      </w:tr>
      <w:tr w:rsidR="00D01B9E" w14:paraId="3EA50486"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52872" w14:textId="77777777" w:rsidR="00D01B9E" w:rsidRDefault="00D01B9E"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D9FB8" w14:textId="77777777" w:rsidR="00D01B9E" w:rsidRDefault="00D01B9E" w:rsidP="00074316">
            <w:pPr>
              <w:rPr>
                <w:rFonts w:eastAsia="DengXian"/>
                <w:lang w:eastAsia="zh-CN"/>
              </w:rPr>
            </w:pPr>
            <w:r>
              <w:rPr>
                <w:rFonts w:eastAsia="DengXian"/>
                <w:lang w:eastAsia="zh-CN"/>
              </w:rPr>
              <w:t>C2, C4, C11</w:t>
            </w:r>
          </w:p>
        </w:tc>
      </w:tr>
      <w:tr w:rsidR="00DE6EE4" w14:paraId="29CEA62D"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23C38" w14:textId="4A9DA7F7" w:rsidR="00DE6EE4" w:rsidRDefault="00DE6EE4" w:rsidP="00DE6EE4">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D186C" w14:textId="1D417C0F" w:rsidR="00DE6EE4" w:rsidRDefault="00DE6EE4" w:rsidP="00DE6EE4">
            <w:pPr>
              <w:rPr>
                <w:rFonts w:eastAsia="DengXian"/>
                <w:lang w:eastAsia="zh-CN"/>
              </w:rPr>
            </w:pPr>
            <w:r>
              <w:rPr>
                <w:rFonts w:eastAsia="DengXian"/>
                <w:lang w:eastAsia="zh-CN"/>
              </w:rPr>
              <w:t>C13, C14, C15 are performance issues and agree that these should be captured – but they are not really coexistence issues.</w:t>
            </w:r>
          </w:p>
        </w:tc>
      </w:tr>
      <w:tr w:rsidR="00074316" w14:paraId="45D78D5C"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0F91B" w14:textId="77777777" w:rsidR="00074316" w:rsidRDefault="00074316" w:rsidP="00074316">
            <w:pPr>
              <w:rPr>
                <w:rFonts w:eastAsia="DengXian"/>
                <w:lang w:eastAsia="zh-CN"/>
              </w:rPr>
            </w:pPr>
            <w:r w:rsidRPr="00074316">
              <w:rPr>
                <w:rFonts w:eastAsia="DengXian" w:hint="eastAsia"/>
                <w:lang w:eastAsia="zh-CN"/>
              </w:rPr>
              <w:t>L</w:t>
            </w:r>
            <w:r w:rsidRPr="00074316">
              <w:rPr>
                <w:rFonts w:eastAsia="DengXian"/>
                <w:lang w:eastAsia="zh-CN"/>
              </w:rPr>
              <w:t>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142AB" w14:textId="77777777" w:rsidR="00074316" w:rsidRDefault="00074316" w:rsidP="00074316">
            <w:pPr>
              <w:rPr>
                <w:rFonts w:eastAsia="DengXian"/>
                <w:lang w:eastAsia="zh-CN"/>
              </w:rPr>
            </w:pPr>
            <w:r w:rsidRPr="00074316">
              <w:rPr>
                <w:rFonts w:eastAsia="DengXian" w:hint="eastAsia"/>
                <w:lang w:eastAsia="zh-CN"/>
              </w:rPr>
              <w:t>C</w:t>
            </w:r>
            <w:r w:rsidRPr="00074316">
              <w:rPr>
                <w:rFonts w:eastAsia="DengXian"/>
                <w:lang w:eastAsia="zh-CN"/>
              </w:rPr>
              <w:t>2, C14, C15</w:t>
            </w:r>
          </w:p>
        </w:tc>
      </w:tr>
      <w:tr w:rsidR="00E179EF" w:rsidRPr="00E179EF" w14:paraId="4F2D212F"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5804D" w14:textId="115EDE3F" w:rsidR="00E179EF" w:rsidRPr="00E179EF" w:rsidRDefault="00E179EF" w:rsidP="00E179EF">
            <w:pPr>
              <w:rPr>
                <w:rFonts w:eastAsia="DengXian"/>
                <w:color w:val="C00000"/>
                <w:lang w:eastAsia="zh-CN"/>
              </w:rPr>
            </w:pPr>
            <w:r w:rsidRPr="00E179EF">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E3D78" w14:textId="700A4406" w:rsidR="00E179EF" w:rsidRPr="00A118D7" w:rsidRDefault="00E179EF" w:rsidP="00E179EF">
            <w:pPr>
              <w:rPr>
                <w:rFonts w:eastAsia="DengXian"/>
                <w:color w:val="C00000"/>
                <w:lang w:eastAsia="zh-CN"/>
              </w:rPr>
            </w:pPr>
            <w:r>
              <w:rPr>
                <w:rFonts w:eastAsia="DengXian"/>
                <w:color w:val="C00000"/>
                <w:lang w:eastAsia="zh-CN"/>
              </w:rPr>
              <w:t>No clear consensus in this meeting</w:t>
            </w:r>
          </w:p>
          <w:p w14:paraId="3AA7B73B" w14:textId="79B8DDFC" w:rsidR="00E179EF" w:rsidRPr="00E179EF" w:rsidRDefault="00E179EF" w:rsidP="00E179EF">
            <w:pPr>
              <w:rPr>
                <w:rFonts w:eastAsia="DengXian"/>
                <w:color w:val="C00000"/>
                <w:lang w:eastAsia="zh-CN"/>
              </w:rPr>
            </w:pPr>
            <w:r w:rsidRPr="00A118D7">
              <w:rPr>
                <w:rFonts w:eastAsia="DengXian"/>
                <w:color w:val="C00000"/>
                <w:lang w:eastAsia="zh-CN"/>
              </w:rPr>
              <w:t xml:space="preserve">The FL recommendation is to come back to this question later, e.g. once the TR has been populated according to </w:t>
            </w:r>
            <w:r>
              <w:rPr>
                <w:rFonts w:eastAsia="DengXian"/>
                <w:color w:val="C00000"/>
                <w:lang w:eastAsia="zh-CN"/>
              </w:rPr>
              <w:t>C1</w:t>
            </w:r>
            <w:r w:rsidRPr="00A118D7">
              <w:rPr>
                <w:rFonts w:eastAsia="DengXian"/>
                <w:color w:val="C00000"/>
                <w:lang w:eastAsia="zh-CN"/>
              </w:rPr>
              <w:t>-</w:t>
            </w:r>
            <w:r>
              <w:rPr>
                <w:rFonts w:eastAsia="DengXian"/>
                <w:color w:val="C00000"/>
                <w:lang w:eastAsia="zh-CN"/>
              </w:rPr>
              <w:t>C6</w:t>
            </w:r>
            <w:r w:rsidRPr="00A118D7">
              <w:rPr>
                <w:rFonts w:eastAsia="DengXian"/>
                <w:color w:val="C00000"/>
                <w:lang w:eastAsia="zh-CN"/>
              </w:rPr>
              <w:t xml:space="preserve"> for FR1 and see what impacts that also apply to FR2.</w:t>
            </w:r>
          </w:p>
        </w:tc>
      </w:tr>
    </w:tbl>
    <w:p w14:paraId="742627CC" w14:textId="32B4C03A" w:rsidR="001D3221" w:rsidRPr="00591F2B" w:rsidRDefault="001D3221" w:rsidP="001D3221"/>
    <w:p w14:paraId="022611FE" w14:textId="77777777" w:rsidR="0076672F" w:rsidRDefault="0076672F" w:rsidP="0076672F">
      <w:pPr>
        <w:pStyle w:val="Heading2"/>
      </w:pPr>
      <w:bookmarkStart w:id="17" w:name="_Toc42165608"/>
      <w:r>
        <w:t>7.4</w:t>
      </w:r>
      <w:r>
        <w:tab/>
        <w:t>Half-duplex FDD operation</w:t>
      </w:r>
      <w:bookmarkEnd w:id="17"/>
    </w:p>
    <w:p w14:paraId="077ADEFF" w14:textId="7083D6EF" w:rsidR="0076672F" w:rsidRDefault="0076672F" w:rsidP="0076672F">
      <w:pPr>
        <w:pStyle w:val="Heading3"/>
      </w:pPr>
      <w:bookmarkStart w:id="18" w:name="_Toc42165611"/>
      <w:r>
        <w:t>7.4.3</w:t>
      </w:r>
      <w:r>
        <w:tab/>
        <w:t>Analysis of performance impacts</w:t>
      </w:r>
      <w:bookmarkEnd w:id="18"/>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lastRenderedPageBreak/>
        <w:t>P9: negative impact on latency [2, 7, 15, 27, 29]</w:t>
      </w:r>
    </w:p>
    <w:p w14:paraId="4FE8C8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4138B0" w14:paraId="4CF8220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FCF8" w14:textId="2E26EC42" w:rsidR="004138B0" w:rsidRDefault="004138B0" w:rsidP="004138B0">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DC6763B" w14:textId="77777777" w:rsidR="004138B0" w:rsidRPr="00B56433" w:rsidRDefault="004138B0" w:rsidP="004138B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2A1DB" w14:textId="2642771F" w:rsidR="004138B0" w:rsidRPr="00B56433" w:rsidRDefault="004138B0" w:rsidP="004138B0">
            <w:pPr>
              <w:rPr>
                <w:rFonts w:eastAsia="DengXian"/>
                <w:lang w:eastAsia="zh-CN"/>
              </w:rPr>
            </w:pPr>
            <w:r>
              <w:rPr>
                <w:rFonts w:eastAsia="DengXian"/>
                <w:lang w:eastAsia="zh-CN"/>
              </w:rPr>
              <w:t>Simulations both SLS both LLS are considered beneficial.</w:t>
            </w: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DengXian"/>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DengXian"/>
                <w:lang w:eastAsia="zh-CN"/>
              </w:rPr>
            </w:pPr>
            <w:r>
              <w:rPr>
                <w:rFonts w:eastAsia="Yu Mincho" w:hint="eastAsia"/>
                <w:lang w:eastAsia="ja-JP"/>
              </w:rPr>
              <w:lastRenderedPageBreak/>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DengXian"/>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DengXian"/>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Yu Mincho"/>
                <w:lang w:eastAsia="ja-JP"/>
              </w:rPr>
            </w:pPr>
            <w:r>
              <w:rPr>
                <w:rFonts w:eastAsia="Yu Mincho"/>
                <w:lang w:eastAsia="ja-JP"/>
              </w:rPr>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DengXian"/>
                <w:lang w:eastAsia="zh-CN"/>
              </w:rPr>
            </w:pPr>
          </w:p>
        </w:tc>
      </w:tr>
      <w:tr w:rsidR="00516696" w:rsidRPr="005C4C40" w14:paraId="6BD1FCBA"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40B9" w14:textId="22692BD7" w:rsidR="00516696" w:rsidRDefault="00516696"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0408CDF4" w14:textId="37C3936C" w:rsidR="00516696" w:rsidRDefault="00516696"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CDD3" w14:textId="77777777" w:rsidR="00516696" w:rsidRPr="005C4C40" w:rsidRDefault="00516696" w:rsidP="0040200C">
            <w:pPr>
              <w:rPr>
                <w:rFonts w:eastAsia="DengXian"/>
                <w:lang w:eastAsia="zh-CN"/>
              </w:rPr>
            </w:pPr>
          </w:p>
        </w:tc>
      </w:tr>
      <w:tr w:rsidR="00ED36B6" w:rsidRPr="007271A4" w14:paraId="25C64603" w14:textId="77777777" w:rsidTr="00ED36B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6A041" w14:textId="6C858A9F" w:rsidR="00ED36B6" w:rsidRPr="00ED36B6" w:rsidRDefault="00ED36B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8AEA1A6" w14:textId="6355C578" w:rsidR="00ED36B6" w:rsidRPr="00ED36B6" w:rsidRDefault="00ED36B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DCC5" w14:textId="3DB1A6B8" w:rsidR="00ED36B6" w:rsidRPr="00ED36B6" w:rsidRDefault="00ED36B6" w:rsidP="00737ADF">
            <w:pPr>
              <w:pStyle w:val="ListParagraph"/>
              <w:numPr>
                <w:ilvl w:val="0"/>
                <w:numId w:val="56"/>
              </w:numPr>
              <w:rPr>
                <w:rFonts w:ascii="Times New Roman" w:eastAsia="DengXian" w:hAnsi="Times New Roman" w:cs="Times New Roman"/>
                <w:sz w:val="20"/>
                <w:szCs w:val="20"/>
                <w:lang w:val="en-GB"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 xml:space="preserve">Should </w:t>
            </w:r>
            <w:proofErr w:type="gramStart"/>
            <w:r>
              <w:rPr>
                <w:lang w:eastAsia="zh-CN"/>
              </w:rPr>
              <w:t>include:P</w:t>
            </w:r>
            <w:proofErr w:type="gramEnd"/>
            <w:r>
              <w:rPr>
                <w:lang w:eastAsia="zh-CN"/>
              </w:rPr>
              <w:t>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w:t>
            </w:r>
            <w:proofErr w:type="gramStart"/>
            <w:r>
              <w:rPr>
                <w:lang w:eastAsia="zh-CN"/>
              </w:rPr>
              <w:t>1,P</w:t>
            </w:r>
            <w:proofErr w:type="gramEnd"/>
            <w:r>
              <w:rPr>
                <w:lang w:eastAsia="zh-CN"/>
              </w:rPr>
              <w:t>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Yu Mincho"/>
                <w:lang w:eastAsia="ja-JP"/>
              </w:rPr>
            </w:pPr>
            <w:r>
              <w:rPr>
                <w:rFonts w:eastAsia="Yu Mincho"/>
                <w:lang w:eastAsia="ja-JP"/>
              </w:rPr>
              <w:t>P1, P2, P3, P4, P7, P10, P12</w:t>
            </w:r>
          </w:p>
        </w:tc>
      </w:tr>
      <w:tr w:rsidR="00F57D0A" w14:paraId="36C3D9C8"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2594" w14:textId="77777777" w:rsidR="00F57D0A" w:rsidRDefault="00F57D0A"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596F" w14:textId="77777777" w:rsidR="00F57D0A" w:rsidRDefault="00F57D0A" w:rsidP="0040200C">
            <w:pPr>
              <w:rPr>
                <w:rFonts w:eastAsia="Yu Mincho"/>
                <w:lang w:eastAsia="ja-JP"/>
              </w:rPr>
            </w:pPr>
          </w:p>
        </w:tc>
      </w:tr>
    </w:tbl>
    <w:p w14:paraId="326213B9" w14:textId="6ABBAF1E" w:rsidR="00DF7EB6" w:rsidRDefault="00DF7EB6" w:rsidP="00DF7EB6"/>
    <w:p w14:paraId="4ED6AC52" w14:textId="77777777" w:rsidR="00817D93" w:rsidRDefault="00817D93" w:rsidP="00817D93">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817D93" w14:paraId="09314C3E" w14:textId="77777777" w:rsidTr="00817D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DB044" w14:textId="77777777" w:rsidR="00817D93" w:rsidRDefault="00817D93">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FD873" w14:textId="77777777" w:rsidR="00817D93" w:rsidRDefault="00817D93">
            <w:pPr>
              <w:rPr>
                <w:rFonts w:eastAsia="DengXian"/>
                <w:color w:val="C00000"/>
                <w:lang w:eastAsia="zh-CN"/>
              </w:rPr>
            </w:pPr>
            <w:r>
              <w:rPr>
                <w:rFonts w:eastAsia="DengXian"/>
                <w:color w:val="C00000"/>
                <w:lang w:eastAsia="zh-CN"/>
              </w:rPr>
              <w:t>For HD-FDD, the following performance impacts should be captured in the TR according to at least half of the 18 responses to Q 7.4.3-2.</w:t>
            </w:r>
          </w:p>
          <w:p w14:paraId="0B9F9304"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1: No coverage loss</w:t>
            </w:r>
          </w:p>
          <w:p w14:paraId="03D7AEC3"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2: Lower power consumption, lower maximum power peaks, lower power state, or lower insertion loss</w:t>
            </w:r>
          </w:p>
          <w:p w14:paraId="04582C0F"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3: Lower noise figure</w:t>
            </w:r>
          </w:p>
          <w:p w14:paraId="459EFE49"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4: Lower (peak) data rates or throughput</w:t>
            </w:r>
          </w:p>
          <w:p w14:paraId="7F8E1141"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7: No impact on spectral efficiency or capacity</w:t>
            </w:r>
          </w:p>
          <w:p w14:paraId="0838E98C"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9: Negative impact on latency</w:t>
            </w:r>
          </w:p>
          <w:p w14:paraId="0A6447F3" w14:textId="2DC0A550" w:rsidR="00817D93" w:rsidRDefault="00817D93">
            <w:pPr>
              <w:rPr>
                <w:rFonts w:eastAsia="DengXian"/>
                <w:color w:val="C00000"/>
                <w:szCs w:val="22"/>
                <w:lang w:eastAsia="zh-CN"/>
              </w:rPr>
            </w:pPr>
            <w:r>
              <w:rPr>
                <w:rFonts w:eastAsia="DengXian"/>
                <w:color w:val="C00000"/>
                <w:szCs w:val="22"/>
                <w:lang w:eastAsia="zh-CN"/>
              </w:rPr>
              <w:t>Proposal</w:t>
            </w:r>
            <w:r w:rsidR="001F12DA">
              <w:rPr>
                <w:rFonts w:eastAsia="DengXian"/>
                <w:color w:val="C00000"/>
                <w:szCs w:val="22"/>
                <w:lang w:eastAsia="zh-CN"/>
              </w:rPr>
              <w:t xml:space="preserve"> </w:t>
            </w:r>
            <w:r w:rsidR="001F12DA" w:rsidRPr="001F12DA">
              <w:rPr>
                <w:rFonts w:eastAsia="DengXian"/>
                <w:color w:val="C00000"/>
                <w:szCs w:val="22"/>
                <w:lang w:eastAsia="zh-CN"/>
              </w:rPr>
              <w:t>7.4.3-1</w:t>
            </w:r>
            <w:r>
              <w:rPr>
                <w:rFonts w:eastAsia="DengXian"/>
                <w:color w:val="C00000"/>
                <w:szCs w:val="22"/>
                <w:lang w:eastAsia="zh-CN"/>
              </w:rPr>
              <w:t>:</w:t>
            </w:r>
          </w:p>
          <w:p w14:paraId="4428EF92" w14:textId="77777777" w:rsidR="00817D93" w:rsidRDefault="00817D93"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HD-FDD, at least the following performance impacts can be captured in the TR.</w:t>
            </w:r>
          </w:p>
          <w:p w14:paraId="717B9A04" w14:textId="77777777" w:rsidR="00817D93" w:rsidRDefault="00817D93" w:rsidP="00737ADF">
            <w:pPr>
              <w:pStyle w:val="ListParagraph"/>
              <w:numPr>
                <w:ilvl w:val="1"/>
                <w:numId w:val="63"/>
              </w:numPr>
              <w:spacing w:after="240"/>
              <w:rPr>
                <w:color w:val="C00000"/>
                <w:sz w:val="20"/>
                <w:szCs w:val="22"/>
              </w:rPr>
            </w:pPr>
            <w:r>
              <w:rPr>
                <w:color w:val="C00000"/>
                <w:sz w:val="20"/>
                <w:szCs w:val="22"/>
              </w:rPr>
              <w:t>P1: No coverage loss</w:t>
            </w:r>
          </w:p>
          <w:p w14:paraId="2DD06D76" w14:textId="77777777" w:rsidR="00817D93" w:rsidRDefault="00817D93" w:rsidP="00737ADF">
            <w:pPr>
              <w:pStyle w:val="ListParagraph"/>
              <w:numPr>
                <w:ilvl w:val="1"/>
                <w:numId w:val="63"/>
              </w:numPr>
              <w:spacing w:after="240"/>
              <w:rPr>
                <w:color w:val="C00000"/>
                <w:sz w:val="20"/>
                <w:szCs w:val="22"/>
              </w:rPr>
            </w:pPr>
            <w:r>
              <w:rPr>
                <w:color w:val="C00000"/>
                <w:sz w:val="20"/>
                <w:szCs w:val="22"/>
              </w:rPr>
              <w:t>P2: Lower power consumption, lower maximum power peaks, lower power state, or lower insertion loss</w:t>
            </w:r>
          </w:p>
          <w:p w14:paraId="300411D3" w14:textId="77777777" w:rsidR="00817D93" w:rsidRDefault="00817D93" w:rsidP="00737ADF">
            <w:pPr>
              <w:pStyle w:val="ListParagraph"/>
              <w:numPr>
                <w:ilvl w:val="1"/>
                <w:numId w:val="63"/>
              </w:numPr>
              <w:spacing w:after="240"/>
              <w:rPr>
                <w:color w:val="C00000"/>
                <w:sz w:val="20"/>
                <w:szCs w:val="22"/>
              </w:rPr>
            </w:pPr>
            <w:r>
              <w:rPr>
                <w:color w:val="C00000"/>
                <w:sz w:val="20"/>
                <w:szCs w:val="22"/>
              </w:rPr>
              <w:t>P3: Lower noise figure</w:t>
            </w:r>
          </w:p>
          <w:p w14:paraId="272C89D8" w14:textId="77777777" w:rsidR="00817D93" w:rsidRDefault="00817D93" w:rsidP="00737ADF">
            <w:pPr>
              <w:pStyle w:val="ListParagraph"/>
              <w:numPr>
                <w:ilvl w:val="1"/>
                <w:numId w:val="63"/>
              </w:numPr>
              <w:spacing w:after="240"/>
              <w:rPr>
                <w:color w:val="C00000"/>
                <w:sz w:val="20"/>
                <w:szCs w:val="22"/>
              </w:rPr>
            </w:pPr>
            <w:r>
              <w:rPr>
                <w:color w:val="C00000"/>
                <w:sz w:val="20"/>
                <w:szCs w:val="22"/>
              </w:rPr>
              <w:t>P4: Lower (peak) data rates or throughput</w:t>
            </w:r>
          </w:p>
          <w:p w14:paraId="72B0F42A" w14:textId="77777777" w:rsidR="00817D93" w:rsidRDefault="00817D93" w:rsidP="00737ADF">
            <w:pPr>
              <w:pStyle w:val="ListParagraph"/>
              <w:numPr>
                <w:ilvl w:val="1"/>
                <w:numId w:val="63"/>
              </w:numPr>
              <w:spacing w:after="240"/>
              <w:rPr>
                <w:color w:val="C00000"/>
                <w:sz w:val="20"/>
                <w:szCs w:val="22"/>
              </w:rPr>
            </w:pPr>
            <w:r>
              <w:rPr>
                <w:color w:val="C00000"/>
                <w:sz w:val="20"/>
                <w:szCs w:val="22"/>
              </w:rPr>
              <w:t>P7: No impact on spectral efficiency or capacity</w:t>
            </w:r>
          </w:p>
          <w:p w14:paraId="0993E127" w14:textId="77777777" w:rsidR="00817D93" w:rsidRDefault="00817D93" w:rsidP="00737ADF">
            <w:pPr>
              <w:pStyle w:val="ListParagraph"/>
              <w:numPr>
                <w:ilvl w:val="1"/>
                <w:numId w:val="63"/>
              </w:numPr>
              <w:spacing w:after="240"/>
              <w:rPr>
                <w:color w:val="C00000"/>
                <w:sz w:val="20"/>
                <w:szCs w:val="22"/>
              </w:rPr>
            </w:pPr>
            <w:r>
              <w:rPr>
                <w:color w:val="C00000"/>
                <w:sz w:val="20"/>
                <w:szCs w:val="22"/>
              </w:rPr>
              <w:t>P9: Negative impact on latency</w:t>
            </w:r>
          </w:p>
        </w:tc>
      </w:tr>
      <w:tr w:rsidR="00817D93" w14:paraId="3DE6AD33"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D9484F" w14:textId="77777777" w:rsidR="00817D93" w:rsidRPr="00A801B9" w:rsidRDefault="00817D93"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9B7DEAF" w14:textId="77777777" w:rsidR="00817D93" w:rsidRPr="00A801B9" w:rsidRDefault="00817D93" w:rsidP="00470901">
            <w:pPr>
              <w:rPr>
                <w:rFonts w:eastAsia="DengXian"/>
                <w:b/>
                <w:bCs/>
                <w:lang w:eastAsia="zh-CN"/>
              </w:rPr>
            </w:pPr>
            <w:r w:rsidRPr="00A801B9">
              <w:rPr>
                <w:rFonts w:eastAsia="DengXian"/>
                <w:b/>
                <w:bCs/>
                <w:lang w:eastAsia="zh-CN"/>
              </w:rPr>
              <w:t>Comments</w:t>
            </w:r>
          </w:p>
        </w:tc>
      </w:tr>
      <w:tr w:rsidR="00817D93" w14:paraId="7D50999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F5E42" w14:textId="0A22BE92" w:rsidR="00817D93"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FF6EB" w14:textId="3530A598" w:rsidR="00817D93" w:rsidRPr="00A801B9" w:rsidRDefault="00F57363" w:rsidP="00470901">
            <w:pPr>
              <w:rPr>
                <w:rFonts w:eastAsia="DengXian"/>
                <w:lang w:eastAsia="zh-CN"/>
              </w:rPr>
            </w:pPr>
            <w:r>
              <w:rPr>
                <w:rFonts w:eastAsia="DengXian"/>
                <w:lang w:eastAsia="zh-CN"/>
              </w:rPr>
              <w:t xml:space="preserve">We are wondering whether P7 is </w:t>
            </w:r>
            <w:proofErr w:type="gramStart"/>
            <w:r>
              <w:rPr>
                <w:rFonts w:eastAsia="DengXian"/>
                <w:lang w:eastAsia="zh-CN"/>
              </w:rPr>
              <w:t>true?</w:t>
            </w:r>
            <w:proofErr w:type="gramEnd"/>
            <w:r>
              <w:rPr>
                <w:rFonts w:eastAsia="DengXian"/>
                <w:lang w:eastAsia="zh-CN"/>
              </w:rPr>
              <w:t xml:space="preserve"> HD-FDD will have scheduling restriction to gNB which likely cause some system performance loss. </w:t>
            </w:r>
          </w:p>
        </w:tc>
      </w:tr>
      <w:tr w:rsidR="00E15BE2" w:rsidRPr="00A801B9" w14:paraId="51E367F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CCAED"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1C22F"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e don’t agree on P4. It depends on the traffic and how to define</w:t>
            </w:r>
            <w:r>
              <w:rPr>
                <w:rFonts w:eastAsia="DengXian" w:hint="eastAsia"/>
                <w:lang w:eastAsia="zh-CN"/>
              </w:rPr>
              <w:t>（</w:t>
            </w:r>
            <w:r>
              <w:rPr>
                <w:rFonts w:eastAsia="DengXian" w:hint="eastAsia"/>
                <w:lang w:eastAsia="zh-CN"/>
              </w:rPr>
              <w:t>peak</w:t>
            </w:r>
            <w:r>
              <w:rPr>
                <w:rFonts w:eastAsia="DengXian" w:hint="eastAsia"/>
                <w:lang w:eastAsia="zh-CN"/>
              </w:rPr>
              <w:t>）</w:t>
            </w:r>
            <w:r>
              <w:rPr>
                <w:rFonts w:eastAsia="DengXian" w:hint="eastAsia"/>
                <w:lang w:eastAsia="zh-CN"/>
              </w:rPr>
              <w:t>d</w:t>
            </w:r>
            <w:r>
              <w:rPr>
                <w:rFonts w:eastAsia="DengXian"/>
                <w:lang w:eastAsia="zh-CN"/>
              </w:rPr>
              <w:t xml:space="preserve">ata rates and throughput. </w:t>
            </w:r>
          </w:p>
        </w:tc>
      </w:tr>
      <w:tr w:rsidR="0045120D" w:rsidRPr="00A801B9" w14:paraId="4A2910B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9CD08" w14:textId="4C365023"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B6AB3" w14:textId="5AAD3DD5" w:rsidR="0045120D" w:rsidRDefault="0045120D" w:rsidP="00E15BE2">
            <w:pPr>
              <w:rPr>
                <w:rFonts w:eastAsia="DengXian"/>
                <w:lang w:eastAsia="zh-CN"/>
              </w:rPr>
            </w:pPr>
            <w:r>
              <w:rPr>
                <w:rFonts w:eastAsia="DengXian" w:hint="eastAsia"/>
                <w:lang w:eastAsia="zh-CN"/>
              </w:rPr>
              <w:t>W</w:t>
            </w:r>
            <w:r>
              <w:rPr>
                <w:rFonts w:eastAsia="DengXian"/>
                <w:lang w:eastAsia="zh-CN"/>
              </w:rPr>
              <w:t>e don’t agree on P</w:t>
            </w:r>
            <w:r>
              <w:rPr>
                <w:rFonts w:eastAsia="DengXian" w:hint="eastAsia"/>
                <w:lang w:eastAsia="zh-CN"/>
              </w:rPr>
              <w:t xml:space="preserve">7. </w:t>
            </w:r>
            <w:r>
              <w:rPr>
                <w:rFonts w:eastAsia="DengXian"/>
                <w:lang w:eastAsia="zh-CN"/>
              </w:rPr>
              <w:t>HD-FDD</w:t>
            </w:r>
            <w:r>
              <w:rPr>
                <w:rFonts w:eastAsia="DengXian" w:hint="eastAsia"/>
                <w:lang w:eastAsia="zh-CN"/>
              </w:rPr>
              <w:t xml:space="preserve"> will have impact on system efficiency.</w:t>
            </w:r>
          </w:p>
        </w:tc>
      </w:tr>
      <w:tr w:rsidR="000024A0" w:rsidRPr="00A801B9" w14:paraId="7063F0F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5045F" w14:textId="4A475E55"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9C8E" w14:textId="2EFAC5A3" w:rsidR="000024A0" w:rsidRDefault="000024A0" w:rsidP="000024A0">
            <w:pPr>
              <w:rPr>
                <w:rFonts w:eastAsia="DengXian"/>
                <w:lang w:eastAsia="zh-CN"/>
              </w:rPr>
            </w:pPr>
            <w:r w:rsidRPr="00FC756B">
              <w:rPr>
                <w:rFonts w:eastAsia="DengXian"/>
                <w:lang w:eastAsia="zh-CN"/>
              </w:rPr>
              <w:t>When Type-A HD-FDD is supported, we agree with P1/P2/P3/P7.</w:t>
            </w:r>
          </w:p>
        </w:tc>
      </w:tr>
      <w:tr w:rsidR="00597D69" w:rsidRPr="00A801B9" w14:paraId="3FE5E7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93EAD" w14:textId="6AF3E67E" w:rsidR="00597D69"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662B8" w14:textId="29DE6989" w:rsidR="00597D69" w:rsidRPr="00FC756B" w:rsidRDefault="00597D69" w:rsidP="00597D69">
            <w:pPr>
              <w:rPr>
                <w:rFonts w:eastAsia="DengXian"/>
                <w:lang w:eastAsia="zh-CN"/>
              </w:rPr>
            </w:pPr>
            <w:r>
              <w:rPr>
                <w:rFonts w:eastAsia="DengXian" w:hint="eastAsia"/>
                <w:lang w:eastAsia="zh-CN"/>
              </w:rPr>
              <w:t xml:space="preserve">We </w:t>
            </w:r>
            <w:r>
              <w:rPr>
                <w:rFonts w:eastAsia="DengXian"/>
                <w:lang w:eastAsia="zh-CN"/>
              </w:rPr>
              <w:t>are fine with FL proposal, but hope P12 can be additionally captured to complete the analysis of impact on latency.</w:t>
            </w:r>
          </w:p>
        </w:tc>
      </w:tr>
      <w:tr w:rsidR="004B027C" w:rsidRPr="00A801B9" w14:paraId="774070E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84B8A" w14:textId="77777777" w:rsidR="004B027C" w:rsidRPr="0077189C"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6BD3B" w14:textId="77777777" w:rsidR="004B027C" w:rsidRDefault="004B027C" w:rsidP="004B027C">
            <w:pPr>
              <w:rPr>
                <w:rFonts w:eastAsia="DengXian"/>
                <w:lang w:eastAsia="zh-CN"/>
              </w:rPr>
            </w:pPr>
            <w:r>
              <w:rPr>
                <w:rFonts w:eastAsia="DengXian"/>
                <w:lang w:eastAsia="zh-CN"/>
              </w:rPr>
              <w:t xml:space="preserve">Except for P1, P2, P3, P7. </w:t>
            </w:r>
          </w:p>
          <w:p w14:paraId="777660F0" w14:textId="77777777" w:rsidR="004B027C" w:rsidRDefault="004B027C" w:rsidP="004B027C">
            <w:pPr>
              <w:rPr>
                <w:rFonts w:eastAsia="DengXian"/>
                <w:lang w:eastAsia="zh-CN"/>
              </w:rPr>
            </w:pPr>
            <w:r>
              <w:rPr>
                <w:rFonts w:eastAsia="DengXian" w:hint="eastAsia"/>
                <w:lang w:eastAsia="zh-CN"/>
              </w:rPr>
              <w:t>T</w:t>
            </w:r>
            <w:r>
              <w:rPr>
                <w:rFonts w:eastAsia="DengXian"/>
                <w:lang w:eastAsia="zh-CN"/>
              </w:rPr>
              <w:t>here would be coverage loss for HD-FDD compared with FD-FDD.</w:t>
            </w:r>
          </w:p>
          <w:p w14:paraId="1371D598" w14:textId="77777777" w:rsidR="004B027C" w:rsidRDefault="004B027C" w:rsidP="004B027C">
            <w:pPr>
              <w:rPr>
                <w:rFonts w:eastAsia="DengXian"/>
                <w:lang w:eastAsia="zh-CN"/>
              </w:rPr>
            </w:pPr>
            <w:r>
              <w:rPr>
                <w:rFonts w:eastAsia="DengXian"/>
                <w:lang w:eastAsia="zh-CN"/>
              </w:rPr>
              <w:t xml:space="preserve">Seems different aspects are covered in P2/P3. There is also different view on whether there is power consumption benefits due to short/long transmission time as discussed in P6 in </w:t>
            </w:r>
            <w:r w:rsidRPr="00183603">
              <w:rPr>
                <w:rFonts w:eastAsia="DengXian"/>
                <w:lang w:eastAsia="zh-CN"/>
              </w:rPr>
              <w:t>7.5.3 and P10 in Q 7.5.3-2.</w:t>
            </w:r>
            <w:r>
              <w:rPr>
                <w:rFonts w:eastAsia="DengXian"/>
                <w:lang w:eastAsia="zh-CN"/>
              </w:rPr>
              <w:t xml:space="preserve"> </w:t>
            </w:r>
          </w:p>
          <w:p w14:paraId="111BEC2F" w14:textId="77777777" w:rsidR="004B027C" w:rsidRPr="00A801B9" w:rsidRDefault="004B027C" w:rsidP="004B027C">
            <w:pPr>
              <w:rPr>
                <w:rFonts w:eastAsia="DengXian"/>
                <w:lang w:eastAsia="zh-CN"/>
              </w:rPr>
            </w:pPr>
            <w:r>
              <w:rPr>
                <w:rFonts w:eastAsia="DengXian"/>
                <w:lang w:eastAsia="zh-CN"/>
              </w:rPr>
              <w:t>P7 concerning SE/capacity is important aspect that need to be captured in the TR but the observation in P7 needs more verification (</w:t>
            </w:r>
            <w:proofErr w:type="gramStart"/>
            <w:r>
              <w:rPr>
                <w:rFonts w:eastAsia="DengXian"/>
                <w:lang w:eastAsia="zh-CN"/>
              </w:rPr>
              <w:t>similar to</w:t>
            </w:r>
            <w:proofErr w:type="gramEnd"/>
            <w:r>
              <w:rPr>
                <w:rFonts w:eastAsia="DengXian"/>
                <w:lang w:eastAsia="zh-CN"/>
              </w:rPr>
              <w:t xml:space="preserve"> vivo analysis).</w:t>
            </w:r>
          </w:p>
        </w:tc>
      </w:tr>
      <w:tr w:rsidR="00C60882" w:rsidRPr="00A801B9" w14:paraId="4C09170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0E52F" w14:textId="73C7FBAF" w:rsidR="00C60882" w:rsidRDefault="00C60882"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52FD6" w14:textId="3B1AA94C" w:rsidR="00C60882" w:rsidRDefault="00C60882" w:rsidP="004B027C">
            <w:pPr>
              <w:rPr>
                <w:rFonts w:eastAsia="DengXian"/>
                <w:lang w:eastAsia="zh-CN"/>
              </w:rPr>
            </w:pPr>
            <w:r>
              <w:rPr>
                <w:rFonts w:eastAsia="DengXian"/>
                <w:lang w:eastAsia="zh-CN"/>
              </w:rPr>
              <w:t>This seems to be reasonable set of aspects (KPIs) to capture in the TR, but there needs to more analysis of most of these points.</w:t>
            </w:r>
          </w:p>
        </w:tc>
      </w:tr>
      <w:tr w:rsidR="004C48DF" w:rsidRPr="00A801B9" w14:paraId="41D86685"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141E" w14:textId="7D3D660E" w:rsidR="004C48DF" w:rsidRDefault="004C48DF" w:rsidP="004C48D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F7D58" w14:textId="37813500" w:rsidR="004C48DF" w:rsidRDefault="004C48DF" w:rsidP="004C48DF">
            <w:pPr>
              <w:rPr>
                <w:rFonts w:eastAsia="DengXian"/>
                <w:lang w:eastAsia="zh-CN"/>
              </w:rPr>
            </w:pPr>
            <w:r>
              <w:rPr>
                <w:rFonts w:eastAsia="DengXian"/>
                <w:lang w:eastAsia="zh-CN"/>
              </w:rPr>
              <w:t>We are fine with the FL proposal.</w:t>
            </w:r>
          </w:p>
        </w:tc>
      </w:tr>
      <w:tr w:rsidR="009726C3" w:rsidRPr="00A801B9" w14:paraId="06CE3DB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628A1" w14:textId="316E8E98" w:rsidR="009726C3" w:rsidRDefault="009726C3" w:rsidP="004C48D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30C1A" w14:textId="77777777" w:rsidR="009726C3" w:rsidRDefault="009726C3" w:rsidP="009726C3">
            <w:pPr>
              <w:rPr>
                <w:lang w:val="en-US"/>
              </w:rPr>
            </w:pPr>
            <w:r>
              <w:t>We agree with P</w:t>
            </w:r>
            <w:proofErr w:type="gramStart"/>
            <w:r>
              <w:t>1,P</w:t>
            </w:r>
            <w:proofErr w:type="gramEnd"/>
            <w:r>
              <w:t xml:space="preserve">2,P3,P7. </w:t>
            </w:r>
          </w:p>
          <w:p w14:paraId="7C3427F2" w14:textId="77777777" w:rsidR="009726C3" w:rsidRDefault="009726C3" w:rsidP="009726C3">
            <w:r>
              <w:t>P2 the “or” should be an “and”.</w:t>
            </w:r>
          </w:p>
          <w:p w14:paraId="77ED5B55" w14:textId="77777777" w:rsidR="009726C3" w:rsidRDefault="009726C3" w:rsidP="009726C3">
            <w:r>
              <w:lastRenderedPageBreak/>
              <w:t xml:space="preserve">P4 should not be included. In bidirectional traffic use cases HD-FDD would have a lower peak data rate compared to FD-HDD but it would have similar peak rates compared to TDD. </w:t>
            </w:r>
          </w:p>
          <w:p w14:paraId="7A115A9D" w14:textId="67D5C5C9" w:rsidR="009726C3" w:rsidRDefault="009726C3" w:rsidP="009726C3">
            <w:pPr>
              <w:rPr>
                <w:rFonts w:eastAsia="DengXian"/>
                <w:lang w:eastAsia="zh-CN"/>
              </w:rPr>
            </w:pPr>
            <w:r>
              <w:t>P9 is not true for type A HD-FDD UEs since latency measurements (e.g. Ping) have no need for bi-directional traffic.</w:t>
            </w:r>
          </w:p>
        </w:tc>
      </w:tr>
      <w:tr w:rsidR="00B864EA" w:rsidRPr="00A801B9" w14:paraId="600E9D8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1B0B8" w14:textId="1B5482A3" w:rsidR="00B864EA" w:rsidRDefault="00B864EA" w:rsidP="00B864EA">
            <w:pPr>
              <w:rPr>
                <w:rFonts w:eastAsia="DengXian"/>
                <w:lang w:eastAsia="zh-CN"/>
              </w:rPr>
            </w:pPr>
            <w:r>
              <w:rPr>
                <w:rFonts w:eastAsia="DengXian"/>
                <w:lang w:eastAsia="zh-CN"/>
              </w:rPr>
              <w:lastRenderedPageBreak/>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54680" w14:textId="20C75D56" w:rsidR="00B864EA" w:rsidRDefault="00B864EA" w:rsidP="00B864EA">
            <w:r>
              <w:rPr>
                <w:rFonts w:eastAsia="DengXian"/>
                <w:lang w:eastAsia="zh-CN"/>
              </w:rPr>
              <w:t>We cannot only include perceived benefits (~5-10% cost reduction) without the drawbacks. Compared to FDD, there will some latency and peak data rate impacts (P</w:t>
            </w:r>
            <w:proofErr w:type="gramStart"/>
            <w:r>
              <w:rPr>
                <w:rFonts w:eastAsia="DengXian"/>
                <w:lang w:eastAsia="zh-CN"/>
              </w:rPr>
              <w:t>4,P</w:t>
            </w:r>
            <w:proofErr w:type="gramEnd"/>
            <w:r>
              <w:rPr>
                <w:rFonts w:eastAsia="DengXian"/>
                <w:lang w:eastAsia="zh-CN"/>
              </w:rPr>
              <w:t>9). P1 and P7 we can see next time if people want to check.</w:t>
            </w:r>
          </w:p>
        </w:tc>
      </w:tr>
      <w:tr w:rsidR="00A844D4" w:rsidRPr="00A801B9" w14:paraId="30E8BC29"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A48D7" w14:textId="79483238" w:rsidR="00A844D4" w:rsidRDefault="00A844D4" w:rsidP="00A844D4">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954D8" w14:textId="61BB7A3D" w:rsidR="00A844D4" w:rsidRDefault="00A844D4" w:rsidP="00A844D4">
            <w:pPr>
              <w:rPr>
                <w:rFonts w:eastAsia="DengXian"/>
                <w:lang w:eastAsia="zh-CN"/>
              </w:rPr>
            </w:pPr>
            <w:r>
              <w:rPr>
                <w:lang w:eastAsia="zh-CN"/>
              </w:rPr>
              <w:t>Fine with the proposal, but we think P11 would be more appropriate compared to P7, under the assumption that switching gaps are not significantly long compared to typical scheduling time granularity for Type A HD-FDD UEs.</w:t>
            </w:r>
          </w:p>
        </w:tc>
      </w:tr>
      <w:tr w:rsidR="0051428E" w:rsidRPr="00384EA3" w14:paraId="70E2BE10"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21A3B" w14:textId="77777777" w:rsidR="0051428E" w:rsidRPr="0051428E" w:rsidRDefault="0051428E" w:rsidP="0034758A">
            <w:pPr>
              <w:rPr>
                <w:rFonts w:eastAsia="DengXian"/>
                <w:color w:val="C00000"/>
                <w:lang w:eastAsia="zh-CN"/>
              </w:rPr>
            </w:pPr>
            <w:r w:rsidRPr="0051428E">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DE21B" w14:textId="77777777" w:rsidR="0051428E" w:rsidRDefault="0051428E" w:rsidP="0051428E">
            <w:pPr>
              <w:rPr>
                <w:rFonts w:eastAsia="DengXian"/>
                <w:color w:val="C00000"/>
                <w:lang w:eastAsia="zh-CN"/>
              </w:rPr>
            </w:pPr>
            <w:r>
              <w:rPr>
                <w:rFonts w:eastAsia="DengXian"/>
                <w:color w:val="C00000"/>
                <w:lang w:eastAsia="zh-CN"/>
              </w:rPr>
              <w:t>Several responses express concerns with P7. For the other bullets, only one or two responses have concerns.</w:t>
            </w:r>
          </w:p>
          <w:p w14:paraId="4697DBCB" w14:textId="7DCBC201" w:rsidR="0051428E" w:rsidRPr="000026A9" w:rsidRDefault="0051428E" w:rsidP="0051428E">
            <w:pPr>
              <w:rPr>
                <w:rFonts w:eastAsia="DengXian"/>
                <w:color w:val="C00000"/>
                <w:lang w:eastAsia="zh-CN"/>
              </w:rPr>
            </w:pPr>
            <w:r w:rsidRPr="000026A9">
              <w:rPr>
                <w:rFonts w:eastAsia="DengXian"/>
                <w:color w:val="C00000"/>
                <w:lang w:eastAsia="zh-CN"/>
              </w:rPr>
              <w:t>Proposal 7.4.3-1</w:t>
            </w:r>
            <w:r w:rsidR="005414D9">
              <w:rPr>
                <w:rFonts w:eastAsia="DengXian"/>
                <w:color w:val="C00000"/>
                <w:lang w:eastAsia="zh-CN"/>
              </w:rPr>
              <w:t>-v2</w:t>
            </w:r>
            <w:r w:rsidRPr="000026A9">
              <w:rPr>
                <w:rFonts w:eastAsia="DengXian"/>
                <w:color w:val="C00000"/>
                <w:lang w:eastAsia="zh-CN"/>
              </w:rPr>
              <w:t>:</w:t>
            </w:r>
          </w:p>
          <w:p w14:paraId="4AD7E2DC" w14:textId="21C00060" w:rsidR="0051428E" w:rsidRPr="000026A9" w:rsidRDefault="0051428E" w:rsidP="0051428E">
            <w:pPr>
              <w:pStyle w:val="ListParagraph"/>
              <w:numPr>
                <w:ilvl w:val="0"/>
                <w:numId w:val="63"/>
              </w:numPr>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For HD-FDD, at least the following performance impacts can be captured in the TR</w:t>
            </w:r>
            <w:r w:rsidRPr="0051428E">
              <w:rPr>
                <w:rFonts w:ascii="Times New Roman" w:eastAsia="DengXian" w:hAnsi="Times New Roman" w:cs="Times New Roman"/>
                <w:color w:val="C00000"/>
                <w:sz w:val="20"/>
                <w:szCs w:val="20"/>
                <w:u w:val="single"/>
                <w:lang w:val="en-GB" w:eastAsia="zh-CN"/>
              </w:rPr>
              <w:t xml:space="preserve"> in the next meeting</w:t>
            </w:r>
            <w:r w:rsidRPr="000026A9">
              <w:rPr>
                <w:rFonts w:ascii="Times New Roman" w:eastAsia="DengXian" w:hAnsi="Times New Roman" w:cs="Times New Roman"/>
                <w:color w:val="C00000"/>
                <w:sz w:val="20"/>
                <w:szCs w:val="20"/>
                <w:lang w:val="en-GB" w:eastAsia="zh-CN"/>
              </w:rPr>
              <w:t>.</w:t>
            </w:r>
          </w:p>
          <w:p w14:paraId="5726E77D" w14:textId="77777777" w:rsidR="0051428E" w:rsidRPr="00AD2720" w:rsidRDefault="0051428E" w:rsidP="0051428E">
            <w:pPr>
              <w:pStyle w:val="ListParagraph"/>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1: No coverage loss</w:t>
            </w:r>
          </w:p>
          <w:p w14:paraId="0A8B90E3" w14:textId="77777777" w:rsidR="0051428E" w:rsidRPr="00AD2720" w:rsidRDefault="0051428E" w:rsidP="0051428E">
            <w:pPr>
              <w:pStyle w:val="ListParagraph"/>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2: Lower power consumption, lower maximum power peaks, lower power state, or lower insertion loss</w:t>
            </w:r>
          </w:p>
          <w:p w14:paraId="27420C37" w14:textId="77777777" w:rsidR="0051428E" w:rsidRPr="00AD2720" w:rsidRDefault="0051428E" w:rsidP="0051428E">
            <w:pPr>
              <w:pStyle w:val="ListParagraph"/>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3: Lower noise figure</w:t>
            </w:r>
          </w:p>
          <w:p w14:paraId="2BDB52DA" w14:textId="77777777" w:rsidR="0051428E" w:rsidRPr="000026A9" w:rsidRDefault="0051428E" w:rsidP="0051428E">
            <w:pPr>
              <w:pStyle w:val="ListParagraph"/>
              <w:numPr>
                <w:ilvl w:val="1"/>
                <w:numId w:val="63"/>
              </w:numPr>
              <w:spacing w:after="240"/>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P4: Lower (peak) data rates or throughput</w:t>
            </w:r>
          </w:p>
          <w:p w14:paraId="180649DE" w14:textId="77777777" w:rsidR="0051428E" w:rsidRPr="00AD2720" w:rsidRDefault="0051428E" w:rsidP="0051428E">
            <w:pPr>
              <w:pStyle w:val="ListParagraph"/>
              <w:numPr>
                <w:ilvl w:val="1"/>
                <w:numId w:val="63"/>
              </w:numPr>
              <w:spacing w:after="240"/>
              <w:rPr>
                <w:rFonts w:ascii="Times New Roman" w:eastAsia="DengXian" w:hAnsi="Times New Roman" w:cs="Times New Roman"/>
                <w:strike/>
                <w:color w:val="C00000"/>
                <w:sz w:val="20"/>
                <w:szCs w:val="20"/>
                <w:lang w:val="en-GB" w:eastAsia="zh-CN"/>
              </w:rPr>
            </w:pPr>
            <w:r w:rsidRPr="00AD2720">
              <w:rPr>
                <w:rFonts w:ascii="Times New Roman" w:eastAsia="DengXian" w:hAnsi="Times New Roman" w:cs="Times New Roman"/>
                <w:strike/>
                <w:color w:val="C00000"/>
                <w:sz w:val="20"/>
                <w:szCs w:val="20"/>
                <w:lang w:val="en-GB" w:eastAsia="zh-CN"/>
              </w:rPr>
              <w:t>P7: No impact on spectral efficiency or capacity</w:t>
            </w:r>
          </w:p>
          <w:p w14:paraId="33697CBA" w14:textId="7DF3ED58" w:rsidR="00455D40" w:rsidRPr="00455D40" w:rsidRDefault="0051428E" w:rsidP="00455D40">
            <w:pPr>
              <w:pStyle w:val="ListParagraph"/>
              <w:numPr>
                <w:ilvl w:val="1"/>
                <w:numId w:val="63"/>
              </w:numPr>
              <w:spacing w:after="240"/>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P9: Negative impact on latency</w:t>
            </w:r>
          </w:p>
        </w:tc>
      </w:tr>
      <w:tr w:rsidR="00D84036" w:rsidRPr="00384EA3" w14:paraId="04DB8863"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164FA" w14:textId="750BF675" w:rsidR="00D84036" w:rsidRPr="002D675D" w:rsidRDefault="00D84036" w:rsidP="0034758A">
            <w:pPr>
              <w:rPr>
                <w:rFonts w:eastAsia="DengXian"/>
                <w:lang w:eastAsia="zh-CN"/>
              </w:rPr>
            </w:pPr>
            <w:r w:rsidRPr="002D675D">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BAE53" w14:textId="42324259" w:rsidR="00D84036" w:rsidRPr="002D675D" w:rsidRDefault="00D84036" w:rsidP="0051428E">
            <w:pPr>
              <w:rPr>
                <w:rFonts w:eastAsia="DengXian"/>
                <w:lang w:eastAsia="zh-CN"/>
              </w:rPr>
            </w:pPr>
            <w:r w:rsidRPr="002D675D">
              <w:rPr>
                <w:rFonts w:eastAsia="DengXian" w:hint="eastAsia"/>
                <w:lang w:eastAsia="zh-CN"/>
              </w:rPr>
              <w:t>Agree</w:t>
            </w:r>
          </w:p>
        </w:tc>
      </w:tr>
      <w:tr w:rsidR="00D479CE" w:rsidRPr="00384EA3" w14:paraId="777BAFE5"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36DE6" w14:textId="0701D40A" w:rsidR="00D479CE" w:rsidRDefault="00D479CE" w:rsidP="00D479CE">
            <w:pPr>
              <w:rPr>
                <w:rFonts w:eastAsia="DengXian"/>
                <w:color w:val="C00000"/>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BEE24" w14:textId="0954DD9D" w:rsidR="00D479CE" w:rsidRDefault="00D479CE" w:rsidP="00D479CE">
            <w:pPr>
              <w:rPr>
                <w:rFonts w:eastAsia="DengXian"/>
                <w:color w:val="C00000"/>
                <w:lang w:eastAsia="zh-CN"/>
              </w:rPr>
            </w:pPr>
            <w:r>
              <w:rPr>
                <w:rFonts w:eastAsia="SimSun"/>
                <w:lang w:eastAsia="zh-CN"/>
              </w:rPr>
              <w:t>OK. If concern on P1 can wait for that one for next time.</w:t>
            </w:r>
          </w:p>
        </w:tc>
      </w:tr>
      <w:tr w:rsidR="00E87380" w:rsidRPr="00384EA3" w14:paraId="1536A8E8"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06C36" w14:textId="5CBA9613" w:rsidR="00E87380" w:rsidRDefault="00E87380" w:rsidP="00D479CE">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43374" w14:textId="5265CD48" w:rsidR="00E87380" w:rsidRDefault="00E87380" w:rsidP="00D479CE">
            <w:pPr>
              <w:rPr>
                <w:rFonts w:eastAsia="SimSun"/>
                <w:lang w:eastAsia="zh-CN"/>
              </w:rPr>
            </w:pPr>
            <w:r>
              <w:rPr>
                <w:rFonts w:eastAsia="SimSun" w:hint="eastAsia"/>
                <w:lang w:eastAsia="zh-CN"/>
              </w:rPr>
              <w:t>F</w:t>
            </w:r>
            <w:r>
              <w:rPr>
                <w:rFonts w:eastAsia="SimSun"/>
                <w:lang w:eastAsia="zh-CN"/>
              </w:rPr>
              <w:t>ine</w:t>
            </w:r>
          </w:p>
        </w:tc>
      </w:tr>
      <w:tr w:rsidR="00EA1B46" w:rsidRPr="006349FD" w14:paraId="7E4F020E"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4F728" w14:textId="77777777" w:rsidR="00EA1B46" w:rsidRPr="006349FD" w:rsidRDefault="00EA1B46" w:rsidP="00075883">
            <w:pPr>
              <w:rPr>
                <w:rFonts w:eastAsia="DengXian"/>
                <w:lang w:eastAsia="zh-CN"/>
              </w:rPr>
            </w:pPr>
            <w:r>
              <w:rPr>
                <w:rFonts w:eastAsia="DengXian" w:hint="eastAsia"/>
                <w:lang w:eastAsia="zh-CN"/>
              </w:rPr>
              <w:t>Huawei,</w:t>
            </w:r>
            <w:r>
              <w:rPr>
                <w:rFonts w:eastAsia="DengXian"/>
                <w:lang w:eastAsia="zh-CN"/>
              </w:rPr>
              <w:t xml:space="preserve">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A795F" w14:textId="77777777" w:rsidR="00EA1B46" w:rsidRPr="006349FD" w:rsidRDefault="00EA1B46" w:rsidP="00075883">
            <w:pPr>
              <w:rPr>
                <w:rFonts w:eastAsia="SimSun"/>
                <w:lang w:eastAsia="zh-CN"/>
              </w:rPr>
            </w:pPr>
            <w:r>
              <w:rPr>
                <w:rFonts w:eastAsia="SimSun"/>
                <w:lang w:eastAsia="zh-CN"/>
              </w:rPr>
              <w:t xml:space="preserve">Not fine with P1/P2/P3. P1 is itself </w:t>
            </w:r>
            <w:proofErr w:type="gramStart"/>
            <w:r>
              <w:rPr>
                <w:rFonts w:eastAsia="SimSun"/>
                <w:lang w:eastAsia="zh-CN"/>
              </w:rPr>
              <w:t>not correct</w:t>
            </w:r>
            <w:proofErr w:type="gramEnd"/>
            <w:r>
              <w:rPr>
                <w:rFonts w:eastAsia="SimSun"/>
                <w:lang w:eastAsia="zh-CN"/>
              </w:rPr>
              <w:t xml:space="preserve"> or needs conditions to hold. P2 mixes several aspects that are unclear if they are targets. Similar issue with P3.</w:t>
            </w:r>
          </w:p>
        </w:tc>
      </w:tr>
      <w:tr w:rsidR="0086263F" w:rsidRPr="006349FD" w14:paraId="384D7FBF"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DB7EB" w14:textId="4015C5C4" w:rsidR="0086263F" w:rsidRDefault="0086263F" w:rsidP="0007588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ADB7C" w14:textId="77777777" w:rsidR="0086263F" w:rsidRDefault="0086263F" w:rsidP="00075883">
            <w:pPr>
              <w:rPr>
                <w:rFonts w:eastAsia="SimSun"/>
                <w:lang w:eastAsia="zh-CN"/>
              </w:rPr>
            </w:pPr>
            <w:r>
              <w:rPr>
                <w:rFonts w:eastAsia="SimSun"/>
                <w:lang w:eastAsia="zh-CN"/>
              </w:rPr>
              <w:t xml:space="preserve">Fine with the proposal. </w:t>
            </w:r>
          </w:p>
          <w:p w14:paraId="3D658A78" w14:textId="3F6CAFAF" w:rsidR="0086263F" w:rsidRDefault="0086263F" w:rsidP="00075883">
            <w:pPr>
              <w:rPr>
                <w:rFonts w:eastAsia="SimSun"/>
                <w:lang w:eastAsia="zh-CN"/>
              </w:rPr>
            </w:pPr>
            <w:r>
              <w:rPr>
                <w:rFonts w:eastAsia="SimSun"/>
                <w:lang w:eastAsia="zh-CN"/>
              </w:rPr>
              <w:t>We don’t see issue for P1</w:t>
            </w:r>
            <w:r>
              <w:rPr>
                <w:rFonts w:eastAsia="SimSun" w:hint="eastAsia"/>
                <w:lang w:eastAsia="zh-CN"/>
              </w:rPr>
              <w:t>/</w:t>
            </w:r>
            <w:r>
              <w:rPr>
                <w:rFonts w:eastAsia="SimSun"/>
                <w:lang w:eastAsia="zh-CN"/>
              </w:rPr>
              <w:t>P2/P3. We drew the same conclusion in LTE TR 36.888.</w:t>
            </w:r>
          </w:p>
          <w:p w14:paraId="647216A0" w14:textId="77777777" w:rsidR="0086263F" w:rsidRPr="004948DE" w:rsidRDefault="0086263F" w:rsidP="0086263F">
            <w:pPr>
              <w:pStyle w:val="Heading4"/>
            </w:pPr>
            <w:bookmarkStart w:id="19" w:name="_Toc359933395"/>
            <w:r w:rsidRPr="004948DE">
              <w:t>6.</w:t>
            </w:r>
            <w:r>
              <w:t>6</w:t>
            </w:r>
            <w:r w:rsidRPr="004948DE">
              <w:t>.2.1</w:t>
            </w:r>
            <w:r w:rsidRPr="004948DE">
              <w:tab/>
              <w:t>Coverage analysis</w:t>
            </w:r>
            <w:bookmarkEnd w:id="19"/>
          </w:p>
          <w:p w14:paraId="409EF237" w14:textId="69E2E163" w:rsidR="0086263F" w:rsidRDefault="0086263F" w:rsidP="00075883">
            <w:r>
              <w:t>Half duplex operation will result in no loss of coverage. ……</w:t>
            </w:r>
          </w:p>
          <w:p w14:paraId="16B27BA0" w14:textId="77777777" w:rsidR="0086263F" w:rsidRDefault="0086263F" w:rsidP="0086263F">
            <w:r>
              <w:t>The noise figure of a switch-based receiver RF chain is less than that of a duplexer-based receiver RF chain, allowing HD-FDD UE receivers to be more sensitive than FD-FDD UE receivers. In summary the downlink coverage of an HD-FDD UE is expected to be at least as good as that of an FD-FDD UE.</w:t>
            </w:r>
          </w:p>
          <w:p w14:paraId="2CBEEBCB" w14:textId="77777777" w:rsidR="0086263F" w:rsidRPr="004948DE" w:rsidRDefault="0086263F" w:rsidP="0086263F">
            <w:pPr>
              <w:pStyle w:val="Heading4"/>
            </w:pPr>
            <w:bookmarkStart w:id="20" w:name="_Toc359933396"/>
            <w:r w:rsidRPr="004948DE">
              <w:t>6.</w:t>
            </w:r>
            <w:r>
              <w:t>6</w:t>
            </w:r>
            <w:r w:rsidRPr="004948DE">
              <w:t>.2.2</w:t>
            </w:r>
            <w:r w:rsidRPr="004948DE">
              <w:tab/>
              <w:t>Power consumption</w:t>
            </w:r>
            <w:bookmarkEnd w:id="20"/>
          </w:p>
          <w:p w14:paraId="2B856A58" w14:textId="33688CFC" w:rsidR="0086263F" w:rsidRDefault="0086263F" w:rsidP="0086263F">
            <w:pPr>
              <w:rPr>
                <w:rFonts w:eastAsia="SimSun"/>
                <w:lang w:eastAsia="zh-CN"/>
              </w:rPr>
            </w:pPr>
            <w:r>
              <w:t>Compared to the reference c</w:t>
            </w:r>
            <w:r w:rsidRPr="00EA3161">
              <w:t xml:space="preserve">ategory 1 LTE </w:t>
            </w:r>
            <w:r>
              <w:t>modem</w:t>
            </w:r>
            <w:r w:rsidRPr="00EA3161">
              <w:t>, power consumption is likely to be reduced</w:t>
            </w:r>
            <w:r>
              <w:t>.</w:t>
            </w:r>
          </w:p>
        </w:tc>
      </w:tr>
      <w:tr w:rsidR="004A5607" w:rsidRPr="006349FD" w14:paraId="28F37811"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DF90E" w14:textId="1F51EAD6" w:rsidR="004A5607" w:rsidRDefault="004A5607" w:rsidP="00075883">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083559" w14:textId="24AAD23C" w:rsidR="004A5607" w:rsidRDefault="004A5607" w:rsidP="00075883">
            <w:pPr>
              <w:rPr>
                <w:rFonts w:eastAsia="SimSun"/>
                <w:lang w:eastAsia="zh-CN"/>
              </w:rPr>
            </w:pPr>
            <w:r>
              <w:rPr>
                <w:rFonts w:eastAsia="SimSun"/>
                <w:lang w:eastAsia="zh-CN"/>
              </w:rPr>
              <w:t>Support</w:t>
            </w:r>
          </w:p>
        </w:tc>
      </w:tr>
      <w:tr w:rsidR="007343FD" w14:paraId="064277B5"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4CDA5A" w14:textId="77777777" w:rsidR="007343FD" w:rsidRDefault="007343FD" w:rsidP="007325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61568E" w14:textId="6C3F0AB8" w:rsidR="007343FD" w:rsidRPr="007343FD" w:rsidRDefault="00080C2B" w:rsidP="00732593">
            <w:pPr>
              <w:rPr>
                <w:rFonts w:eastAsia="SimSun"/>
                <w:lang w:eastAsia="zh-CN"/>
              </w:rPr>
            </w:pPr>
            <w:r>
              <w:rPr>
                <w:rFonts w:eastAsia="SimSun"/>
                <w:lang w:eastAsia="zh-CN"/>
              </w:rPr>
              <w:t>We are fine with the proposal.</w:t>
            </w:r>
          </w:p>
        </w:tc>
      </w:tr>
      <w:tr w:rsidR="00E50167" w:rsidRPr="00E50167" w14:paraId="25B2FFA0"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9E609" w14:textId="77777777" w:rsidR="00E50167" w:rsidRPr="00E50167" w:rsidRDefault="00E50167" w:rsidP="00506312">
            <w:pPr>
              <w:rPr>
                <w:rFonts w:eastAsia="DengXian"/>
                <w:color w:val="C00000"/>
                <w:lang w:eastAsia="zh-CN"/>
              </w:rPr>
            </w:pPr>
            <w:r w:rsidRPr="00E50167">
              <w:rPr>
                <w:rFonts w:eastAsia="DengXian"/>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81F79" w14:textId="77777777" w:rsidR="00455D40" w:rsidRPr="000026A9" w:rsidRDefault="00455D40" w:rsidP="00455D40">
            <w:pPr>
              <w:rPr>
                <w:rFonts w:eastAsia="DengXian"/>
                <w:color w:val="C00000"/>
                <w:lang w:eastAsia="zh-CN"/>
              </w:rPr>
            </w:pPr>
            <w:r w:rsidRPr="000026A9">
              <w:rPr>
                <w:rFonts w:eastAsia="DengXian"/>
                <w:color w:val="C00000"/>
                <w:lang w:eastAsia="zh-CN"/>
              </w:rPr>
              <w:t>Proposal 7.4.3-1</w:t>
            </w:r>
            <w:r>
              <w:rPr>
                <w:rFonts w:eastAsia="DengXian"/>
                <w:color w:val="C00000"/>
                <w:lang w:eastAsia="zh-CN"/>
              </w:rPr>
              <w:t>-v2</w:t>
            </w:r>
            <w:r w:rsidRPr="000026A9">
              <w:rPr>
                <w:rFonts w:eastAsia="DengXian"/>
                <w:color w:val="C00000"/>
                <w:lang w:eastAsia="zh-CN"/>
              </w:rPr>
              <w:t>:</w:t>
            </w:r>
          </w:p>
          <w:p w14:paraId="722C2B63" w14:textId="77777777" w:rsidR="00455D40" w:rsidRPr="000026A9" w:rsidRDefault="00455D40" w:rsidP="00455D40">
            <w:pPr>
              <w:pStyle w:val="ListParagraph"/>
              <w:numPr>
                <w:ilvl w:val="0"/>
                <w:numId w:val="63"/>
              </w:numPr>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For HD-FDD, at least the following performance impacts can be captured in the TR</w:t>
            </w:r>
            <w:r w:rsidRPr="0051428E">
              <w:rPr>
                <w:rFonts w:ascii="Times New Roman" w:eastAsia="DengXian" w:hAnsi="Times New Roman" w:cs="Times New Roman"/>
                <w:color w:val="C00000"/>
                <w:sz w:val="20"/>
                <w:szCs w:val="20"/>
                <w:u w:val="single"/>
                <w:lang w:val="en-GB" w:eastAsia="zh-CN"/>
              </w:rPr>
              <w:t xml:space="preserve"> in the next meeting</w:t>
            </w:r>
            <w:r w:rsidRPr="000026A9">
              <w:rPr>
                <w:rFonts w:ascii="Times New Roman" w:eastAsia="DengXian" w:hAnsi="Times New Roman" w:cs="Times New Roman"/>
                <w:color w:val="C00000"/>
                <w:sz w:val="20"/>
                <w:szCs w:val="20"/>
                <w:lang w:val="en-GB" w:eastAsia="zh-CN"/>
              </w:rPr>
              <w:t>.</w:t>
            </w:r>
          </w:p>
          <w:p w14:paraId="23896B47" w14:textId="77777777" w:rsidR="00455D40" w:rsidRPr="00AD2720" w:rsidRDefault="00455D40" w:rsidP="00455D40">
            <w:pPr>
              <w:pStyle w:val="ListParagraph"/>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lastRenderedPageBreak/>
              <w:t>P1: No coverage loss</w:t>
            </w:r>
          </w:p>
          <w:p w14:paraId="69E55570" w14:textId="77777777" w:rsidR="00455D40" w:rsidRPr="00AD2720" w:rsidRDefault="00455D40" w:rsidP="00455D40">
            <w:pPr>
              <w:pStyle w:val="ListParagraph"/>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2: Lower power consumption, lower maximum power peaks, lower power state, or lower insertion loss</w:t>
            </w:r>
          </w:p>
          <w:p w14:paraId="1E0B90F1" w14:textId="77777777" w:rsidR="00455D40" w:rsidRPr="00AD2720" w:rsidRDefault="00455D40" w:rsidP="00455D40">
            <w:pPr>
              <w:pStyle w:val="ListParagraph"/>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3: Lower noise figure</w:t>
            </w:r>
          </w:p>
          <w:p w14:paraId="3CC42C91" w14:textId="77777777" w:rsidR="00455D40" w:rsidRPr="000026A9" w:rsidRDefault="00455D40" w:rsidP="00455D40">
            <w:pPr>
              <w:pStyle w:val="ListParagraph"/>
              <w:numPr>
                <w:ilvl w:val="1"/>
                <w:numId w:val="63"/>
              </w:numPr>
              <w:spacing w:after="240"/>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P4: Lower (peak) data rates or throughput</w:t>
            </w:r>
          </w:p>
          <w:p w14:paraId="4CEE874C" w14:textId="77777777" w:rsidR="00455D40" w:rsidRPr="00AD2720" w:rsidRDefault="00455D40" w:rsidP="00455D40">
            <w:pPr>
              <w:pStyle w:val="ListParagraph"/>
              <w:numPr>
                <w:ilvl w:val="1"/>
                <w:numId w:val="63"/>
              </w:numPr>
              <w:spacing w:after="240"/>
              <w:rPr>
                <w:rFonts w:ascii="Times New Roman" w:eastAsia="DengXian" w:hAnsi="Times New Roman" w:cs="Times New Roman"/>
                <w:strike/>
                <w:color w:val="C00000"/>
                <w:sz w:val="20"/>
                <w:szCs w:val="20"/>
                <w:lang w:val="en-GB" w:eastAsia="zh-CN"/>
              </w:rPr>
            </w:pPr>
            <w:r w:rsidRPr="00AD2720">
              <w:rPr>
                <w:rFonts w:ascii="Times New Roman" w:eastAsia="DengXian" w:hAnsi="Times New Roman" w:cs="Times New Roman"/>
                <w:strike/>
                <w:color w:val="C00000"/>
                <w:sz w:val="20"/>
                <w:szCs w:val="20"/>
                <w:lang w:val="en-GB" w:eastAsia="zh-CN"/>
              </w:rPr>
              <w:t>P7: No impact on spectral efficiency or capacity</w:t>
            </w:r>
          </w:p>
          <w:p w14:paraId="27CAAF47" w14:textId="07641116" w:rsidR="00E50167" w:rsidRPr="00455D40" w:rsidRDefault="00455D40" w:rsidP="00506312">
            <w:pPr>
              <w:pStyle w:val="ListParagraph"/>
              <w:numPr>
                <w:ilvl w:val="1"/>
                <w:numId w:val="63"/>
              </w:numPr>
              <w:spacing w:after="240"/>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P9: Negative impact on latency</w:t>
            </w:r>
          </w:p>
        </w:tc>
      </w:tr>
      <w:tr w:rsidR="00E50167" w14:paraId="588600BC"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565E1" w14:textId="77777777" w:rsidR="00E50167" w:rsidRDefault="00E50167" w:rsidP="00506312">
            <w:pPr>
              <w:rPr>
                <w:rFonts w:eastAsia="DengXian"/>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250E3" w14:textId="77777777" w:rsidR="00E50167" w:rsidRPr="00E50167" w:rsidRDefault="00E50167" w:rsidP="00506312">
            <w:pPr>
              <w:rPr>
                <w:rFonts w:eastAsia="SimSun"/>
                <w:lang w:eastAsia="zh-CN"/>
              </w:rPr>
            </w:pPr>
          </w:p>
        </w:tc>
      </w:tr>
    </w:tbl>
    <w:p w14:paraId="3D39F03C" w14:textId="77777777" w:rsidR="00817D93" w:rsidRPr="004B027C" w:rsidRDefault="00817D93" w:rsidP="00DF7EB6"/>
    <w:p w14:paraId="0FC983AD" w14:textId="3A22F433" w:rsidR="0076672F" w:rsidRDefault="0076672F" w:rsidP="0076672F">
      <w:pPr>
        <w:pStyle w:val="Heading3"/>
      </w:pPr>
      <w:bookmarkStart w:id="21" w:name="_Toc42165612"/>
      <w:r>
        <w:t>7.4.4</w:t>
      </w:r>
      <w:r>
        <w:tab/>
        <w:t xml:space="preserve">Analysis of coexistence with legacy </w:t>
      </w:r>
      <w:proofErr w:type="spellStart"/>
      <w:r>
        <w:t>U</w:t>
      </w:r>
      <w:r w:rsidR="009F3623">
        <w:t>e</w:t>
      </w:r>
      <w:r>
        <w:t>s</w:t>
      </w:r>
      <w:bookmarkEnd w:id="21"/>
      <w:proofErr w:type="spellEnd"/>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781BECC1"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3: need to monitor PI/CI to ensure coexistence with URLLC U</w:t>
      </w:r>
      <w:r w:rsidR="009F3623" w:rsidRPr="00BB4856">
        <w:rPr>
          <w:rFonts w:ascii="Times New Roman" w:hAnsi="Times New Roman" w:cs="Times New Roman"/>
          <w:sz w:val="20"/>
          <w:szCs w:val="20"/>
        </w:rPr>
        <w:t>e</w:t>
      </w:r>
      <w:r w:rsidRPr="00BB4856">
        <w:rPr>
          <w:rFonts w:ascii="Times New Roman" w:hAnsi="Times New Roman" w:cs="Times New Roman"/>
          <w:sz w:val="20"/>
          <w:szCs w:val="20"/>
        </w:rPr>
        <w:t xml:space="preserv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w:t>
            </w:r>
            <w:proofErr w:type="gramStart"/>
            <w:r w:rsidRPr="00D6384D">
              <w:rPr>
                <w:lang w:eastAsia="zh-CN"/>
              </w:rPr>
              <w:t>3  need</w:t>
            </w:r>
            <w:proofErr w:type="gramEnd"/>
            <w:r w:rsidRPr="00D6384D">
              <w:rPr>
                <w:lang w:eastAsia="zh-CN"/>
              </w:rPr>
              <w:t xml:space="preserve">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751F25" w14:paraId="4E35F8F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A064" w14:textId="66A32B7C" w:rsidR="00751F25" w:rsidRPr="00B56433" w:rsidRDefault="00751F25" w:rsidP="00751F25">
            <w:pPr>
              <w:rPr>
                <w:lang w:eastAsia="zh-CN"/>
              </w:rPr>
            </w:pPr>
            <w:r>
              <w:rPr>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34FDDDF7" w14:textId="77777777" w:rsidR="00751F25" w:rsidRPr="00B56433" w:rsidRDefault="00751F25" w:rsidP="00751F25">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92B12" w14:textId="1633ECC5" w:rsidR="00751F25" w:rsidRDefault="00751F25" w:rsidP="00751F25">
            <w:pPr>
              <w:rPr>
                <w:lang w:eastAsia="zh-CN"/>
              </w:rPr>
            </w:pPr>
            <w:r>
              <w:rPr>
                <w:lang w:eastAsia="zh-CN"/>
              </w:rPr>
              <w:t>Coexistence is of utmost importance. Simulations results may be beneficial.</w:t>
            </w: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lastRenderedPageBreak/>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r w:rsidR="004C6CCE" w:rsidRPr="00C6596A" w14:paraId="2F46C53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238B4" w14:textId="04D01F7F" w:rsidR="004C6CCE" w:rsidRDefault="004C6CCE"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3FC5FCA0" w14:textId="3F55074E" w:rsidR="004C6CCE" w:rsidRDefault="004C6CC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9588C" w14:textId="77777777" w:rsidR="004C6CCE" w:rsidRPr="0040200C" w:rsidRDefault="004C6CCE" w:rsidP="0040200C">
            <w:pPr>
              <w:rPr>
                <w:lang w:eastAsia="zh-CN"/>
              </w:rPr>
            </w:pPr>
          </w:p>
        </w:tc>
      </w:tr>
      <w:tr w:rsidR="00A9237E" w14:paraId="22EEB74C" w14:textId="77777777" w:rsidTr="00A9237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09CBF" w14:textId="3C4F28BD" w:rsidR="00A9237E" w:rsidRPr="00A9237E" w:rsidRDefault="00A9237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9DE83C8" w14:textId="50F75A47" w:rsidR="00A9237E" w:rsidRPr="00A9237E" w:rsidRDefault="00A9237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C6C98" w14:textId="12869B0F" w:rsidR="00A9237E" w:rsidRDefault="00A9237E" w:rsidP="00083640">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DengXian"/>
                <w:lang w:eastAsia="zh-CN"/>
              </w:rPr>
            </w:pPr>
            <w:r w:rsidRPr="00B56433">
              <w:rPr>
                <w:rFonts w:eastAsia="DengXian"/>
                <w:lang w:eastAsia="zh-CN"/>
              </w:rPr>
              <w:t>A</w:t>
            </w:r>
            <w:r w:rsidR="00B56433" w:rsidRPr="00B56433">
              <w:rPr>
                <w:rFonts w:eastAsia="DengXian"/>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DengXian"/>
                <w:lang w:eastAsia="zh-CN"/>
              </w:rPr>
            </w:pPr>
            <w:r>
              <w:rPr>
                <w:rFonts w:eastAsia="DengXian"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DengXian"/>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Yu Mincho"/>
                <w:lang w:eastAsia="ja-JP"/>
              </w:rPr>
            </w:pPr>
            <w:r>
              <w:rPr>
                <w:rFonts w:eastAsia="Yu Mincho"/>
                <w:lang w:eastAsia="ja-JP"/>
              </w:rPr>
              <w:t>C3. In order to be able to coexist with a URLLC UE, the Redcap UE needs to be able to cancel its ongoing UL transmission.</w:t>
            </w:r>
          </w:p>
        </w:tc>
      </w:tr>
      <w:tr w:rsidR="002645BC" w:rsidRPr="00C6596A" w14:paraId="34523F35"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4A87B" w14:textId="63D44348" w:rsidR="002645BC" w:rsidRDefault="002645BC"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31A" w14:textId="028725FF" w:rsidR="002645BC" w:rsidRDefault="002645BC" w:rsidP="0040200C">
            <w:pPr>
              <w:rPr>
                <w:rFonts w:eastAsia="Yu Mincho"/>
                <w:lang w:eastAsia="ja-JP"/>
              </w:rPr>
            </w:pPr>
            <w:r w:rsidRPr="005C4C40">
              <w:rPr>
                <w:rFonts w:eastAsia="DengXian"/>
                <w:lang w:eastAsia="zh-CN"/>
              </w:rPr>
              <w:t>Minor impact on scheduler</w:t>
            </w:r>
            <w:r>
              <w:rPr>
                <w:rFonts w:eastAsia="DengXian"/>
                <w:lang w:eastAsia="zh-CN"/>
              </w:rPr>
              <w:t>.</w:t>
            </w:r>
          </w:p>
        </w:tc>
      </w:tr>
      <w:tr w:rsidR="0085277A" w14:paraId="0C413776" w14:textId="77777777" w:rsidTr="0085277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F0C54" w14:textId="38BB7F21" w:rsidR="0085277A" w:rsidRPr="0085277A" w:rsidRDefault="0085277A"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DD36" w14:textId="43DAB76C" w:rsidR="0085277A" w:rsidRPr="0085277A" w:rsidRDefault="0085277A" w:rsidP="00083640">
            <w:pPr>
              <w:rPr>
                <w:rFonts w:eastAsia="DengXian"/>
                <w:lang w:eastAsia="zh-CN"/>
              </w:rPr>
            </w:pPr>
          </w:p>
        </w:tc>
      </w:tr>
    </w:tbl>
    <w:p w14:paraId="0AAC6682" w14:textId="62C2100C" w:rsidR="00BB4856" w:rsidRDefault="00BB4856" w:rsidP="00BB4856"/>
    <w:p w14:paraId="196374ED" w14:textId="77777777" w:rsidR="00D1353F" w:rsidRDefault="00D1353F" w:rsidP="00D1353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3A052863"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960E6"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715E6" w14:textId="77777777" w:rsidR="00D1353F" w:rsidRDefault="00D1353F">
            <w:pPr>
              <w:rPr>
                <w:rFonts w:eastAsia="DengXian"/>
                <w:color w:val="C00000"/>
                <w:lang w:eastAsia="zh-CN"/>
              </w:rPr>
            </w:pPr>
            <w:r>
              <w:rPr>
                <w:rFonts w:eastAsia="DengXian"/>
                <w:color w:val="C00000"/>
                <w:lang w:eastAsia="zh-CN"/>
              </w:rPr>
              <w:t>For HD-FDD, the following coexistence impact should be captured in the TR according to at least half of the 17 responses to Q 7.4.4-2.</w:t>
            </w:r>
          </w:p>
          <w:p w14:paraId="03EFD0D4" w14:textId="77777777" w:rsidR="00D1353F" w:rsidRDefault="00D1353F" w:rsidP="00737ADF">
            <w:pPr>
              <w:pStyle w:val="ListParagraph"/>
              <w:numPr>
                <w:ilvl w:val="0"/>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p w14:paraId="222B184E" w14:textId="1517850F" w:rsidR="00D1353F" w:rsidRDefault="00D1353F">
            <w:pPr>
              <w:rPr>
                <w:rFonts w:eastAsia="DengXian"/>
                <w:color w:val="C00000"/>
                <w:szCs w:val="22"/>
                <w:lang w:eastAsia="zh-CN"/>
              </w:rPr>
            </w:pPr>
            <w:r>
              <w:rPr>
                <w:rFonts w:eastAsia="DengXian"/>
                <w:color w:val="C00000"/>
                <w:szCs w:val="22"/>
                <w:lang w:eastAsia="zh-CN"/>
              </w:rPr>
              <w:lastRenderedPageBreak/>
              <w:t>Proposal</w:t>
            </w:r>
            <w:r w:rsidR="00BD69B3">
              <w:rPr>
                <w:rFonts w:eastAsia="DengXian"/>
                <w:color w:val="C00000"/>
                <w:szCs w:val="22"/>
                <w:lang w:eastAsia="zh-CN"/>
              </w:rPr>
              <w:t xml:space="preserve"> </w:t>
            </w:r>
            <w:r w:rsidR="00BD69B3" w:rsidRPr="00BD69B3">
              <w:rPr>
                <w:rFonts w:eastAsia="DengXian"/>
                <w:color w:val="C00000"/>
                <w:szCs w:val="22"/>
                <w:lang w:eastAsia="zh-CN"/>
              </w:rPr>
              <w:t>7.4.4-1</w:t>
            </w:r>
            <w:r>
              <w:rPr>
                <w:rFonts w:eastAsia="DengXian"/>
                <w:color w:val="C00000"/>
                <w:szCs w:val="22"/>
                <w:lang w:eastAsia="zh-CN"/>
              </w:rPr>
              <w:t>:</w:t>
            </w:r>
          </w:p>
          <w:p w14:paraId="6A502028" w14:textId="77777777" w:rsidR="00D1353F" w:rsidRDefault="00D1353F" w:rsidP="00737ADF">
            <w:pPr>
              <w:pStyle w:val="ListParagraph"/>
              <w:numPr>
                <w:ilvl w:val="0"/>
                <w:numId w:val="60"/>
              </w:numPr>
              <w:rPr>
                <w:rFonts w:eastAsia="DengXian"/>
                <w:color w:val="C00000"/>
                <w:sz w:val="20"/>
                <w:szCs w:val="20"/>
                <w:lang w:eastAsia="zh-CN"/>
              </w:rPr>
            </w:pPr>
            <w:r>
              <w:rPr>
                <w:rFonts w:eastAsia="DengXian"/>
                <w:color w:val="C00000"/>
                <w:sz w:val="20"/>
                <w:szCs w:val="20"/>
                <w:lang w:eastAsia="zh-CN"/>
              </w:rPr>
              <w:t>For HD-FDD, at least the following coexistence impact can be captured in the TR.</w:t>
            </w:r>
          </w:p>
          <w:p w14:paraId="3C7D9D37" w14:textId="69A06914" w:rsidR="00D1353F" w:rsidRPr="00F56DFD" w:rsidRDefault="00D1353F" w:rsidP="00737ADF">
            <w:pPr>
              <w:pStyle w:val="ListParagraph"/>
              <w:numPr>
                <w:ilvl w:val="1"/>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tc>
      </w:tr>
      <w:tr w:rsidR="00D1353F" w14:paraId="66E0E892"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6ABCB59" w14:textId="77777777" w:rsidR="00D1353F" w:rsidRPr="00A801B9" w:rsidRDefault="00D1353F"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7A4C330"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D1353F" w14:paraId="72E8700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7049A" w14:textId="3B2FA622" w:rsidR="00D1353F"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6070" w14:textId="6745ABF4" w:rsidR="00D1353F" w:rsidRPr="00A801B9" w:rsidRDefault="00F57363"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A801B9" w14:paraId="5A19534D"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059B4"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E26F4"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 xml:space="preserve">e don't see much negative impact for scheduler. In Rel-15 design, we think RAN 1 spec can almost support HD-FDD, as well as for LTE. </w:t>
            </w:r>
          </w:p>
        </w:tc>
      </w:tr>
      <w:tr w:rsidR="0045120D" w:rsidRPr="00A801B9" w14:paraId="2AC67E6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B8EB4" w14:textId="7A2C14D4"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E725F" w14:textId="08280CE5" w:rsidR="0045120D" w:rsidRDefault="0045120D" w:rsidP="00E15BE2">
            <w:pPr>
              <w:rPr>
                <w:rFonts w:eastAsia="DengXian"/>
                <w:lang w:eastAsia="zh-CN"/>
              </w:rPr>
            </w:pPr>
            <w:r>
              <w:rPr>
                <w:rFonts w:eastAsia="DengXian" w:hint="eastAsia"/>
                <w:lang w:eastAsia="zh-CN"/>
              </w:rPr>
              <w:t>ok</w:t>
            </w:r>
          </w:p>
        </w:tc>
      </w:tr>
      <w:tr w:rsidR="000024A0" w:rsidRPr="00A801B9" w14:paraId="22AFC51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3F352" w14:textId="03EA681C"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A85E7" w14:textId="52A8BF1B" w:rsidR="000024A0" w:rsidRDefault="000024A0" w:rsidP="000024A0">
            <w:pPr>
              <w:rPr>
                <w:rFonts w:eastAsia="DengXian"/>
                <w:lang w:eastAsia="zh-CN"/>
              </w:rPr>
            </w:pPr>
            <w:r>
              <w:rPr>
                <w:rFonts w:eastAsia="DengXian"/>
                <w:lang w:eastAsia="zh-CN"/>
              </w:rPr>
              <w:t>OK in general</w:t>
            </w:r>
          </w:p>
        </w:tc>
      </w:tr>
      <w:tr w:rsidR="00597D69" w:rsidRPr="00A801B9" w14:paraId="29A12B6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97835" w14:textId="39EE1AC3" w:rsidR="00597D69" w:rsidRDefault="00597D69" w:rsidP="00597D69">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54ABD" w14:textId="7E857158" w:rsidR="00597D69" w:rsidRDefault="00597D69" w:rsidP="00597D69">
            <w:pPr>
              <w:rPr>
                <w:rFonts w:eastAsia="DengXian"/>
                <w:lang w:eastAsia="zh-CN"/>
              </w:rPr>
            </w:pPr>
            <w:r>
              <w:rPr>
                <w:rFonts w:eastAsia="DengXian" w:hint="eastAsia"/>
                <w:lang w:eastAsia="zh-CN"/>
              </w:rPr>
              <w:t xml:space="preserve">As commented earlier, we do not think the </w:t>
            </w:r>
            <w:r w:rsidRPr="00A67461">
              <w:rPr>
                <w:rFonts w:eastAsia="DengXian"/>
                <w:lang w:eastAsia="zh-CN"/>
              </w:rPr>
              <w:t>coexistence impacts</w:t>
            </w:r>
            <w:r>
              <w:rPr>
                <w:rFonts w:eastAsia="DengXian"/>
                <w:lang w:eastAsia="zh-CN"/>
              </w:rPr>
              <w:t xml:space="preserve"> need to be captured in the TR.</w:t>
            </w:r>
          </w:p>
        </w:tc>
      </w:tr>
      <w:tr w:rsidR="00ED406A" w:rsidRPr="00A801B9" w14:paraId="788F474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CB52A" w14:textId="77777777" w:rsidR="00ED406A" w:rsidRPr="00F57363"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F063D" w14:textId="77777777" w:rsidR="00ED406A" w:rsidRPr="00A801B9" w:rsidRDefault="00ED406A" w:rsidP="00C451E5">
            <w:pPr>
              <w:rPr>
                <w:rFonts w:eastAsia="DengXian"/>
                <w:lang w:eastAsia="zh-CN"/>
              </w:rPr>
            </w:pPr>
            <w:r>
              <w:rPr>
                <w:rFonts w:eastAsia="DengXian" w:hint="eastAsia"/>
                <w:lang w:eastAsia="zh-CN"/>
              </w:rPr>
              <w:t>F</w:t>
            </w:r>
            <w:r>
              <w:rPr>
                <w:rFonts w:eastAsia="DengXian"/>
                <w:lang w:eastAsia="zh-CN"/>
              </w:rPr>
              <w:t>ine.</w:t>
            </w:r>
          </w:p>
        </w:tc>
      </w:tr>
      <w:tr w:rsidR="00C60882" w:rsidRPr="00A801B9" w14:paraId="7452678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4D52B" w14:textId="6765EEB4" w:rsidR="00C60882" w:rsidRDefault="00C60882"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E5FF6" w14:textId="41252AEE" w:rsidR="00C60882" w:rsidRDefault="00C60882" w:rsidP="00C451E5">
            <w:pPr>
              <w:rPr>
                <w:rFonts w:eastAsia="DengXian"/>
                <w:lang w:eastAsia="zh-CN"/>
              </w:rPr>
            </w:pPr>
            <w:r>
              <w:rPr>
                <w:rFonts w:eastAsia="DengXian"/>
                <w:lang w:eastAsia="zh-CN"/>
              </w:rPr>
              <w:t xml:space="preserve">We don’t support this proposal. This is a coexistence section and what we are saying is that scheduler implementation will be more complex, which isn’t a coexistence issue in the first place. The proposal then ignores some issues that are actual coexistence issues, </w:t>
            </w:r>
            <w:proofErr w:type="spellStart"/>
            <w:proofErr w:type="gramStart"/>
            <w:r w:rsidR="00AA226C">
              <w:rPr>
                <w:rFonts w:eastAsia="DengXian"/>
                <w:lang w:eastAsia="zh-CN"/>
              </w:rPr>
              <w:t>e,g</w:t>
            </w:r>
            <w:proofErr w:type="spellEnd"/>
            <w:proofErr w:type="gramEnd"/>
            <w:r w:rsidR="00AA226C">
              <w:rPr>
                <w:rFonts w:eastAsia="DengXian"/>
                <w:lang w:eastAsia="zh-CN"/>
              </w:rPr>
              <w:t>,</w:t>
            </w:r>
            <w:r>
              <w:rPr>
                <w:rFonts w:eastAsia="DengXian"/>
                <w:lang w:eastAsia="zh-CN"/>
              </w:rPr>
              <w:t xml:space="preserve"> that an HD-FDD UE cannot coexist with a URLLC UE because the HD-FDD UE cannot cancel its UL transmission as it cannot receive UL CI (cancelation indicator).</w:t>
            </w:r>
          </w:p>
          <w:p w14:paraId="4392DDC3" w14:textId="43FD1B21" w:rsidR="00C60882" w:rsidRDefault="00C60882" w:rsidP="00C451E5">
            <w:pPr>
              <w:rPr>
                <w:rFonts w:eastAsia="DengXian"/>
                <w:lang w:eastAsia="zh-CN"/>
              </w:rPr>
            </w:pPr>
            <w:r>
              <w:rPr>
                <w:rFonts w:eastAsia="DengXian"/>
                <w:lang w:eastAsia="zh-CN"/>
              </w:rPr>
              <w:t xml:space="preserve">Our view is that the coexistence section should prioritise description of any coexistence issues. If there is any additional text on </w:t>
            </w:r>
            <w:r w:rsidR="00AA226C">
              <w:rPr>
                <w:rFonts w:eastAsia="DengXian"/>
                <w:lang w:eastAsia="zh-CN"/>
              </w:rPr>
              <w:t>implementation complexity / restriction on configuration, then that’s a bonus. But let’s describe coexistence issues first.</w:t>
            </w:r>
          </w:p>
        </w:tc>
      </w:tr>
      <w:tr w:rsidR="004C48DF" w14:paraId="6D480873"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C02E9"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880F4" w14:textId="77777777" w:rsidR="004C48DF" w:rsidRDefault="004C48DF" w:rsidP="005576FF">
            <w:pPr>
              <w:rPr>
                <w:rFonts w:eastAsia="DengXian"/>
                <w:lang w:eastAsia="zh-CN"/>
              </w:rPr>
            </w:pPr>
            <w:r>
              <w:rPr>
                <w:rFonts w:eastAsia="DengXian"/>
                <w:lang w:eastAsia="zh-CN"/>
              </w:rPr>
              <w:t>Fine</w:t>
            </w:r>
          </w:p>
        </w:tc>
      </w:tr>
      <w:tr w:rsidR="000A2E61" w14:paraId="73A809F0"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09386E" w14:textId="02D38D70" w:rsidR="000A2E61" w:rsidRDefault="000A2E61"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69753" w14:textId="567101FB" w:rsidR="000A2E61" w:rsidRDefault="000A2E61" w:rsidP="005576FF">
            <w:pPr>
              <w:rPr>
                <w:rFonts w:eastAsia="DengXian"/>
                <w:lang w:eastAsia="zh-CN"/>
              </w:rPr>
            </w:pPr>
            <w:r>
              <w:t>Do not support the proposal for reasons Samsung mentions.</w:t>
            </w:r>
          </w:p>
        </w:tc>
      </w:tr>
      <w:tr w:rsidR="0062512F" w14:paraId="12FA072C"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DDB1F" w14:textId="1CF1D843" w:rsidR="0062512F" w:rsidRDefault="0062512F" w:rsidP="005576FF">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C118C" w14:textId="05023B70" w:rsidR="0062512F" w:rsidRPr="0062512F" w:rsidRDefault="0062512F" w:rsidP="005576FF">
            <w:pPr>
              <w:rPr>
                <w:rFonts w:eastAsia="SimSun"/>
                <w:lang w:eastAsia="zh-CN"/>
              </w:rPr>
            </w:pPr>
            <w:r>
              <w:rPr>
                <w:rFonts w:eastAsia="SimSun" w:hint="eastAsia"/>
                <w:lang w:eastAsia="zh-CN"/>
              </w:rPr>
              <w:t>Agree with the proposal.</w:t>
            </w:r>
          </w:p>
        </w:tc>
      </w:tr>
      <w:tr w:rsidR="004D5623" w14:paraId="0D592AE3"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AD4F" w14:textId="0C6E4F77" w:rsidR="004D5623" w:rsidRDefault="004D5623" w:rsidP="004D5623">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38605" w14:textId="7EEB4C56" w:rsidR="004D5623" w:rsidRDefault="004D5623" w:rsidP="004D5623">
            <w:pPr>
              <w:rPr>
                <w:rFonts w:eastAsia="SimSun"/>
                <w:lang w:eastAsia="zh-CN"/>
              </w:rPr>
            </w:pPr>
            <w:r>
              <w:rPr>
                <w:rFonts w:eastAsia="SimSun"/>
                <w:lang w:eastAsia="zh-CN"/>
              </w:rPr>
              <w:t>Fine with the proposal</w:t>
            </w:r>
          </w:p>
        </w:tc>
      </w:tr>
      <w:tr w:rsidR="00074316" w:rsidRPr="00905A5B" w14:paraId="34B46B4D"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9912E" w14:textId="77777777" w:rsidR="00074316" w:rsidRPr="00905A5B" w:rsidRDefault="00074316" w:rsidP="00074316">
            <w:pPr>
              <w:rPr>
                <w:rFonts w:eastAsia="DengXian"/>
                <w:lang w:eastAsia="zh-CN"/>
              </w:rPr>
            </w:pPr>
            <w:r w:rsidRPr="00905A5B">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6F5F" w14:textId="329766EB" w:rsidR="00074316" w:rsidRPr="00074316" w:rsidRDefault="00074316" w:rsidP="00074316">
            <w:pPr>
              <w:rPr>
                <w:rFonts w:eastAsia="SimSun"/>
                <w:lang w:eastAsia="zh-CN"/>
              </w:rPr>
            </w:pPr>
            <w:r>
              <w:rPr>
                <w:rFonts w:eastAsia="SimSun"/>
                <w:lang w:eastAsia="zh-CN"/>
              </w:rPr>
              <w:t>Fine</w:t>
            </w:r>
            <w:r w:rsidRPr="00074316">
              <w:rPr>
                <w:rFonts w:eastAsia="SimSun" w:hint="eastAsia"/>
                <w:lang w:eastAsia="zh-CN"/>
              </w:rPr>
              <w:t xml:space="preserve"> with the proposal.</w:t>
            </w:r>
          </w:p>
        </w:tc>
      </w:tr>
      <w:tr w:rsidR="00372DBD" w:rsidRPr="00905A5B" w14:paraId="3ABE0411"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D829B" w14:textId="65F8D91D" w:rsidR="00372DBD" w:rsidRPr="00372DBD" w:rsidRDefault="00372DBD" w:rsidP="00074316">
            <w:pPr>
              <w:rPr>
                <w:rFonts w:eastAsia="DengXian"/>
                <w:color w:val="C00000"/>
                <w:lang w:eastAsia="zh-CN"/>
              </w:rPr>
            </w:pPr>
            <w:r w:rsidRPr="00372DBD">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86D18" w14:textId="14A3DAC9" w:rsidR="00372DBD" w:rsidRPr="00372DBD" w:rsidRDefault="00372DBD" w:rsidP="00074316">
            <w:pPr>
              <w:rPr>
                <w:rFonts w:eastAsia="SimSun"/>
                <w:color w:val="C00000"/>
                <w:lang w:eastAsia="zh-CN"/>
              </w:rPr>
            </w:pPr>
            <w:r w:rsidRPr="00372DBD">
              <w:rPr>
                <w:rFonts w:eastAsia="SimSun"/>
                <w:color w:val="C00000"/>
                <w:lang w:eastAsia="zh-CN"/>
              </w:rPr>
              <w:t>No clear consensus in this meeting</w:t>
            </w:r>
          </w:p>
        </w:tc>
      </w:tr>
    </w:tbl>
    <w:p w14:paraId="5F735027" w14:textId="65D6C8C0" w:rsidR="00D1353F" w:rsidRPr="00074316" w:rsidRDefault="00D1353F" w:rsidP="00BB4856"/>
    <w:p w14:paraId="27DA848C" w14:textId="5E22EAE6" w:rsidR="00D1353F" w:rsidRDefault="00F56DFD" w:rsidP="00D1353F">
      <w:r>
        <w:t>Furthermore</w:t>
      </w:r>
      <w:r w:rsidR="00D1353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55CBBDB4"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BA8EF"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3EB01B" w14:textId="3E9B5E9E" w:rsidR="00D1353F" w:rsidRDefault="00D22B4A">
            <w:pPr>
              <w:rPr>
                <w:color w:val="C00000"/>
                <w:lang w:eastAsia="zh-CN"/>
              </w:rPr>
            </w:pPr>
            <w:r>
              <w:rPr>
                <w:rFonts w:eastAsia="DengXian"/>
                <w:color w:val="C00000"/>
                <w:szCs w:val="22"/>
                <w:lang w:eastAsia="zh-CN"/>
              </w:rPr>
              <w:t>T</w:t>
            </w:r>
            <w:r w:rsidR="00D1353F">
              <w:rPr>
                <w:rFonts w:eastAsia="DengXian"/>
                <w:color w:val="C00000"/>
                <w:szCs w:val="22"/>
                <w:lang w:eastAsia="zh-CN"/>
              </w:rPr>
              <w:t>he following additional potential coexistence impact was identified in the responses to Q 7.4.4-1.</w:t>
            </w:r>
          </w:p>
          <w:p w14:paraId="78F6E3BB" w14:textId="77777777" w:rsidR="00D1353F" w:rsidRDefault="00D1353F" w:rsidP="00737ADF">
            <w:pPr>
              <w:pStyle w:val="ListParagraph"/>
              <w:numPr>
                <w:ilvl w:val="0"/>
                <w:numId w:val="60"/>
              </w:numPr>
              <w:spacing w:after="240"/>
              <w:rPr>
                <w:color w:val="C00000"/>
                <w:sz w:val="20"/>
                <w:szCs w:val="22"/>
              </w:rPr>
            </w:pPr>
            <w:r>
              <w:rPr>
                <w:color w:val="C00000"/>
                <w:sz w:val="20"/>
                <w:szCs w:val="22"/>
              </w:rPr>
              <w:t>C4: Potential coexistence issue due to switching time from PRACH to Msg2</w:t>
            </w:r>
          </w:p>
          <w:p w14:paraId="328B7AAA" w14:textId="286051AD" w:rsidR="00D1353F" w:rsidRDefault="00D1353F">
            <w:pPr>
              <w:rPr>
                <w:rFonts w:eastAsia="DengXian"/>
                <w:color w:val="C00000"/>
                <w:lang w:eastAsia="zh-CN"/>
              </w:rPr>
            </w:pPr>
            <w:r>
              <w:rPr>
                <w:rFonts w:eastAsia="DengXian"/>
                <w:color w:val="C00000"/>
                <w:lang w:eastAsia="zh-CN"/>
              </w:rPr>
              <w:t>Question</w:t>
            </w:r>
            <w:r w:rsidR="00BD69B3">
              <w:rPr>
                <w:rFonts w:eastAsia="DengXian"/>
                <w:color w:val="C00000"/>
                <w:lang w:eastAsia="zh-CN"/>
              </w:rPr>
              <w:t xml:space="preserve"> </w:t>
            </w:r>
            <w:r w:rsidR="00BD69B3" w:rsidRPr="00BD69B3">
              <w:rPr>
                <w:rFonts w:eastAsia="DengXian"/>
                <w:color w:val="C00000"/>
                <w:lang w:eastAsia="zh-CN"/>
              </w:rPr>
              <w:t>7.4.4-</w:t>
            </w:r>
            <w:r w:rsidR="00BD69B3">
              <w:rPr>
                <w:rFonts w:eastAsia="DengXian"/>
                <w:color w:val="C00000"/>
                <w:lang w:eastAsia="zh-CN"/>
              </w:rPr>
              <w:t>3</w:t>
            </w:r>
            <w:r>
              <w:rPr>
                <w:rFonts w:eastAsia="DengXian"/>
                <w:color w:val="C00000"/>
                <w:lang w:eastAsia="zh-CN"/>
              </w:rPr>
              <w:t>:</w:t>
            </w:r>
          </w:p>
          <w:p w14:paraId="2BED9DCE" w14:textId="77777777" w:rsidR="00D1353F" w:rsidRDefault="00D1353F" w:rsidP="00737ADF">
            <w:pPr>
              <w:pStyle w:val="ListParagraph"/>
              <w:numPr>
                <w:ilvl w:val="0"/>
                <w:numId w:val="60"/>
              </w:numPr>
              <w:spacing w:after="240"/>
              <w:rPr>
                <w:color w:val="C00000"/>
                <w:sz w:val="20"/>
                <w:szCs w:val="20"/>
              </w:rPr>
            </w:pPr>
            <w:r>
              <w:rPr>
                <w:color w:val="C00000"/>
                <w:sz w:val="20"/>
                <w:szCs w:val="20"/>
              </w:rPr>
              <w:t>Should C4 be captured in the TR as a coexistence impact for HD-FDD?</w:t>
            </w:r>
          </w:p>
        </w:tc>
      </w:tr>
      <w:tr w:rsidR="00D1353F" w14:paraId="22307CD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B35D69D"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B771368"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E15BE2" w14:paraId="1E26560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1E18E" w14:textId="0F46093A" w:rsidR="00E15BE2" w:rsidRPr="00A801B9" w:rsidRDefault="00E15BE2" w:rsidP="00372DBD">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C6D3" w14:textId="0CDCBD68" w:rsidR="00E15BE2" w:rsidRPr="00A801B9" w:rsidRDefault="00E15BE2" w:rsidP="00E15BE2">
            <w:pPr>
              <w:rPr>
                <w:rFonts w:eastAsia="DengXian"/>
                <w:lang w:eastAsia="zh-CN"/>
              </w:rPr>
            </w:pPr>
            <w:r>
              <w:rPr>
                <w:rFonts w:eastAsia="DengXian"/>
                <w:lang w:eastAsia="zh-CN"/>
              </w:rPr>
              <w:t xml:space="preserve">Support to capture this as least for HD-FDD type B. </w:t>
            </w:r>
          </w:p>
        </w:tc>
      </w:tr>
      <w:tr w:rsidR="000024A0" w14:paraId="54F464C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94F17" w14:textId="2C3A54B2" w:rsidR="000024A0" w:rsidRDefault="000024A0" w:rsidP="00372DBD">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BE246" w14:textId="54CFFE5D" w:rsidR="000024A0" w:rsidRDefault="000024A0" w:rsidP="000024A0">
            <w:pPr>
              <w:rPr>
                <w:rFonts w:eastAsia="DengXian"/>
                <w:lang w:eastAsia="zh-CN"/>
              </w:rPr>
            </w:pPr>
            <w:r>
              <w:rPr>
                <w:rFonts w:eastAsia="DengXian"/>
                <w:lang w:eastAsia="zh-CN"/>
              </w:rPr>
              <w:t>NO for Type-A HD-FDD</w:t>
            </w:r>
          </w:p>
        </w:tc>
      </w:tr>
      <w:tr w:rsidR="00597D69" w14:paraId="719C2FB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1EEAF" w14:textId="1A15C97B" w:rsidR="00597D69" w:rsidRDefault="00597D69" w:rsidP="00372DBD">
            <w:pPr>
              <w:rPr>
                <w:rFonts w:eastAsia="DengXian"/>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E958E" w14:textId="50DF4342" w:rsidR="00597D69" w:rsidRDefault="00597D69" w:rsidP="00597D69">
            <w:pPr>
              <w:rPr>
                <w:rFonts w:eastAsia="DengXian"/>
                <w:lang w:eastAsia="zh-CN"/>
              </w:rPr>
            </w:pPr>
            <w:r>
              <w:rPr>
                <w:rFonts w:eastAsia="DengXian" w:hint="eastAsia"/>
                <w:lang w:eastAsia="zh-CN"/>
              </w:rPr>
              <w:t xml:space="preserve">We prefer to first </w:t>
            </w:r>
            <w:proofErr w:type="gramStart"/>
            <w:r>
              <w:rPr>
                <w:rFonts w:eastAsia="DengXian" w:hint="eastAsia"/>
                <w:lang w:eastAsia="zh-CN"/>
              </w:rPr>
              <w:t>identify</w:t>
            </w:r>
            <w:r>
              <w:rPr>
                <w:rFonts w:eastAsia="DengXian"/>
                <w:lang w:eastAsia="zh-CN"/>
              </w:rPr>
              <w:t>ing</w:t>
            </w:r>
            <w:proofErr w:type="gramEnd"/>
            <w:r>
              <w:rPr>
                <w:rFonts w:eastAsia="DengXian"/>
                <w:lang w:eastAsia="zh-CN"/>
              </w:rPr>
              <w:t xml:space="preserve"> the value of</w:t>
            </w:r>
            <w:r>
              <w:rPr>
                <w:rFonts w:eastAsia="DengXian" w:hint="eastAsia"/>
                <w:lang w:eastAsia="zh-CN"/>
              </w:rPr>
              <w:t xml:space="preserve"> the switching time from RAN4.</w:t>
            </w:r>
          </w:p>
        </w:tc>
      </w:tr>
      <w:tr w:rsidR="00ED406A" w:rsidRPr="00A801B9" w14:paraId="584E165E"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BFA9A" w14:textId="77777777" w:rsidR="00ED406A" w:rsidRPr="00773491" w:rsidRDefault="00ED406A" w:rsidP="00372DBD">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9869C" w14:textId="77777777" w:rsidR="00ED406A" w:rsidRPr="00A801B9" w:rsidRDefault="00ED406A" w:rsidP="00C451E5">
            <w:pPr>
              <w:rPr>
                <w:rFonts w:eastAsia="DengXian"/>
                <w:lang w:eastAsia="zh-CN"/>
              </w:rPr>
            </w:pPr>
            <w:r>
              <w:rPr>
                <w:rFonts w:eastAsia="DengXian"/>
                <w:lang w:eastAsia="zh-CN"/>
              </w:rPr>
              <w:t>Fine.</w:t>
            </w:r>
          </w:p>
        </w:tc>
      </w:tr>
      <w:tr w:rsidR="00AA226C" w:rsidRPr="00A801B9" w14:paraId="7D5F4F7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77566" w14:textId="48FC6038" w:rsidR="00AA226C" w:rsidRDefault="00AA226C" w:rsidP="00372DBD">
            <w:pPr>
              <w:rPr>
                <w:rFonts w:eastAsia="DengXian"/>
                <w:lang w:eastAsia="zh-CN"/>
              </w:rPr>
            </w:pPr>
            <w:r>
              <w:rPr>
                <w:rFonts w:eastAsia="DengXian"/>
                <w:lang w:eastAsia="zh-CN"/>
              </w:rPr>
              <w:lastRenderedPageBreak/>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F9762" w14:textId="55D047C0" w:rsidR="00AA226C" w:rsidRDefault="00AA226C" w:rsidP="00C451E5">
            <w:pPr>
              <w:rPr>
                <w:rFonts w:eastAsia="DengXian"/>
                <w:lang w:eastAsia="zh-CN"/>
              </w:rPr>
            </w:pPr>
            <w:r>
              <w:rPr>
                <w:rFonts w:eastAsia="DengXian"/>
                <w:lang w:eastAsia="zh-CN"/>
              </w:rPr>
              <w:t>Not a priority since we think this is only an issue for Type B and we think that Type B won’t be supported anyway (FFS).</w:t>
            </w:r>
          </w:p>
        </w:tc>
      </w:tr>
      <w:tr w:rsidR="004C48DF" w14:paraId="75EEABC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C6A2C" w14:textId="77777777" w:rsidR="004C48DF" w:rsidRDefault="004C48DF" w:rsidP="00372DBD">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C2E5" w14:textId="77777777" w:rsidR="004C48DF" w:rsidRDefault="004C48DF" w:rsidP="005576FF">
            <w:pPr>
              <w:rPr>
                <w:rFonts w:eastAsia="DengXian"/>
                <w:lang w:eastAsia="zh-CN"/>
              </w:rPr>
            </w:pPr>
            <w:r>
              <w:rPr>
                <w:rFonts w:eastAsia="DengXian"/>
                <w:lang w:eastAsia="zh-CN"/>
              </w:rPr>
              <w:t>Agree with Samsung</w:t>
            </w:r>
          </w:p>
        </w:tc>
      </w:tr>
      <w:tr w:rsidR="003E0F66" w14:paraId="10CA8747"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89D8E" w14:textId="0EE0266E" w:rsidR="003E0F66" w:rsidRDefault="003E0F66" w:rsidP="00372DBD">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1190C" w14:textId="19A7FD1C" w:rsidR="003E0F66" w:rsidRDefault="003E0F66" w:rsidP="005576FF">
            <w:pPr>
              <w:rPr>
                <w:rFonts w:eastAsia="DengXian"/>
                <w:lang w:eastAsia="zh-CN"/>
              </w:rPr>
            </w:pPr>
            <w:r>
              <w:t>No for Type-A HD-FDD.  </w:t>
            </w:r>
          </w:p>
        </w:tc>
      </w:tr>
      <w:tr w:rsidR="0062512F" w14:paraId="7AF3BD58"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20FE4" w14:textId="73B3CF21" w:rsidR="0062512F" w:rsidRDefault="0062512F" w:rsidP="00372DB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86E14" w14:textId="541E100F" w:rsidR="0062512F" w:rsidRPr="0062512F" w:rsidRDefault="0062512F" w:rsidP="005576FF">
            <w:pPr>
              <w:rPr>
                <w:rFonts w:eastAsia="SimSun"/>
                <w:lang w:eastAsia="zh-CN"/>
              </w:rPr>
            </w:pPr>
            <w:r>
              <w:rPr>
                <w:rFonts w:eastAsia="SimSun" w:hint="eastAsia"/>
                <w:lang w:eastAsia="zh-CN"/>
              </w:rPr>
              <w:t>Agree with Samsung.</w:t>
            </w:r>
          </w:p>
        </w:tc>
      </w:tr>
      <w:tr w:rsidR="00074316" w:rsidRPr="007C1D3E" w14:paraId="6007C3B2"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0ED2" w14:textId="77777777" w:rsidR="00074316" w:rsidRPr="007C1D3E" w:rsidRDefault="00074316" w:rsidP="00372DBD">
            <w:pPr>
              <w:rPr>
                <w:rFonts w:eastAsia="DengXian"/>
                <w:lang w:eastAsia="zh-CN"/>
              </w:rPr>
            </w:pPr>
            <w:r w:rsidRPr="007C1D3E">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7F49" w14:textId="77777777" w:rsidR="00074316" w:rsidRPr="00074316" w:rsidRDefault="00074316" w:rsidP="00074316">
            <w:pPr>
              <w:rPr>
                <w:rFonts w:eastAsia="SimSun"/>
                <w:lang w:eastAsia="zh-CN"/>
              </w:rPr>
            </w:pPr>
            <w:r w:rsidRPr="00074316">
              <w:rPr>
                <w:rFonts w:eastAsia="SimSun"/>
                <w:lang w:eastAsia="zh-CN"/>
              </w:rPr>
              <w:t>NO, why should the “potential” impact be captured? We need a further study.</w:t>
            </w:r>
          </w:p>
        </w:tc>
      </w:tr>
      <w:tr w:rsidR="00372DBD" w:rsidRPr="00372DBD" w14:paraId="1A5104E9" w14:textId="77777777" w:rsidTr="00372DB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4AB7EF" w14:textId="77777777" w:rsidR="00372DBD" w:rsidRPr="00372DBD" w:rsidRDefault="00372DBD" w:rsidP="00372DBD">
            <w:pPr>
              <w:rPr>
                <w:rFonts w:eastAsia="DengXian"/>
                <w:color w:val="C00000"/>
                <w:lang w:eastAsia="zh-CN"/>
              </w:rPr>
            </w:pPr>
            <w:r w:rsidRPr="00372DBD">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F0E35" w14:textId="77777777" w:rsidR="00372DBD" w:rsidRPr="00372DBD" w:rsidRDefault="00372DBD" w:rsidP="0034758A">
            <w:pPr>
              <w:rPr>
                <w:rFonts w:eastAsia="SimSun"/>
                <w:color w:val="C00000"/>
                <w:lang w:eastAsia="zh-CN"/>
              </w:rPr>
            </w:pPr>
            <w:r w:rsidRPr="00372DBD">
              <w:rPr>
                <w:rFonts w:eastAsia="SimSun"/>
                <w:color w:val="C00000"/>
                <w:lang w:eastAsia="zh-CN"/>
              </w:rPr>
              <w:t>No clear consensus in this meeting</w:t>
            </w:r>
          </w:p>
        </w:tc>
      </w:tr>
    </w:tbl>
    <w:p w14:paraId="3FBE5DE6" w14:textId="77777777" w:rsidR="00D1353F" w:rsidRPr="00074316" w:rsidRDefault="00D1353F" w:rsidP="00D1353F"/>
    <w:p w14:paraId="1F7672CC" w14:textId="77777777" w:rsidR="0076672F" w:rsidRDefault="0076672F" w:rsidP="0076672F">
      <w:pPr>
        <w:pStyle w:val="Heading2"/>
      </w:pPr>
      <w:bookmarkStart w:id="22" w:name="_Toc42165614"/>
      <w:r>
        <w:t>7.5</w:t>
      </w:r>
      <w:r>
        <w:tab/>
        <w:t>Relaxed UE processing time</w:t>
      </w:r>
      <w:bookmarkEnd w:id="22"/>
    </w:p>
    <w:p w14:paraId="5F324962" w14:textId="08D4C3A9" w:rsidR="0076672F" w:rsidRDefault="0076672F" w:rsidP="0076672F">
      <w:pPr>
        <w:pStyle w:val="Heading3"/>
      </w:pPr>
      <w:bookmarkStart w:id="23" w:name="_Toc42165617"/>
      <w:r>
        <w:t>7.5.3</w:t>
      </w:r>
      <w:r>
        <w:tab/>
        <w:t>Analysis of performance impacts</w:t>
      </w:r>
      <w:bookmarkEnd w:id="23"/>
    </w:p>
    <w:p w14:paraId="02513E07" w14:textId="2F845432"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w:t>
      </w:r>
      <w:proofErr w:type="spellStart"/>
      <w:r w:rsidRPr="0097722A">
        <w:rPr>
          <w:lang w:val="en-US"/>
        </w:rPr>
        <w:t>U</w:t>
      </w:r>
      <w:r w:rsidR="009F3623" w:rsidRPr="0097722A">
        <w:rPr>
          <w:lang w:val="en-US"/>
        </w:rPr>
        <w:t>e</w:t>
      </w:r>
      <w:r w:rsidRPr="0097722A">
        <w:rPr>
          <w:lang w:val="en-US"/>
        </w:rPr>
        <w:t>s</w:t>
      </w:r>
      <w:proofErr w:type="spellEnd"/>
      <w:r w:rsidRPr="0097722A">
        <w:rPr>
          <w:lang w:val="en-US"/>
        </w:rPr>
        <w:t>.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ListParagraph"/>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ListParagraph"/>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ListParagraph"/>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F5772FC" w:rsidR="00FA5C9C" w:rsidRPr="00891CF2" w:rsidRDefault="007E28F1" w:rsidP="00B85F71">
      <w:pPr>
        <w:pStyle w:val="ListParagraph"/>
        <w:numPr>
          <w:ilvl w:val="0"/>
          <w:numId w:val="41"/>
        </w:numPr>
        <w:rPr>
          <w:sz w:val="20"/>
          <w:szCs w:val="22"/>
          <w:lang w:val="en-US"/>
        </w:rPr>
      </w:pPr>
      <w:r>
        <w:rPr>
          <w:sz w:val="20"/>
          <w:szCs w:val="22"/>
          <w:lang w:val="en-US"/>
        </w:rPr>
        <w:t xml:space="preserve">P4: </w:t>
      </w:r>
      <w:r w:rsidR="00FA5C9C" w:rsidRPr="00891CF2">
        <w:rPr>
          <w:sz w:val="20"/>
          <w:szCs w:val="22"/>
          <w:lang w:val="en-US"/>
        </w:rPr>
        <w:t xml:space="preserve">Contribution [13] discusses an implication of relaxed UE processing time on latency which can lead to having different hardware variants for RedCap </w:t>
      </w:r>
      <w:proofErr w:type="spellStart"/>
      <w:r w:rsidR="00FA5C9C" w:rsidRPr="00891CF2">
        <w:rPr>
          <w:sz w:val="20"/>
          <w:szCs w:val="22"/>
          <w:lang w:val="en-US"/>
        </w:rPr>
        <w:t>U</w:t>
      </w:r>
      <w:r w:rsidR="009F3623" w:rsidRPr="00891CF2">
        <w:rPr>
          <w:sz w:val="20"/>
          <w:szCs w:val="22"/>
          <w:lang w:val="en-US"/>
        </w:rPr>
        <w:t>e</w:t>
      </w:r>
      <w:r w:rsidR="00FA5C9C" w:rsidRPr="00891CF2">
        <w:rPr>
          <w:sz w:val="20"/>
          <w:szCs w:val="22"/>
          <w:lang w:val="en-US"/>
        </w:rPr>
        <w:t>s</w:t>
      </w:r>
      <w:proofErr w:type="spellEnd"/>
      <w:r w:rsidR="00FA5C9C" w:rsidRPr="00891CF2">
        <w:rPr>
          <w:sz w:val="20"/>
          <w:szCs w:val="22"/>
          <w:lang w:val="en-US"/>
        </w:rPr>
        <w:t xml:space="preserve">.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ListParagraph"/>
        <w:numPr>
          <w:ilvl w:val="0"/>
          <w:numId w:val="42"/>
        </w:numPr>
        <w:rPr>
          <w:sz w:val="20"/>
          <w:szCs w:val="22"/>
          <w:lang w:val="en-US"/>
        </w:rPr>
      </w:pPr>
      <w:r>
        <w:rPr>
          <w:sz w:val="20"/>
          <w:szCs w:val="22"/>
          <w:lang w:val="en-US"/>
        </w:rPr>
        <w:t xml:space="preserve">P5: </w:t>
      </w:r>
      <w:r w:rsidR="00FA5C9C" w:rsidRPr="00891CF2">
        <w:rPr>
          <w:sz w:val="20"/>
          <w:szCs w:val="22"/>
          <w:lang w:val="en-US"/>
        </w:rPr>
        <w:t xml:space="preserve">Contributions [1, 2, 8, 17] observe negative impacts of relaxed UE processing time on scheduling complexity, especially when </w:t>
      </w:r>
      <w:proofErr w:type="gramStart"/>
      <w:r w:rsidR="00FA5C9C" w:rsidRPr="00891CF2">
        <w:rPr>
          <w:sz w:val="20"/>
          <w:szCs w:val="22"/>
          <w:lang w:val="en-US"/>
        </w:rPr>
        <w:t>taking into account</w:t>
      </w:r>
      <w:proofErr w:type="gramEnd"/>
      <w:r w:rsidR="00FA5C9C" w:rsidRPr="00891CF2">
        <w:rPr>
          <w:sz w:val="20"/>
          <w:szCs w:val="22"/>
          <w:lang w:val="en-US"/>
        </w:rPr>
        <w:t xml:space="preserve">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ListParagraph"/>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ListParagraph"/>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32C5AD05" w:rsidR="00FA5C9C" w:rsidRPr="00891CF2" w:rsidRDefault="007E28F1" w:rsidP="00B85F71">
      <w:pPr>
        <w:pStyle w:val="ListParagraph"/>
        <w:numPr>
          <w:ilvl w:val="0"/>
          <w:numId w:val="42"/>
        </w:numPr>
        <w:rPr>
          <w:sz w:val="20"/>
          <w:szCs w:val="22"/>
          <w:lang w:val="en-US"/>
        </w:rPr>
      </w:pPr>
      <w:r>
        <w:rPr>
          <w:sz w:val="20"/>
          <w:szCs w:val="22"/>
          <w:lang w:val="en-US"/>
        </w:rPr>
        <w:t xml:space="preserve">P8: </w:t>
      </w:r>
      <w:r w:rsidR="00FA5C9C" w:rsidRPr="00891CF2">
        <w:rPr>
          <w:sz w:val="20"/>
          <w:szCs w:val="22"/>
          <w:lang w:val="en-US"/>
        </w:rPr>
        <w:t xml:space="preserve">Contributions [6, 17] note that no impact on spectral efficiency or network capacity is expected since gNB can schedule other </w:t>
      </w:r>
      <w:proofErr w:type="spellStart"/>
      <w:r w:rsidR="00FA5C9C" w:rsidRPr="00891CF2">
        <w:rPr>
          <w:sz w:val="20"/>
          <w:szCs w:val="22"/>
          <w:lang w:val="en-US"/>
        </w:rPr>
        <w:t>U</w:t>
      </w:r>
      <w:r w:rsidR="009F3623" w:rsidRPr="00891CF2">
        <w:rPr>
          <w:sz w:val="20"/>
          <w:szCs w:val="22"/>
          <w:lang w:val="en-US"/>
        </w:rPr>
        <w:t>e</w:t>
      </w:r>
      <w:r w:rsidR="00FA5C9C" w:rsidRPr="00891CF2">
        <w:rPr>
          <w:sz w:val="20"/>
          <w:szCs w:val="22"/>
          <w:lang w:val="en-US"/>
        </w:rPr>
        <w:t>s</w:t>
      </w:r>
      <w:proofErr w:type="spellEnd"/>
      <w:r w:rsidR="00FA5C9C" w:rsidRPr="00891CF2">
        <w:rPr>
          <w:sz w:val="20"/>
          <w:szCs w:val="22"/>
          <w:lang w:val="en-US"/>
        </w:rPr>
        <w:t xml:space="preserve">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ListParagraph"/>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ListParagraph"/>
        <w:numPr>
          <w:ilvl w:val="0"/>
          <w:numId w:val="42"/>
        </w:numPr>
        <w:rPr>
          <w:sz w:val="20"/>
          <w:szCs w:val="22"/>
          <w:lang w:val="en-US"/>
        </w:rPr>
      </w:pPr>
      <w:r>
        <w:rPr>
          <w:sz w:val="20"/>
          <w:szCs w:val="22"/>
          <w:lang w:val="en-US"/>
        </w:rPr>
        <w:lastRenderedPageBreak/>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ListParagraph"/>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cheduling: we think gNB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AD533C" w14:paraId="24AA0B9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EADC" w14:textId="5219333D" w:rsidR="00AD533C" w:rsidRDefault="00AD533C" w:rsidP="00AD533C">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2705B8A4" w14:textId="77777777" w:rsidR="00AD533C" w:rsidRDefault="00AD533C" w:rsidP="00AD533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2054" w14:textId="2BCF8740" w:rsidR="00AD533C" w:rsidRPr="00B56433" w:rsidRDefault="00AD533C" w:rsidP="00AD533C">
            <w:pPr>
              <w:rPr>
                <w:rFonts w:eastAsia="DengXian"/>
                <w:lang w:eastAsia="zh-CN"/>
              </w:rPr>
            </w:pPr>
            <w:r>
              <w:rPr>
                <w:rFonts w:eastAsia="DengXian"/>
                <w:lang w:eastAsia="zh-CN"/>
              </w:rPr>
              <w:t>LLS and SLS may be beneficial to understand impacts on the above parameters/KPI</w:t>
            </w: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DengXian"/>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DengXian"/>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DengXian"/>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DengXian"/>
                <w:lang w:eastAsia="zh-CN"/>
              </w:rPr>
            </w:pPr>
          </w:p>
        </w:tc>
      </w:tr>
      <w:tr w:rsidR="0098027F" w:rsidRPr="00566088" w14:paraId="46EB9FF2" w14:textId="77777777" w:rsidTr="0098027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83661" w14:textId="4EFD1555" w:rsidR="0098027F" w:rsidRPr="0098027F" w:rsidRDefault="0098027F"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C2B07D3" w14:textId="77777777" w:rsidR="0098027F" w:rsidRPr="0098027F" w:rsidRDefault="0098027F"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994C" w14:textId="581F9752" w:rsidR="0098027F" w:rsidRPr="0098027F" w:rsidRDefault="0098027F" w:rsidP="00F57D0A">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 xml:space="preserve">No strong </w:t>
            </w:r>
            <w:proofErr w:type="gramStart"/>
            <w:r>
              <w:rPr>
                <w:lang w:eastAsia="zh-CN"/>
              </w:rPr>
              <w:t>feeling:P</w:t>
            </w:r>
            <w:proofErr w:type="gramEnd"/>
            <w:r>
              <w:rPr>
                <w:lang w:eastAsia="zh-CN"/>
              </w:rPr>
              <w:t>1, P2, P7</w:t>
            </w:r>
          </w:p>
          <w:p w14:paraId="67D81EDF" w14:textId="13D10946" w:rsidR="00AD3D2A" w:rsidRDefault="00AD3D2A" w:rsidP="00116C10">
            <w:pPr>
              <w:rPr>
                <w:lang w:eastAsia="zh-CN"/>
              </w:rPr>
            </w:pPr>
            <w:r>
              <w:rPr>
                <w:lang w:eastAsia="zh-CN"/>
              </w:rPr>
              <w:t xml:space="preserve">Should not </w:t>
            </w:r>
            <w:proofErr w:type="gramStart"/>
            <w:r>
              <w:rPr>
                <w:lang w:eastAsia="zh-CN"/>
              </w:rPr>
              <w:t>include:P</w:t>
            </w:r>
            <w:proofErr w:type="gramEnd"/>
            <w:r>
              <w:rPr>
                <w:lang w:eastAsia="zh-CN"/>
              </w:rPr>
              <w:t>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w:t>
            </w:r>
            <w:proofErr w:type="gramStart"/>
            <w:r w:rsidR="000638CF">
              <w:rPr>
                <w:lang w:eastAsia="zh-CN"/>
              </w:rPr>
              <w:t>9,P</w:t>
            </w:r>
            <w:proofErr w:type="gramEnd"/>
            <w:r w:rsidR="000638CF">
              <w:rPr>
                <w:lang w:eastAsia="zh-CN"/>
              </w:rPr>
              <w:t>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AD759E">
            <w:pPr>
              <w:rPr>
                <w:rFonts w:eastAsia="DengXian"/>
                <w:lang w:eastAsia="zh-CN"/>
              </w:rPr>
            </w:pPr>
            <w:r>
              <w:rPr>
                <w:rFonts w:eastAsia="DengXian"/>
                <w:lang w:eastAsia="zh-CN"/>
              </w:rPr>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AD759E">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r>
              <w:rPr>
                <w:rFonts w:eastAsia="DengXian"/>
                <w:lang w:eastAsia="zh-CN"/>
              </w:rPr>
              <w:lastRenderedPageBreak/>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DengXian"/>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r w:rsidRPr="006222E7">
              <w:rPr>
                <w:rFonts w:eastAsia="DengXian"/>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DengXian"/>
                <w:lang w:eastAsia="zh-CN"/>
              </w:rPr>
            </w:pPr>
            <w:r>
              <w:rPr>
                <w:rFonts w:eastAsia="DengXian"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DengXian"/>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r w:rsidR="0098027F" w14:paraId="45DC2A9C"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0FCDA" w14:textId="5E2830F9"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E417" w14:textId="77777777" w:rsidR="0098027F" w:rsidRPr="0098027F" w:rsidRDefault="0098027F" w:rsidP="00083640">
            <w:pPr>
              <w:rPr>
                <w:rFonts w:eastAsia="Yu Mincho"/>
                <w:lang w:eastAsia="ja-JP"/>
              </w:rPr>
            </w:pPr>
          </w:p>
        </w:tc>
      </w:tr>
    </w:tbl>
    <w:p w14:paraId="6B46687A" w14:textId="2D90E10B" w:rsidR="006F1C4E" w:rsidRDefault="006F1C4E" w:rsidP="006F1C4E">
      <w:pPr>
        <w:rPr>
          <w:szCs w:val="22"/>
          <w:lang w:val="en-US"/>
        </w:rPr>
      </w:pPr>
    </w:p>
    <w:p w14:paraId="025C83DE" w14:textId="77777777" w:rsidR="00AF35B7" w:rsidRDefault="00AF35B7" w:rsidP="00AF35B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01F49370"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B95B8"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B84EB" w14:textId="77777777" w:rsidR="00AF35B7" w:rsidRDefault="00AF35B7">
            <w:pPr>
              <w:rPr>
                <w:rFonts w:eastAsia="DengXian"/>
                <w:color w:val="C00000"/>
                <w:lang w:eastAsia="zh-CN"/>
              </w:rPr>
            </w:pPr>
            <w:r>
              <w:rPr>
                <w:rFonts w:eastAsia="DengXian"/>
                <w:color w:val="C00000"/>
                <w:lang w:eastAsia="zh-CN"/>
              </w:rPr>
              <w:t>For relaxed UE processing time, the following performance impacts should be captured in the TR according to at least half of the 19 responses to Q 7.5.3-2.</w:t>
            </w:r>
          </w:p>
          <w:p w14:paraId="10570A62"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1: Impact of relaxed UE processing time capability on latency, e.g. for the initial transmission and different number of retransmissions.</w:t>
            </w:r>
          </w:p>
          <w:p w14:paraId="7636115D"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2: Many RedCap use cases have rather relaxed latency requirements of up to 100 ms or 500 ms and thus can afford to have more relaxed UE processing time if the trade-off between cost reduction benefits and impacts is justified.</w:t>
            </w:r>
          </w:p>
          <w:p w14:paraId="13450CBB"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3: For some use cases such as safety-related sensors, rather strict latency may be required, and a more relaxed UE processing may not be feasible.</w:t>
            </w:r>
          </w:p>
          <w:p w14:paraId="5B0623CB"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6: Sustained data rate may be impacted due to longer HARQ RTT because of the relaxed UE processing time.</w:t>
            </w:r>
          </w:p>
          <w:p w14:paraId="159815FD"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7: No significant coverage impact is expected from a more relaxed UE processing time.</w:t>
            </w:r>
          </w:p>
          <w:p w14:paraId="06904C54"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 xml:space="preserve">P9: Power saving benefit can be obtained from relaxed UE processing time, particularly from cross-slot scheduling </w:t>
            </w:r>
            <w:r>
              <w:rPr>
                <w:color w:val="C00000"/>
                <w:sz w:val="20"/>
                <w:szCs w:val="20"/>
                <w:lang w:val="en-US" w:eastAsia="zh-CN"/>
              </w:rPr>
              <w:t>which may lower UE’s working voltage and avoiding unnecessary data buffering</w:t>
            </w:r>
            <w:r>
              <w:rPr>
                <w:color w:val="C00000"/>
                <w:sz w:val="20"/>
                <w:szCs w:val="20"/>
                <w:lang w:val="en-US"/>
              </w:rPr>
              <w:t>.</w:t>
            </w:r>
          </w:p>
          <w:p w14:paraId="68CCD594"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10: The UE power saving gain may not be clear or may even be degraded as UE may need to stay active longer due to more relaxed UE processing time, and that it may also depend on specific implementation.</w:t>
            </w:r>
          </w:p>
          <w:p w14:paraId="152A8F45" w14:textId="5C4581C5" w:rsidR="00AF35B7" w:rsidRDefault="00AF35B7">
            <w:pPr>
              <w:rPr>
                <w:rFonts w:eastAsia="DengXian"/>
                <w:color w:val="C00000"/>
                <w:lang w:eastAsia="zh-CN"/>
              </w:rPr>
            </w:pPr>
            <w:r>
              <w:rPr>
                <w:rFonts w:eastAsia="DengXian"/>
                <w:color w:val="C00000"/>
                <w:lang w:eastAsia="zh-CN"/>
              </w:rPr>
              <w:t>Proposal</w:t>
            </w:r>
            <w:r w:rsidR="002564A8">
              <w:rPr>
                <w:rFonts w:eastAsia="DengXian"/>
                <w:color w:val="C00000"/>
                <w:lang w:eastAsia="zh-CN"/>
              </w:rPr>
              <w:t xml:space="preserve"> </w:t>
            </w:r>
            <w:r w:rsidR="002564A8" w:rsidRPr="002564A8">
              <w:rPr>
                <w:rFonts w:eastAsia="DengXian"/>
                <w:color w:val="C00000"/>
                <w:lang w:eastAsia="zh-CN"/>
              </w:rPr>
              <w:t>7.5.3-1</w:t>
            </w:r>
            <w:r>
              <w:rPr>
                <w:rFonts w:eastAsia="DengXian"/>
                <w:color w:val="C00000"/>
                <w:lang w:eastAsia="zh-CN"/>
              </w:rPr>
              <w:t>:</w:t>
            </w:r>
          </w:p>
          <w:p w14:paraId="1CC71140" w14:textId="77777777" w:rsidR="00AF35B7" w:rsidRDefault="00AF35B7"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laxed UE processing time, at least the following performance impacts can be captured in the TR.</w:t>
            </w:r>
          </w:p>
          <w:p w14:paraId="1BED8D28" w14:textId="77777777" w:rsidR="00AF35B7" w:rsidRDefault="00AF35B7" w:rsidP="00737ADF">
            <w:pPr>
              <w:pStyle w:val="ListParagraph"/>
              <w:numPr>
                <w:ilvl w:val="1"/>
                <w:numId w:val="63"/>
              </w:numPr>
              <w:spacing w:after="240"/>
              <w:rPr>
                <w:color w:val="C00000"/>
                <w:sz w:val="20"/>
                <w:szCs w:val="20"/>
              </w:rPr>
            </w:pPr>
            <w:r>
              <w:rPr>
                <w:color w:val="C00000"/>
                <w:sz w:val="20"/>
                <w:szCs w:val="20"/>
              </w:rPr>
              <w:t>P1: Impact of relaxed UE processing time capability on latency, e.g. for the initial transmission and different number of retransmissions.</w:t>
            </w:r>
          </w:p>
          <w:p w14:paraId="034D0742" w14:textId="77777777" w:rsidR="00AF35B7" w:rsidRDefault="00AF35B7" w:rsidP="00737ADF">
            <w:pPr>
              <w:pStyle w:val="ListParagraph"/>
              <w:numPr>
                <w:ilvl w:val="1"/>
                <w:numId w:val="63"/>
              </w:numPr>
              <w:spacing w:after="240"/>
              <w:rPr>
                <w:color w:val="C00000"/>
                <w:sz w:val="20"/>
                <w:szCs w:val="20"/>
              </w:rPr>
            </w:pPr>
            <w:r>
              <w:rPr>
                <w:color w:val="C00000"/>
                <w:sz w:val="20"/>
                <w:szCs w:val="20"/>
              </w:rPr>
              <w:t>P2: Many RedCap use cases have rather relaxed latency requirements of up to 100 ms or 500 ms and thus can afford to have more relaxed UE processing time if the trade-off between cost reduction benefits and impacts is justified.</w:t>
            </w:r>
          </w:p>
          <w:p w14:paraId="3D1C2CA5" w14:textId="77777777" w:rsidR="00AF35B7" w:rsidRDefault="00AF35B7" w:rsidP="00737ADF">
            <w:pPr>
              <w:pStyle w:val="ListParagraph"/>
              <w:numPr>
                <w:ilvl w:val="1"/>
                <w:numId w:val="63"/>
              </w:numPr>
              <w:spacing w:after="240"/>
              <w:rPr>
                <w:color w:val="C00000"/>
                <w:sz w:val="20"/>
                <w:szCs w:val="20"/>
              </w:rPr>
            </w:pPr>
            <w:r>
              <w:rPr>
                <w:color w:val="C00000"/>
                <w:sz w:val="20"/>
                <w:szCs w:val="20"/>
              </w:rPr>
              <w:t>P3: For some use cases such as safety-related sensors, rather strict latency may be required, and a more relaxed UE processing may not be feasible.</w:t>
            </w:r>
          </w:p>
          <w:p w14:paraId="7CE97C39" w14:textId="77777777" w:rsidR="00AF35B7" w:rsidRDefault="00AF35B7" w:rsidP="00737ADF">
            <w:pPr>
              <w:pStyle w:val="ListParagraph"/>
              <w:numPr>
                <w:ilvl w:val="1"/>
                <w:numId w:val="63"/>
              </w:numPr>
              <w:spacing w:after="240"/>
              <w:rPr>
                <w:color w:val="C00000"/>
                <w:sz w:val="20"/>
                <w:szCs w:val="20"/>
              </w:rPr>
            </w:pPr>
            <w:r>
              <w:rPr>
                <w:color w:val="C00000"/>
                <w:sz w:val="20"/>
                <w:szCs w:val="20"/>
              </w:rPr>
              <w:t>P6: Sustained data rate may be impacted due to longer HARQ RTT because of the relaxed UE processing time.</w:t>
            </w:r>
          </w:p>
          <w:p w14:paraId="244F9616" w14:textId="77777777" w:rsidR="00AF35B7" w:rsidRDefault="00AF35B7" w:rsidP="00737ADF">
            <w:pPr>
              <w:pStyle w:val="ListParagraph"/>
              <w:numPr>
                <w:ilvl w:val="1"/>
                <w:numId w:val="63"/>
              </w:numPr>
              <w:spacing w:after="240"/>
              <w:rPr>
                <w:color w:val="C00000"/>
                <w:sz w:val="20"/>
                <w:szCs w:val="20"/>
              </w:rPr>
            </w:pPr>
            <w:r>
              <w:rPr>
                <w:color w:val="C00000"/>
                <w:sz w:val="20"/>
                <w:szCs w:val="20"/>
              </w:rPr>
              <w:t>P7: No significant coverage impact is expected from a more relaxed UE processing time.</w:t>
            </w:r>
          </w:p>
          <w:p w14:paraId="1C3D9BBE" w14:textId="77777777" w:rsidR="00AF35B7" w:rsidRDefault="00AF35B7" w:rsidP="00737ADF">
            <w:pPr>
              <w:pStyle w:val="ListParagraph"/>
              <w:numPr>
                <w:ilvl w:val="1"/>
                <w:numId w:val="63"/>
              </w:numPr>
              <w:spacing w:after="240"/>
              <w:rPr>
                <w:color w:val="C00000"/>
                <w:sz w:val="20"/>
                <w:szCs w:val="20"/>
              </w:rPr>
            </w:pPr>
            <w:r>
              <w:rPr>
                <w:color w:val="C00000"/>
                <w:sz w:val="20"/>
                <w:szCs w:val="20"/>
              </w:rPr>
              <w:t>P9: Power saving benefit can be obtained from relaxed UE processing time, particularly from cross-slot scheduling which may lower UE’s working voltage and avoiding unnecessary data buffering.</w:t>
            </w:r>
          </w:p>
          <w:p w14:paraId="2E4E03CD" w14:textId="3A9B28B4" w:rsidR="00AF35B7" w:rsidRPr="007A11E5" w:rsidRDefault="00AF35B7" w:rsidP="00737ADF">
            <w:pPr>
              <w:pStyle w:val="ListParagraph"/>
              <w:numPr>
                <w:ilvl w:val="1"/>
                <w:numId w:val="63"/>
              </w:numPr>
              <w:spacing w:after="240"/>
              <w:rPr>
                <w:color w:val="C00000"/>
                <w:sz w:val="20"/>
                <w:szCs w:val="20"/>
              </w:rPr>
            </w:pPr>
            <w:r>
              <w:rPr>
                <w:color w:val="C00000"/>
                <w:sz w:val="20"/>
                <w:szCs w:val="20"/>
              </w:rPr>
              <w:t>P10: The UE power saving gain may not be clear or may even be degraded as UE may need to stay active longer due to more relaxed UE processing time, and that it may also depend on specific implementation.</w:t>
            </w:r>
          </w:p>
        </w:tc>
      </w:tr>
      <w:tr w:rsidR="00AF35B7" w14:paraId="235C6CD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6DEA55" w14:textId="77777777" w:rsidR="00AF35B7" w:rsidRPr="00A801B9" w:rsidRDefault="00AF35B7"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2C38F48"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7BE7CB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72F1F" w14:textId="45229F3F"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E234" w14:textId="77777777" w:rsidR="00AF35B7" w:rsidRDefault="002B1A97" w:rsidP="00470901">
            <w:pPr>
              <w:rPr>
                <w:rFonts w:eastAsia="DengXian"/>
                <w:lang w:eastAsia="zh-CN"/>
              </w:rPr>
            </w:pPr>
            <w:r>
              <w:rPr>
                <w:rFonts w:eastAsia="DengXian"/>
                <w:lang w:eastAsia="zh-CN"/>
              </w:rPr>
              <w:t xml:space="preserve">We doubt whether P6 is true in all the cases, some detailed analysis is necessary before capturing P6. </w:t>
            </w:r>
          </w:p>
          <w:p w14:paraId="136794A7" w14:textId="2D1A7F3F" w:rsidR="002B1A97" w:rsidRPr="00A801B9" w:rsidRDefault="002B1A97" w:rsidP="00470901">
            <w:pPr>
              <w:rPr>
                <w:rFonts w:eastAsia="DengXian"/>
                <w:lang w:eastAsia="zh-CN"/>
              </w:rPr>
            </w:pPr>
            <w:r>
              <w:rPr>
                <w:rFonts w:eastAsia="DengXian" w:hint="eastAsia"/>
                <w:lang w:eastAsia="zh-CN"/>
              </w:rPr>
              <w:t>P</w:t>
            </w:r>
            <w:r>
              <w:rPr>
                <w:rFonts w:eastAsia="DengXian"/>
                <w:lang w:eastAsia="zh-CN"/>
              </w:rPr>
              <w:t xml:space="preserve">9 and P10 are contradictive to each other, we need more discussion. </w:t>
            </w:r>
          </w:p>
        </w:tc>
      </w:tr>
      <w:tr w:rsidR="00E15BE2" w:rsidRPr="00106EA7" w14:paraId="16CAA42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565E5"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805" w14:textId="77777777" w:rsidR="00E15BE2" w:rsidRPr="00E15BE2" w:rsidRDefault="00E15BE2" w:rsidP="00E15BE2">
            <w:pPr>
              <w:rPr>
                <w:rFonts w:eastAsia="DengXian"/>
                <w:lang w:eastAsia="zh-CN"/>
              </w:rPr>
            </w:pPr>
            <w:r w:rsidRPr="00E15BE2">
              <w:rPr>
                <w:rFonts w:eastAsia="DengXian" w:hint="eastAsia"/>
                <w:lang w:eastAsia="zh-CN"/>
              </w:rPr>
              <w:t>W</w:t>
            </w:r>
            <w:r w:rsidRPr="00E15BE2">
              <w:rPr>
                <w:rFonts w:eastAsia="DengXian"/>
                <w:lang w:eastAsia="zh-CN"/>
              </w:rPr>
              <w:t xml:space="preserve">e don’t agree with P2, we think the processing time can be relaxed after initial access by, e.g., cross slot scheduling or by configure a larger feedback time. There is no need to </w:t>
            </w:r>
            <w:proofErr w:type="gramStart"/>
            <w:r w:rsidRPr="00E15BE2">
              <w:rPr>
                <w:rFonts w:eastAsia="DengXian"/>
                <w:lang w:eastAsia="zh-CN"/>
              </w:rPr>
              <w:t>introduced</w:t>
            </w:r>
            <w:proofErr w:type="gramEnd"/>
            <w:r w:rsidRPr="00E15BE2">
              <w:rPr>
                <w:rFonts w:eastAsia="DengXian"/>
                <w:lang w:eastAsia="zh-CN"/>
              </w:rPr>
              <w:t xml:space="preserve"> relaxed process time capability to achieve it. </w:t>
            </w:r>
          </w:p>
          <w:p w14:paraId="6B5BDBE2" w14:textId="77777777" w:rsidR="00E15BE2" w:rsidRPr="00E15BE2" w:rsidRDefault="00E15BE2" w:rsidP="00E15BE2">
            <w:pPr>
              <w:rPr>
                <w:rFonts w:eastAsia="DengXian"/>
                <w:lang w:eastAsia="zh-CN"/>
              </w:rPr>
            </w:pPr>
            <w:r w:rsidRPr="00E15BE2">
              <w:rPr>
                <w:rFonts w:eastAsia="DengXian"/>
                <w:lang w:eastAsia="zh-CN"/>
              </w:rPr>
              <w:t xml:space="preserve">For P9, we don’t think cost reduction and UE power saving can be achieved in the same time.  We think P9 can be only achieved with same process capability but relax the processing time by gNB for power saving. </w:t>
            </w:r>
          </w:p>
          <w:p w14:paraId="3E0F65A9" w14:textId="77777777" w:rsidR="00E15BE2" w:rsidRPr="00E15BE2" w:rsidRDefault="00E15BE2" w:rsidP="00E15BE2">
            <w:pPr>
              <w:rPr>
                <w:rFonts w:eastAsia="DengXian"/>
                <w:lang w:eastAsia="zh-CN"/>
              </w:rPr>
            </w:pPr>
            <w:r w:rsidRPr="00E15BE2">
              <w:rPr>
                <w:rFonts w:eastAsia="DengXian"/>
                <w:lang w:eastAsia="zh-CN"/>
              </w:rPr>
              <w:t>In addition, we like to capture P5 in the TR,</w:t>
            </w:r>
          </w:p>
          <w:p w14:paraId="6FBBE845" w14:textId="77777777" w:rsidR="00E15BE2" w:rsidRPr="00E15BE2" w:rsidRDefault="00E15BE2" w:rsidP="00E15BE2">
            <w:pPr>
              <w:rPr>
                <w:rFonts w:eastAsia="DengXian"/>
                <w:lang w:eastAsia="zh-CN"/>
              </w:rPr>
            </w:pPr>
            <w:r w:rsidRPr="00E15BE2">
              <w:rPr>
                <w:rFonts w:eastAsia="DengXian"/>
                <w:lang w:eastAsia="zh-CN"/>
              </w:rPr>
              <w:t xml:space="preserve">P5: Contributions [1, 2, 8, 17] observe negative impacts of relaxed UE processing time on scheduling complexity, especially when taking into account different scheduling timing requirements related to N1/N2 and the fact that there already exist two UE processing time capabilities in NR. </w:t>
            </w:r>
          </w:p>
        </w:tc>
      </w:tr>
      <w:tr w:rsidR="00DE074A" w:rsidRPr="00106EA7" w14:paraId="44C791D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BE0F5" w14:textId="597363FA" w:rsidR="00DE074A" w:rsidRDefault="00DE074A" w:rsidP="00DE074A">
            <w:pPr>
              <w:rPr>
                <w:rFonts w:eastAsia="DengXian"/>
                <w:lang w:eastAsia="zh-CN"/>
              </w:rPr>
            </w:pPr>
            <w:r w:rsidRPr="000F5C07">
              <w:rPr>
                <w:rFonts w:eastAsia="DengXian" w:hint="eastAsia"/>
                <w:lang w:eastAsia="zh-CN"/>
              </w:rPr>
              <w:t>S</w:t>
            </w:r>
            <w:r w:rsidRPr="000F5C07">
              <w:rPr>
                <w:rFonts w:eastAsia="DengXian"/>
                <w:lang w:eastAsia="zh-CN"/>
              </w:rPr>
              <w:t>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1E694" w14:textId="40E54310" w:rsidR="00DE074A" w:rsidRPr="00E15BE2" w:rsidRDefault="00DE074A" w:rsidP="00DE074A">
            <w:pPr>
              <w:rPr>
                <w:rFonts w:eastAsia="DengXian"/>
                <w:lang w:eastAsia="zh-CN"/>
              </w:rPr>
            </w:pPr>
            <w:r w:rsidRPr="000F5C07">
              <w:rPr>
                <w:rFonts w:eastAsia="DengXian"/>
                <w:lang w:eastAsia="zh-CN"/>
              </w:rPr>
              <w:t>Fine with the proposal</w:t>
            </w:r>
          </w:p>
        </w:tc>
      </w:tr>
      <w:tr w:rsidR="00ED406A" w:rsidRPr="003B506D" w14:paraId="569E81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0C338" w14:textId="77777777" w:rsidR="00ED406A" w:rsidRPr="0077189C"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E0E11" w14:textId="77777777" w:rsidR="00ED406A" w:rsidRPr="003B506D" w:rsidRDefault="00ED406A" w:rsidP="00C451E5">
            <w:pPr>
              <w:rPr>
                <w:rFonts w:eastAsia="DengXian"/>
                <w:lang w:eastAsia="zh-CN"/>
              </w:rPr>
            </w:pPr>
            <w:r>
              <w:rPr>
                <w:rFonts w:eastAsia="DengXian"/>
                <w:lang w:eastAsia="zh-CN"/>
              </w:rPr>
              <w:t xml:space="preserve">OK with P7 in general, with the understanding that observations can be updated later under the agreed assumption of doubling the timeline requirement, if needed. </w:t>
            </w:r>
          </w:p>
        </w:tc>
      </w:tr>
      <w:tr w:rsidR="00D578DB" w:rsidRPr="003B506D" w14:paraId="4610CD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9B091" w14:textId="1EBBC959" w:rsidR="00D578DB" w:rsidRDefault="00D578DB"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7A9FB" w14:textId="57E40EFD" w:rsidR="00D578DB" w:rsidRDefault="00D578DB" w:rsidP="00C451E5">
            <w:pPr>
              <w:rPr>
                <w:rFonts w:eastAsia="DengXian"/>
                <w:lang w:eastAsia="zh-CN"/>
              </w:rPr>
            </w:pPr>
            <w:r>
              <w:rPr>
                <w:rFonts w:eastAsia="DengXian"/>
                <w:lang w:eastAsia="zh-CN"/>
              </w:rPr>
              <w:t>The list is OK. Again, we see this as a list of aspects (KPIs) that can eventually be captured in the TR: see comment to question 7.2.3-2</w:t>
            </w:r>
          </w:p>
        </w:tc>
      </w:tr>
      <w:tr w:rsidR="004C48DF" w14:paraId="2488D622"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3FA37"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2F834" w14:textId="77777777" w:rsidR="004C48DF" w:rsidRDefault="004C48DF" w:rsidP="005576FF">
            <w:pPr>
              <w:rPr>
                <w:rFonts w:eastAsia="DengXian"/>
                <w:lang w:eastAsia="zh-CN"/>
              </w:rPr>
            </w:pPr>
            <w:r>
              <w:rPr>
                <w:rFonts w:eastAsia="DengXian"/>
                <w:lang w:eastAsia="zh-CN"/>
              </w:rPr>
              <w:t xml:space="preserve">P1, P2, P3, P6, P7, and P10 are fine. Agree with Samsung on P9. </w:t>
            </w:r>
          </w:p>
        </w:tc>
      </w:tr>
      <w:tr w:rsidR="003E0F66" w14:paraId="3AA37B7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D2D0A" w14:textId="6F324374" w:rsidR="003E0F66" w:rsidRDefault="003E0F66"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FD1D2" w14:textId="77777777" w:rsidR="003E0F66" w:rsidRDefault="003E0F66" w:rsidP="003E0F66">
            <w:pPr>
              <w:rPr>
                <w:lang w:val="en-US"/>
              </w:rPr>
            </w:pPr>
            <w:r>
              <w:t>Agree with P1, P6, P7, P10</w:t>
            </w:r>
          </w:p>
          <w:p w14:paraId="7D616B68" w14:textId="77777777" w:rsidR="003E0F66" w:rsidRDefault="003E0F66" w:rsidP="003E0F66">
            <w:r>
              <w:t xml:space="preserve">P2/P3 is not a performance impact – it’s </w:t>
            </w:r>
            <w:proofErr w:type="gramStart"/>
            <w:r>
              <w:t>a  use</w:t>
            </w:r>
            <w:proofErr w:type="gramEnd"/>
            <w:r>
              <w:t xml:space="preserve"> case requirement. </w:t>
            </w:r>
          </w:p>
          <w:p w14:paraId="0955C642" w14:textId="1D627A61" w:rsidR="003E0F66" w:rsidRDefault="003E0F66" w:rsidP="003E0F66">
            <w:pPr>
              <w:rPr>
                <w:rFonts w:eastAsia="DengXian"/>
                <w:lang w:eastAsia="zh-CN"/>
              </w:rPr>
            </w:pPr>
            <w:r>
              <w:t>P9 is describing the benefit from Cross slot, not the benefit of relaxed UE processing.</w:t>
            </w:r>
          </w:p>
        </w:tc>
      </w:tr>
      <w:tr w:rsidR="00C12DEB" w14:paraId="7BBB209C"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567F3" w14:textId="18E86616" w:rsidR="00C12DEB" w:rsidRDefault="00C12DEB" w:rsidP="00C12DEB">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7D089" w14:textId="77777777" w:rsidR="00C12DEB" w:rsidRDefault="00C12DEB" w:rsidP="00C12DEB">
            <w:pPr>
              <w:rPr>
                <w:rFonts w:eastAsia="DengXian"/>
                <w:lang w:eastAsia="zh-CN"/>
              </w:rPr>
            </w:pPr>
            <w:r>
              <w:rPr>
                <w:rFonts w:eastAsia="DengXian"/>
                <w:lang w:eastAsia="zh-CN"/>
              </w:rPr>
              <w:t>P9 and 10 are contradictory.</w:t>
            </w:r>
          </w:p>
          <w:p w14:paraId="24E18BC1" w14:textId="6C47C89F" w:rsidR="00C12DEB" w:rsidRDefault="00C12DEB" w:rsidP="00C12DEB">
            <w:r>
              <w:rPr>
                <w:rFonts w:eastAsia="DengXian"/>
                <w:lang w:eastAsia="zh-CN"/>
              </w:rPr>
              <w:t>We agree with Samsung on P5.</w:t>
            </w:r>
          </w:p>
        </w:tc>
      </w:tr>
      <w:tr w:rsidR="007A0532" w14:paraId="700168D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DACEC2" w14:textId="011F9B3C" w:rsidR="007A0532" w:rsidRDefault="007A0532" w:rsidP="00C12DEB">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AB368" w14:textId="1954F714" w:rsidR="007A0532" w:rsidRDefault="007A0532" w:rsidP="00C12DEB">
            <w:pPr>
              <w:rPr>
                <w:rFonts w:eastAsia="DengXian"/>
                <w:lang w:eastAsia="zh-CN"/>
              </w:rPr>
            </w:pPr>
            <w:r>
              <w:rPr>
                <w:rFonts w:eastAsia="DengXian"/>
                <w:lang w:eastAsia="zh-CN"/>
              </w:rPr>
              <w:t>F</w:t>
            </w:r>
            <w:r>
              <w:rPr>
                <w:rFonts w:eastAsia="DengXian" w:hint="eastAsia"/>
                <w:lang w:eastAsia="zh-CN"/>
              </w:rPr>
              <w:t xml:space="preserve">ine with </w:t>
            </w:r>
            <w:r>
              <w:rPr>
                <w:rFonts w:eastAsia="DengXian"/>
                <w:lang w:eastAsia="zh-CN"/>
              </w:rPr>
              <w:t>the</w:t>
            </w:r>
            <w:r>
              <w:rPr>
                <w:rFonts w:eastAsia="DengXian" w:hint="eastAsia"/>
                <w:lang w:eastAsia="zh-CN"/>
              </w:rPr>
              <w:t xml:space="preserve"> proposal except for P9. Cross-slot scheduling can be achieved w/o relaxed UE processing time.</w:t>
            </w:r>
          </w:p>
        </w:tc>
      </w:tr>
      <w:tr w:rsidR="00953F94" w14:paraId="265D5221"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88FF90" w14:textId="5AC6048A" w:rsidR="00953F94" w:rsidRDefault="00953F94" w:rsidP="00953F94">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10158" w14:textId="79A8F7B3" w:rsidR="00953F94" w:rsidRDefault="00953F94" w:rsidP="00953F94">
            <w:pPr>
              <w:rPr>
                <w:rFonts w:eastAsia="DengXian"/>
                <w:lang w:eastAsia="zh-CN"/>
              </w:rPr>
            </w:pPr>
            <w:r>
              <w:rPr>
                <w:rFonts w:eastAsia="DengXian"/>
                <w:lang w:eastAsia="zh-CN"/>
              </w:rPr>
              <w:t>Fine with all except P9 and P10 – these, as pointed out by vivo, sound contradictory, and more fine-tuning would be needed. Also, for P10, we do not agree we need to highlight cross-slot scheduling part, there could be power savings by appropriate trade-off between processing demands (clock rate, parallelization, etc.) and processing latency (time spent in processing). So, in this regard, Samsung’s comment is not entirely accurate that complexity and power consumption reduction cannot both be realized.</w:t>
            </w:r>
          </w:p>
        </w:tc>
      </w:tr>
      <w:tr w:rsidR="003E08C1" w:rsidRPr="001A4EB1" w14:paraId="7DDE279D"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59564" w14:textId="77777777" w:rsidR="003E08C1" w:rsidRPr="003E08C1" w:rsidRDefault="003E08C1" w:rsidP="0034758A">
            <w:pPr>
              <w:rPr>
                <w:rFonts w:eastAsia="DengXian"/>
                <w:color w:val="C00000"/>
                <w:lang w:eastAsia="zh-CN"/>
              </w:rPr>
            </w:pPr>
            <w:r w:rsidRPr="003E08C1">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0FA3E" w14:textId="77777777" w:rsidR="003E08C1" w:rsidRPr="003E08C1" w:rsidRDefault="003E08C1" w:rsidP="0034758A">
            <w:pPr>
              <w:rPr>
                <w:rFonts w:eastAsia="DengXian"/>
                <w:color w:val="C00000"/>
                <w:lang w:eastAsia="zh-CN"/>
              </w:rPr>
            </w:pPr>
            <w:r w:rsidRPr="003E08C1">
              <w:rPr>
                <w:rFonts w:eastAsia="DengXian"/>
                <w:color w:val="C00000"/>
                <w:lang w:eastAsia="zh-CN"/>
              </w:rPr>
              <w:t>Most responses expressed concerns with P9. For other bullets, only one or two responses had concerns.</w:t>
            </w:r>
          </w:p>
          <w:p w14:paraId="10E6740A" w14:textId="1170809F" w:rsidR="003E08C1" w:rsidRPr="00723B75" w:rsidRDefault="003E08C1" w:rsidP="003E08C1">
            <w:pPr>
              <w:rPr>
                <w:rFonts w:eastAsia="DengXian"/>
                <w:color w:val="C00000"/>
                <w:lang w:eastAsia="zh-CN"/>
              </w:rPr>
            </w:pPr>
            <w:r w:rsidRPr="00723B75">
              <w:rPr>
                <w:rFonts w:eastAsia="DengXian"/>
                <w:color w:val="C00000"/>
                <w:lang w:eastAsia="zh-CN"/>
              </w:rPr>
              <w:t>Proposal 7.5.3-1</w:t>
            </w:r>
            <w:r w:rsidR="005414D9">
              <w:rPr>
                <w:rFonts w:eastAsia="DengXian"/>
                <w:color w:val="C00000"/>
                <w:lang w:eastAsia="zh-CN"/>
              </w:rPr>
              <w:t>-v2</w:t>
            </w:r>
            <w:r w:rsidRPr="00723B75">
              <w:rPr>
                <w:rFonts w:eastAsia="DengXian"/>
                <w:color w:val="C00000"/>
                <w:lang w:eastAsia="zh-CN"/>
              </w:rPr>
              <w:t>:</w:t>
            </w:r>
          </w:p>
          <w:p w14:paraId="73FE6C3C" w14:textId="341C33A9" w:rsidR="003E08C1" w:rsidRPr="00723B75" w:rsidRDefault="003E08C1" w:rsidP="003E08C1">
            <w:pPr>
              <w:pStyle w:val="ListParagraph"/>
              <w:numPr>
                <w:ilvl w:val="0"/>
                <w:numId w:val="63"/>
              </w:numPr>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For relaxed UE processing time, at least the following performance impacts can be captured in the TR</w:t>
            </w:r>
            <w:r w:rsidRPr="003E08C1">
              <w:rPr>
                <w:rFonts w:ascii="Times New Roman" w:eastAsia="DengXian" w:hAnsi="Times New Roman" w:cs="Times New Roman"/>
                <w:color w:val="C00000"/>
                <w:sz w:val="20"/>
                <w:szCs w:val="20"/>
                <w:u w:val="single"/>
                <w:lang w:val="en-GB" w:eastAsia="zh-CN"/>
              </w:rPr>
              <w:t xml:space="preserve"> in the next meeting</w:t>
            </w:r>
            <w:r w:rsidRPr="00723B75">
              <w:rPr>
                <w:rFonts w:ascii="Times New Roman" w:eastAsia="DengXian" w:hAnsi="Times New Roman" w:cs="Times New Roman"/>
                <w:color w:val="C00000"/>
                <w:sz w:val="20"/>
                <w:szCs w:val="20"/>
                <w:lang w:val="en-GB" w:eastAsia="zh-CN"/>
              </w:rPr>
              <w:t>.</w:t>
            </w:r>
          </w:p>
          <w:p w14:paraId="028B3A61" w14:textId="77777777" w:rsidR="003E08C1" w:rsidRPr="00723B75"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1: Impact of relaxed UE processing time capability on latency, e.g. for the initial transmission and different number of retransmissions.</w:t>
            </w:r>
          </w:p>
          <w:p w14:paraId="324B4307" w14:textId="77777777" w:rsidR="003E08C1" w:rsidRPr="00723B75"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2: Many RedCap use cases have rather relaxed latency requirements of up to 100 ms or 500 ms and thus can afford to have more relaxed UE processing time if the trade-off between cost reduction benefits and impacts is justified.</w:t>
            </w:r>
          </w:p>
          <w:p w14:paraId="0C572855" w14:textId="77777777" w:rsidR="003E08C1" w:rsidRPr="00723B75"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lastRenderedPageBreak/>
              <w:t>P3: For some use cases such as safety-related sensors, rather strict latency may be required, and a more relaxed UE processing may not be feasible.</w:t>
            </w:r>
          </w:p>
          <w:p w14:paraId="06B3059F" w14:textId="77777777" w:rsidR="003E08C1" w:rsidRPr="00723B75"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6: Sustained data rate may be impacted due to longer HARQ RTT because of the relaxed UE processing time.</w:t>
            </w:r>
          </w:p>
          <w:p w14:paraId="1CEB55D8" w14:textId="77777777" w:rsidR="003E08C1" w:rsidRPr="00723B75"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7: No significant coverage impact is expected from a more relaxed UE processing time.</w:t>
            </w:r>
          </w:p>
          <w:p w14:paraId="0B48F1F9" w14:textId="77777777" w:rsidR="003E08C1" w:rsidRPr="001A4EB1" w:rsidRDefault="003E08C1" w:rsidP="003E08C1">
            <w:pPr>
              <w:pStyle w:val="ListParagraph"/>
              <w:numPr>
                <w:ilvl w:val="1"/>
                <w:numId w:val="63"/>
              </w:numPr>
              <w:spacing w:after="240"/>
              <w:rPr>
                <w:rFonts w:ascii="Times New Roman" w:eastAsia="DengXian" w:hAnsi="Times New Roman" w:cs="Times New Roman"/>
                <w:strike/>
                <w:color w:val="C00000"/>
                <w:sz w:val="20"/>
                <w:szCs w:val="20"/>
                <w:lang w:val="en-GB" w:eastAsia="zh-CN"/>
              </w:rPr>
            </w:pPr>
            <w:r w:rsidRPr="001A4EB1">
              <w:rPr>
                <w:rFonts w:ascii="Times New Roman" w:eastAsia="DengXian" w:hAnsi="Times New Roman" w:cs="Times New Roman"/>
                <w:strike/>
                <w:color w:val="C00000"/>
                <w:sz w:val="20"/>
                <w:szCs w:val="20"/>
                <w:lang w:val="en-GB" w:eastAsia="zh-CN"/>
              </w:rPr>
              <w:t>P9: Power saving benefit can be obtained from relaxed UE processing time, particularly from cross-slot scheduling which may lower UE’s working voltage and avoiding unnecessary data buffering.</w:t>
            </w:r>
          </w:p>
          <w:p w14:paraId="19982C09" w14:textId="0D1AB28C" w:rsidR="00DA7BE8" w:rsidRPr="00DA7BE8" w:rsidRDefault="003E08C1" w:rsidP="00DA7BE8">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10: The UE power saving gain may not be clear or may even be degraded as UE may need to stay active longer due to more relaxed UE processing time, and that it may also depend on specific implementation.</w:t>
            </w:r>
          </w:p>
        </w:tc>
      </w:tr>
      <w:tr w:rsidR="00E73679" w:rsidRPr="001A4EB1" w14:paraId="58D8214E"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A0388" w14:textId="76829FD3" w:rsidR="00E73679" w:rsidRPr="002240CD" w:rsidRDefault="00E73679" w:rsidP="0034758A">
            <w:pPr>
              <w:rPr>
                <w:rFonts w:eastAsia="DengXian"/>
                <w:lang w:eastAsia="zh-CN"/>
              </w:rPr>
            </w:pPr>
            <w:r w:rsidRPr="002240CD">
              <w:rPr>
                <w:rFonts w:eastAsia="DengXian"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658C4" w14:textId="0C62F7BB" w:rsidR="00E73679" w:rsidRPr="002240CD" w:rsidRDefault="00E73679" w:rsidP="0034758A">
            <w:pPr>
              <w:rPr>
                <w:rFonts w:eastAsia="DengXian"/>
                <w:lang w:eastAsia="zh-CN"/>
              </w:rPr>
            </w:pPr>
            <w:r w:rsidRPr="002240CD">
              <w:rPr>
                <w:rFonts w:eastAsia="DengXian" w:hint="eastAsia"/>
                <w:lang w:eastAsia="zh-CN"/>
              </w:rPr>
              <w:t xml:space="preserve">P10 shall be removed, further studied is needed. </w:t>
            </w:r>
          </w:p>
        </w:tc>
      </w:tr>
      <w:tr w:rsidR="00D479CE" w:rsidRPr="001A4EB1" w14:paraId="0B22DB0D"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B29D6" w14:textId="0A442A43" w:rsidR="00D479CE" w:rsidRDefault="00D479CE" w:rsidP="00D479CE">
            <w:pPr>
              <w:rPr>
                <w:rFonts w:eastAsia="DengXian"/>
                <w:color w:val="C00000"/>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0BB01" w14:textId="7C2E045D" w:rsidR="00D479CE" w:rsidRDefault="00D479CE" w:rsidP="00D479CE">
            <w:pPr>
              <w:rPr>
                <w:rFonts w:eastAsia="DengXian"/>
                <w:color w:val="C00000"/>
                <w:lang w:eastAsia="zh-CN"/>
              </w:rPr>
            </w:pPr>
            <w:r>
              <w:rPr>
                <w:rFonts w:eastAsia="SimSun"/>
                <w:lang w:eastAsia="zh-CN"/>
              </w:rPr>
              <w:t xml:space="preserve">OK. If concerns and some of </w:t>
            </w:r>
            <w:proofErr w:type="gramStart"/>
            <w:r>
              <w:rPr>
                <w:rFonts w:eastAsia="SimSun"/>
                <w:lang w:eastAsia="zh-CN"/>
              </w:rPr>
              <w:t>these start</w:t>
            </w:r>
            <w:proofErr w:type="gramEnd"/>
            <w:r>
              <w:rPr>
                <w:rFonts w:eastAsia="SimSun"/>
                <w:lang w:eastAsia="zh-CN"/>
              </w:rPr>
              <w:t xml:space="preserve"> to disappear we can wait for next time and get a fuller picture. P10 could be left with an FFS so it is clearly to be resolved.</w:t>
            </w:r>
          </w:p>
        </w:tc>
      </w:tr>
      <w:tr w:rsidR="00E87380" w:rsidRPr="001A4EB1" w14:paraId="02D9E622"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A0FCC1" w14:textId="59870A8C" w:rsidR="00E87380" w:rsidRDefault="00E87380" w:rsidP="00D479CE">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3A0B" w14:textId="77777777" w:rsidR="000A1A5B" w:rsidRDefault="000A1A5B" w:rsidP="00D479CE">
            <w:pPr>
              <w:rPr>
                <w:rFonts w:eastAsia="SimSun"/>
                <w:lang w:eastAsia="zh-CN"/>
              </w:rPr>
            </w:pPr>
            <w:r>
              <w:rPr>
                <w:rFonts w:eastAsia="SimSun" w:hint="eastAsia"/>
                <w:lang w:eastAsia="zh-CN"/>
              </w:rPr>
              <w:t>P</w:t>
            </w:r>
            <w:r>
              <w:rPr>
                <w:rFonts w:eastAsia="SimSun"/>
                <w:lang w:eastAsia="zh-CN"/>
              </w:rPr>
              <w:t>6 should not be captured without quantitative analysis, it depends on how long the HARQ RTT is assumed.</w:t>
            </w:r>
            <w:r>
              <w:rPr>
                <w:rFonts w:eastAsia="SimSun" w:hint="eastAsia"/>
                <w:lang w:eastAsia="zh-CN"/>
              </w:rPr>
              <w:t xml:space="preserve"> </w:t>
            </w:r>
            <w:r>
              <w:rPr>
                <w:rFonts w:eastAsia="SimSun"/>
                <w:lang w:eastAsia="zh-CN"/>
              </w:rPr>
              <w:t xml:space="preserve">P10 should also be studied before </w:t>
            </w:r>
            <w:proofErr w:type="gramStart"/>
            <w:r>
              <w:rPr>
                <w:rFonts w:eastAsia="SimSun"/>
                <w:lang w:eastAsia="zh-CN"/>
              </w:rPr>
              <w:t>conclude</w:t>
            </w:r>
            <w:proofErr w:type="gramEnd"/>
            <w:r>
              <w:rPr>
                <w:rFonts w:eastAsia="SimSun"/>
                <w:lang w:eastAsia="zh-CN"/>
              </w:rPr>
              <w:t>.</w:t>
            </w:r>
          </w:p>
          <w:p w14:paraId="080D5747" w14:textId="5F6DF998" w:rsidR="000A1A5B" w:rsidRDefault="000A1A5B" w:rsidP="00D479CE">
            <w:pPr>
              <w:rPr>
                <w:rFonts w:eastAsia="SimSun"/>
                <w:lang w:eastAsia="zh-CN"/>
              </w:rPr>
            </w:pPr>
            <w:r>
              <w:rPr>
                <w:rFonts w:eastAsia="SimSun"/>
                <w:lang w:eastAsia="zh-CN"/>
              </w:rPr>
              <w:t xml:space="preserve">Fine wither other bullets except P6/P10. </w:t>
            </w:r>
          </w:p>
        </w:tc>
      </w:tr>
      <w:tr w:rsidR="00EA1B46" w:rsidRPr="006349FD" w14:paraId="6721A522"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BC755" w14:textId="77777777" w:rsidR="00EA1B46" w:rsidRPr="006349FD" w:rsidRDefault="00EA1B46" w:rsidP="00075883">
            <w:pPr>
              <w:rPr>
                <w:rFonts w:eastAsia="DengXian"/>
                <w:lang w:eastAsia="zh-CN"/>
              </w:rPr>
            </w:pPr>
            <w:r>
              <w:rPr>
                <w:rFonts w:eastAsia="DengXian" w:hint="eastAsia"/>
                <w:lang w:eastAsia="zh-CN"/>
              </w:rPr>
              <w:t>Huawei,</w:t>
            </w:r>
            <w:r>
              <w:rPr>
                <w:rFonts w:eastAsia="DengXian"/>
                <w:lang w:eastAsia="zh-CN"/>
              </w:rPr>
              <w:t xml:space="preserve">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ADF9F" w14:textId="77777777" w:rsidR="00EA1B46" w:rsidRPr="006349FD" w:rsidRDefault="00EA1B46" w:rsidP="00075883">
            <w:pPr>
              <w:rPr>
                <w:rFonts w:eastAsia="SimSun"/>
                <w:lang w:eastAsia="zh-CN"/>
              </w:rPr>
            </w:pPr>
            <w:r>
              <w:rPr>
                <w:rFonts w:eastAsia="SimSun"/>
                <w:lang w:eastAsia="zh-CN"/>
              </w:rPr>
              <w:t>Can live with it assuming we may update it with the newly agreed doubled timeline requirement.</w:t>
            </w:r>
          </w:p>
        </w:tc>
      </w:tr>
      <w:tr w:rsidR="0086263F" w:rsidRPr="006349FD" w14:paraId="1B9E7C10"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8C27CD" w14:textId="78492125" w:rsidR="0086263F" w:rsidRDefault="0086263F" w:rsidP="0007588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00B7C" w14:textId="25A99580" w:rsidR="0086263F" w:rsidRDefault="0086263F" w:rsidP="0086263F">
            <w:pPr>
              <w:rPr>
                <w:rFonts w:eastAsia="DengXian"/>
                <w:lang w:eastAsia="zh-CN"/>
              </w:rPr>
            </w:pPr>
            <w:r>
              <w:rPr>
                <w:rFonts w:eastAsia="DengXian"/>
                <w:lang w:eastAsia="zh-CN"/>
              </w:rPr>
              <w:t>Paste the same answer as before:</w:t>
            </w:r>
          </w:p>
          <w:p w14:paraId="683C9F41" w14:textId="77777777" w:rsidR="0086263F" w:rsidRPr="00E15BE2" w:rsidRDefault="0086263F" w:rsidP="0086263F">
            <w:pPr>
              <w:rPr>
                <w:rFonts w:eastAsia="DengXian"/>
                <w:lang w:eastAsia="zh-CN"/>
              </w:rPr>
            </w:pPr>
            <w:r w:rsidRPr="0086263F">
              <w:rPr>
                <w:rFonts w:eastAsia="DengXian" w:hint="eastAsia"/>
                <w:b/>
                <w:u w:val="single"/>
                <w:lang w:eastAsia="zh-CN"/>
              </w:rPr>
              <w:t>W</w:t>
            </w:r>
            <w:r w:rsidRPr="0086263F">
              <w:rPr>
                <w:rFonts w:eastAsia="DengXian"/>
                <w:b/>
                <w:u w:val="single"/>
                <w:lang w:eastAsia="zh-CN"/>
              </w:rPr>
              <w:t xml:space="preserve">e don’t agree with P2, </w:t>
            </w:r>
            <w:r w:rsidRPr="00E15BE2">
              <w:rPr>
                <w:rFonts w:eastAsia="DengXian"/>
                <w:lang w:eastAsia="zh-CN"/>
              </w:rPr>
              <w:t xml:space="preserve">we think the processing time can be relaxed after initial access by, e.g., cross slot scheduling or by configure a larger feedback time. There is no need to </w:t>
            </w:r>
            <w:proofErr w:type="gramStart"/>
            <w:r w:rsidRPr="00E15BE2">
              <w:rPr>
                <w:rFonts w:eastAsia="DengXian"/>
                <w:lang w:eastAsia="zh-CN"/>
              </w:rPr>
              <w:t>introduced</w:t>
            </w:r>
            <w:proofErr w:type="gramEnd"/>
            <w:r w:rsidRPr="00E15BE2">
              <w:rPr>
                <w:rFonts w:eastAsia="DengXian"/>
                <w:lang w:eastAsia="zh-CN"/>
              </w:rPr>
              <w:t xml:space="preserve"> relaxed process time capability to achieve it. </w:t>
            </w:r>
          </w:p>
          <w:p w14:paraId="0CB22104" w14:textId="77777777" w:rsidR="0086263F" w:rsidRPr="00E15BE2" w:rsidRDefault="0086263F" w:rsidP="0086263F">
            <w:pPr>
              <w:rPr>
                <w:rFonts w:eastAsia="DengXian"/>
                <w:lang w:eastAsia="zh-CN"/>
              </w:rPr>
            </w:pPr>
            <w:r w:rsidRPr="00E15BE2">
              <w:rPr>
                <w:rFonts w:eastAsia="DengXian"/>
                <w:lang w:eastAsia="zh-CN"/>
              </w:rPr>
              <w:t>In addition, we like to capture P5 in the TR,</w:t>
            </w:r>
          </w:p>
          <w:p w14:paraId="04DFDFEF" w14:textId="28A943F0" w:rsidR="0086263F" w:rsidRDefault="0086263F" w:rsidP="0086263F">
            <w:pPr>
              <w:rPr>
                <w:rFonts w:eastAsia="SimSun"/>
                <w:lang w:eastAsia="zh-CN"/>
              </w:rPr>
            </w:pPr>
            <w:r w:rsidRPr="00E15BE2">
              <w:rPr>
                <w:rFonts w:eastAsia="DengXian"/>
                <w:lang w:eastAsia="zh-CN"/>
              </w:rPr>
              <w:t>P5: Contributions [1, 2, 8, 17] observe negative impacts of relaxed UE processing time on scheduling complexity, especially when taking into account different scheduling timing requirements related to N1/N2 and the fact that there already exist two UE processing time capabilities in NR.</w:t>
            </w:r>
          </w:p>
        </w:tc>
      </w:tr>
      <w:tr w:rsidR="004A5607" w:rsidRPr="006349FD" w14:paraId="6C8BEF18"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20ED80" w14:textId="4F60536B" w:rsidR="004A5607" w:rsidRDefault="004A5607" w:rsidP="00075883">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11973" w14:textId="5239353F" w:rsidR="004A5607" w:rsidRDefault="004A5607" w:rsidP="004A5607">
            <w:pPr>
              <w:rPr>
                <w:rFonts w:eastAsia="DengXian"/>
                <w:lang w:eastAsia="zh-CN"/>
              </w:rPr>
            </w:pPr>
            <w:r>
              <w:rPr>
                <w:rFonts w:eastAsia="DengXian"/>
                <w:lang w:eastAsia="zh-CN"/>
              </w:rPr>
              <w:t xml:space="preserve">We </w:t>
            </w:r>
            <w:r w:rsidR="000071A9">
              <w:rPr>
                <w:rFonts w:eastAsia="DengXian"/>
                <w:lang w:eastAsia="zh-CN"/>
              </w:rPr>
              <w:t>fine in general, however, w</w:t>
            </w:r>
            <w:r>
              <w:rPr>
                <w:rFonts w:eastAsia="DengXian"/>
                <w:lang w:eastAsia="zh-CN"/>
              </w:rPr>
              <w:t xml:space="preserve">e want to leave P7 for next meeting to investigate if the is any impact on the gap between the repetitions for the </w:t>
            </w:r>
            <w:r w:rsidRPr="004A5607">
              <w:rPr>
                <w:rFonts w:eastAsia="DengXian"/>
                <w:lang w:eastAsia="zh-CN"/>
              </w:rPr>
              <w:t>PDSCH corresponding to SI-RNTI</w:t>
            </w:r>
            <w:r>
              <w:rPr>
                <w:rFonts w:eastAsia="DengXian"/>
                <w:lang w:eastAsia="zh-CN"/>
              </w:rPr>
              <w:t>, which is currently based on Cap#1:</w:t>
            </w:r>
          </w:p>
          <w:p w14:paraId="77BC959D" w14:textId="77777777" w:rsidR="004A5607" w:rsidRDefault="004A5607" w:rsidP="004A5607">
            <w:pPr>
              <w:rPr>
                <w:rFonts w:eastAsia="DengXian"/>
                <w:lang w:eastAsia="zh-CN"/>
              </w:rPr>
            </w:pPr>
            <w:r>
              <w:rPr>
                <w:rFonts w:eastAsia="DengXian"/>
                <w:lang w:eastAsia="zh-CN"/>
              </w:rPr>
              <w:t>Section 5.1 in TS38.214 “</w:t>
            </w:r>
            <w:r w:rsidRPr="004A5607">
              <w:rPr>
                <w:rFonts w:eastAsia="DengXian"/>
                <w:i/>
                <w:lang w:eastAsia="zh-CN"/>
              </w:rPr>
              <w:t>In a given scheduled cell, for any PDSCH corresponding to SI-RNTI, the UE is not expected to decode a re-transmission of an earlier PDSCH with a starting symbol less than N symbols after the last symbol of that PDSCH, where the value of N depends on the PDSCH subcarrier spacing configuration µ, with N=13 for µ =0, N=13 for µ =1, N=20 for µ =2, and N=24 for µ =3</w:t>
            </w:r>
            <w:r>
              <w:rPr>
                <w:rFonts w:eastAsia="DengXian"/>
                <w:lang w:eastAsia="zh-CN"/>
              </w:rPr>
              <w:t>”</w:t>
            </w:r>
          </w:p>
          <w:p w14:paraId="18C49F2D" w14:textId="77777777" w:rsidR="000071A9" w:rsidRDefault="000071A9" w:rsidP="004A5607">
            <w:pPr>
              <w:rPr>
                <w:rFonts w:eastAsia="DengXian"/>
                <w:lang w:eastAsia="zh-CN"/>
              </w:rPr>
            </w:pPr>
          </w:p>
          <w:p w14:paraId="574426A8" w14:textId="3B450842" w:rsidR="000071A9" w:rsidRDefault="000071A9" w:rsidP="000071A9">
            <w:pPr>
              <w:rPr>
                <w:rFonts w:eastAsia="DengXian"/>
                <w:lang w:eastAsia="zh-CN"/>
              </w:rPr>
            </w:pPr>
            <w:r>
              <w:rPr>
                <w:rFonts w:eastAsia="DengXian"/>
                <w:lang w:eastAsia="zh-CN"/>
              </w:rPr>
              <w:t>Also, we agree with P5 highlighted by Samsung.</w:t>
            </w:r>
          </w:p>
        </w:tc>
      </w:tr>
      <w:tr w:rsidR="007343FD" w14:paraId="7DE3BEDB"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7175F" w14:textId="77777777" w:rsidR="007343FD" w:rsidRDefault="007343FD" w:rsidP="007325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86F54" w14:textId="789BDB90" w:rsidR="007343FD" w:rsidRDefault="002240CD" w:rsidP="00732593">
            <w:pPr>
              <w:rPr>
                <w:rFonts w:eastAsia="DengXian"/>
                <w:lang w:eastAsia="zh-CN"/>
              </w:rPr>
            </w:pPr>
            <w:r>
              <w:rPr>
                <w:rFonts w:eastAsia="DengXian"/>
                <w:lang w:eastAsia="zh-CN"/>
              </w:rPr>
              <w:t xml:space="preserve">We are fine with the proposal. We are also fine to add </w:t>
            </w:r>
            <w:r w:rsidR="00D95F0E">
              <w:rPr>
                <w:rFonts w:eastAsia="DengXian"/>
                <w:lang w:eastAsia="zh-CN"/>
              </w:rPr>
              <w:t>‘</w:t>
            </w:r>
            <w:r>
              <w:rPr>
                <w:rFonts w:eastAsia="DengXian"/>
                <w:lang w:eastAsia="zh-CN"/>
              </w:rPr>
              <w:t>FFS</w:t>
            </w:r>
            <w:r w:rsidR="00D95F0E">
              <w:rPr>
                <w:rFonts w:eastAsia="DengXian"/>
                <w:lang w:eastAsia="zh-CN"/>
              </w:rPr>
              <w:t>’</w:t>
            </w:r>
            <w:r>
              <w:rPr>
                <w:rFonts w:eastAsia="DengXian"/>
                <w:lang w:eastAsia="zh-CN"/>
              </w:rPr>
              <w:t xml:space="preserve"> for the bullets pointed out in the above comments from other companies (P2, P6, P7, P10).</w:t>
            </w:r>
          </w:p>
        </w:tc>
      </w:tr>
      <w:tr w:rsidR="00E50167" w:rsidRPr="00E50167" w14:paraId="5EDD4EE5"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71845" w14:textId="77777777" w:rsidR="00E50167" w:rsidRPr="00E50167" w:rsidRDefault="00E50167" w:rsidP="00506312">
            <w:pPr>
              <w:rPr>
                <w:rFonts w:eastAsia="DengXian"/>
                <w:color w:val="C00000"/>
                <w:lang w:eastAsia="zh-CN"/>
              </w:rPr>
            </w:pPr>
            <w:r w:rsidRPr="00E50167">
              <w:rPr>
                <w:rFonts w:eastAsia="DengXian"/>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48EE9" w14:textId="46712ED7" w:rsidR="00DA7BE8" w:rsidRPr="00723B75" w:rsidRDefault="00DA7BE8" w:rsidP="00DA7BE8">
            <w:pPr>
              <w:rPr>
                <w:rFonts w:eastAsia="DengXian"/>
                <w:color w:val="C00000"/>
                <w:lang w:eastAsia="zh-CN"/>
              </w:rPr>
            </w:pPr>
            <w:r w:rsidRPr="00723B75">
              <w:rPr>
                <w:rFonts w:eastAsia="DengXian"/>
                <w:color w:val="C00000"/>
                <w:lang w:eastAsia="zh-CN"/>
              </w:rPr>
              <w:t>Proposal 7.5.3-1</w:t>
            </w:r>
            <w:r>
              <w:rPr>
                <w:rFonts w:eastAsia="DengXian"/>
                <w:color w:val="C00000"/>
                <w:lang w:eastAsia="zh-CN"/>
              </w:rPr>
              <w:t>-v</w:t>
            </w:r>
            <w:r>
              <w:rPr>
                <w:rFonts w:eastAsia="DengXian"/>
                <w:color w:val="C00000"/>
                <w:lang w:eastAsia="zh-CN"/>
              </w:rPr>
              <w:t>3</w:t>
            </w:r>
            <w:r w:rsidRPr="00723B75">
              <w:rPr>
                <w:rFonts w:eastAsia="DengXian"/>
                <w:color w:val="C00000"/>
                <w:lang w:eastAsia="zh-CN"/>
              </w:rPr>
              <w:t>:</w:t>
            </w:r>
          </w:p>
          <w:p w14:paraId="038B5D09" w14:textId="77777777" w:rsidR="00DA7BE8" w:rsidRPr="00723B75" w:rsidRDefault="00DA7BE8" w:rsidP="00DA7BE8">
            <w:pPr>
              <w:pStyle w:val="ListParagraph"/>
              <w:numPr>
                <w:ilvl w:val="0"/>
                <w:numId w:val="63"/>
              </w:numPr>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For relaxed UE processing time, at least the following performance impacts can be captured in the TR</w:t>
            </w:r>
            <w:r w:rsidRPr="003E08C1">
              <w:rPr>
                <w:rFonts w:ascii="Times New Roman" w:eastAsia="DengXian" w:hAnsi="Times New Roman" w:cs="Times New Roman"/>
                <w:color w:val="C00000"/>
                <w:sz w:val="20"/>
                <w:szCs w:val="20"/>
                <w:u w:val="single"/>
                <w:lang w:val="en-GB" w:eastAsia="zh-CN"/>
              </w:rPr>
              <w:t xml:space="preserve"> in the next meeting</w:t>
            </w:r>
            <w:r w:rsidRPr="00723B75">
              <w:rPr>
                <w:rFonts w:ascii="Times New Roman" w:eastAsia="DengXian" w:hAnsi="Times New Roman" w:cs="Times New Roman"/>
                <w:color w:val="C00000"/>
                <w:sz w:val="20"/>
                <w:szCs w:val="20"/>
                <w:lang w:val="en-GB" w:eastAsia="zh-CN"/>
              </w:rPr>
              <w:t>.</w:t>
            </w:r>
          </w:p>
          <w:p w14:paraId="147CD453" w14:textId="77777777" w:rsidR="00DA7BE8" w:rsidRPr="00723B75" w:rsidRDefault="00DA7BE8" w:rsidP="00DA7BE8">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1: Impact of relaxed UE processing time capability on latency, e.g. for the initial transmission and different number of retransmissions.</w:t>
            </w:r>
          </w:p>
          <w:p w14:paraId="13EA3485" w14:textId="1CBA9B42" w:rsidR="00DA7BE8" w:rsidRPr="00723B75" w:rsidRDefault="00DA7BE8" w:rsidP="00DA7BE8">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lastRenderedPageBreak/>
              <w:t xml:space="preserve">P2: </w:t>
            </w:r>
            <w:r w:rsidRPr="004278F6">
              <w:rPr>
                <w:rFonts w:ascii="Times New Roman" w:eastAsia="DengXian" w:hAnsi="Times New Roman" w:cs="Times New Roman"/>
                <w:color w:val="C00000"/>
                <w:sz w:val="20"/>
                <w:szCs w:val="20"/>
                <w:u w:val="single"/>
                <w:lang w:val="en-GB" w:eastAsia="zh-CN"/>
              </w:rPr>
              <w:t xml:space="preserve">FFS: </w:t>
            </w:r>
            <w:r w:rsidRPr="00723B75">
              <w:rPr>
                <w:rFonts w:ascii="Times New Roman" w:eastAsia="DengXian" w:hAnsi="Times New Roman" w:cs="Times New Roman"/>
                <w:color w:val="C00000"/>
                <w:sz w:val="20"/>
                <w:szCs w:val="20"/>
                <w:lang w:val="en-GB" w:eastAsia="zh-CN"/>
              </w:rPr>
              <w:t>Many RedCap use cases have rather relaxed latency requirements of up to 100 ms or 500 ms and thus can afford to have more relaxed UE processing time if the trade-off between cost reduction benefits and impacts is justified.</w:t>
            </w:r>
          </w:p>
          <w:p w14:paraId="1AED86EB" w14:textId="77777777" w:rsidR="00DA7BE8" w:rsidRPr="00723B75" w:rsidRDefault="00DA7BE8" w:rsidP="00DA7BE8">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3: For some use cases such as safety-related sensors, rather strict latency may be required, and a more relaxed UE processing may not be feasible.</w:t>
            </w:r>
          </w:p>
          <w:p w14:paraId="255DAC7B" w14:textId="46508F0F" w:rsidR="00DA7BE8" w:rsidRPr="00723B75" w:rsidRDefault="00DA7BE8" w:rsidP="00DA7BE8">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 xml:space="preserve">P6: </w:t>
            </w:r>
            <w:r w:rsidRPr="0063402F">
              <w:rPr>
                <w:rFonts w:ascii="Times New Roman" w:eastAsia="DengXian" w:hAnsi="Times New Roman" w:cs="Times New Roman"/>
                <w:color w:val="C00000"/>
                <w:sz w:val="20"/>
                <w:szCs w:val="20"/>
                <w:u w:val="single"/>
                <w:lang w:val="en-GB" w:eastAsia="zh-CN"/>
              </w:rPr>
              <w:t xml:space="preserve">FFS: </w:t>
            </w:r>
            <w:r w:rsidRPr="00723B75">
              <w:rPr>
                <w:rFonts w:ascii="Times New Roman" w:eastAsia="DengXian" w:hAnsi="Times New Roman" w:cs="Times New Roman"/>
                <w:color w:val="C00000"/>
                <w:sz w:val="20"/>
                <w:szCs w:val="20"/>
                <w:lang w:val="en-GB" w:eastAsia="zh-CN"/>
              </w:rPr>
              <w:t>Sustained data rate may be impacted due to longer HARQ RTT because of the relaxed UE processing time.</w:t>
            </w:r>
          </w:p>
          <w:p w14:paraId="15AEACA0" w14:textId="1B8D1C1A" w:rsidR="00DA7BE8" w:rsidRPr="00723B75" w:rsidRDefault="00DA7BE8" w:rsidP="00DA7BE8">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 xml:space="preserve">P7: </w:t>
            </w:r>
            <w:r w:rsidRPr="0063402F">
              <w:rPr>
                <w:rFonts w:ascii="Times New Roman" w:eastAsia="DengXian" w:hAnsi="Times New Roman" w:cs="Times New Roman"/>
                <w:color w:val="C00000"/>
                <w:sz w:val="20"/>
                <w:szCs w:val="20"/>
                <w:u w:val="single"/>
                <w:lang w:val="en-GB" w:eastAsia="zh-CN"/>
              </w:rPr>
              <w:t xml:space="preserve">FFS: </w:t>
            </w:r>
            <w:r w:rsidRPr="00723B75">
              <w:rPr>
                <w:rFonts w:ascii="Times New Roman" w:eastAsia="DengXian" w:hAnsi="Times New Roman" w:cs="Times New Roman"/>
                <w:color w:val="C00000"/>
                <w:sz w:val="20"/>
                <w:szCs w:val="20"/>
                <w:lang w:val="en-GB" w:eastAsia="zh-CN"/>
              </w:rPr>
              <w:t>No significant coverage impact is expected from a more relaxed UE processing time.</w:t>
            </w:r>
          </w:p>
          <w:p w14:paraId="6921239B" w14:textId="77777777" w:rsidR="00DA7BE8" w:rsidRPr="001A4EB1" w:rsidRDefault="00DA7BE8" w:rsidP="00DA7BE8">
            <w:pPr>
              <w:pStyle w:val="ListParagraph"/>
              <w:numPr>
                <w:ilvl w:val="1"/>
                <w:numId w:val="63"/>
              </w:numPr>
              <w:spacing w:after="240"/>
              <w:rPr>
                <w:rFonts w:ascii="Times New Roman" w:eastAsia="DengXian" w:hAnsi="Times New Roman" w:cs="Times New Roman"/>
                <w:strike/>
                <w:color w:val="C00000"/>
                <w:sz w:val="20"/>
                <w:szCs w:val="20"/>
                <w:lang w:val="en-GB" w:eastAsia="zh-CN"/>
              </w:rPr>
            </w:pPr>
            <w:r w:rsidRPr="001A4EB1">
              <w:rPr>
                <w:rFonts w:ascii="Times New Roman" w:eastAsia="DengXian" w:hAnsi="Times New Roman" w:cs="Times New Roman"/>
                <w:strike/>
                <w:color w:val="C00000"/>
                <w:sz w:val="20"/>
                <w:szCs w:val="20"/>
                <w:lang w:val="en-GB" w:eastAsia="zh-CN"/>
              </w:rPr>
              <w:t>P9: Power saving benefit can be obtained from relaxed UE processing time, particularly from cross-slot scheduling which may lower UE’s working voltage and avoiding unnecessary data buffering.</w:t>
            </w:r>
          </w:p>
          <w:p w14:paraId="01CADF18" w14:textId="0F7BC945" w:rsidR="00E50167" w:rsidRPr="00DA7BE8" w:rsidRDefault="00DA7BE8" w:rsidP="00506312">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 xml:space="preserve">P10: </w:t>
            </w:r>
            <w:r w:rsidRPr="0063402F">
              <w:rPr>
                <w:rFonts w:ascii="Times New Roman" w:eastAsia="DengXian" w:hAnsi="Times New Roman" w:cs="Times New Roman"/>
                <w:color w:val="C00000"/>
                <w:sz w:val="20"/>
                <w:szCs w:val="20"/>
                <w:u w:val="single"/>
                <w:lang w:val="en-GB" w:eastAsia="zh-CN"/>
              </w:rPr>
              <w:t xml:space="preserve">FFS: </w:t>
            </w:r>
            <w:r w:rsidRPr="00723B75">
              <w:rPr>
                <w:rFonts w:ascii="Times New Roman" w:eastAsia="DengXian" w:hAnsi="Times New Roman" w:cs="Times New Roman"/>
                <w:color w:val="C00000"/>
                <w:sz w:val="20"/>
                <w:szCs w:val="20"/>
                <w:lang w:val="en-GB" w:eastAsia="zh-CN"/>
              </w:rPr>
              <w:t>The UE power saving gain may not be clear or may even be degraded as UE may need to stay active longer due to more relaxed UE processing time, and that it may also depend on specific implementation.</w:t>
            </w:r>
          </w:p>
        </w:tc>
      </w:tr>
      <w:tr w:rsidR="00E50167" w14:paraId="2AD60F10"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28835A" w14:textId="77777777" w:rsidR="00E50167" w:rsidRDefault="00E50167" w:rsidP="00506312">
            <w:pPr>
              <w:rPr>
                <w:rFonts w:eastAsia="DengXian"/>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41493" w14:textId="77777777" w:rsidR="00E50167" w:rsidRDefault="00E50167" w:rsidP="00506312">
            <w:pPr>
              <w:rPr>
                <w:rFonts w:eastAsia="DengXian"/>
                <w:lang w:eastAsia="zh-CN"/>
              </w:rPr>
            </w:pPr>
          </w:p>
        </w:tc>
      </w:tr>
    </w:tbl>
    <w:p w14:paraId="34E80D01" w14:textId="1DCA0947" w:rsidR="00AF35B7" w:rsidRPr="00EA1B46" w:rsidRDefault="00AF35B7" w:rsidP="006F1C4E">
      <w:pPr>
        <w:rPr>
          <w:szCs w:val="22"/>
        </w:rPr>
      </w:pPr>
    </w:p>
    <w:p w14:paraId="18AA119C" w14:textId="004DBC1B" w:rsidR="00AF35B7" w:rsidRDefault="00AF35B7" w:rsidP="00AF35B7">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34518A1D"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25321"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89A653" w14:textId="3F95033C" w:rsidR="00AF35B7" w:rsidRDefault="00C52FCF">
            <w:pPr>
              <w:rPr>
                <w:color w:val="C00000"/>
                <w:lang w:eastAsia="zh-CN"/>
              </w:rPr>
            </w:pPr>
            <w:r>
              <w:rPr>
                <w:rFonts w:eastAsia="DengXian"/>
                <w:color w:val="C00000"/>
                <w:lang w:eastAsia="zh-CN"/>
              </w:rPr>
              <w:t>T</w:t>
            </w:r>
            <w:r w:rsidR="00AF35B7">
              <w:rPr>
                <w:rFonts w:eastAsia="DengXian"/>
                <w:color w:val="C00000"/>
                <w:lang w:eastAsia="zh-CN"/>
              </w:rPr>
              <w:t>he following additional potential performance impacts were identified in the responses to Q 7.5.3-1.</w:t>
            </w:r>
          </w:p>
          <w:p w14:paraId="57BE8961" w14:textId="77777777" w:rsidR="00AF35B7" w:rsidRDefault="00AF35B7" w:rsidP="00737ADF">
            <w:pPr>
              <w:pStyle w:val="ListParagraph"/>
              <w:numPr>
                <w:ilvl w:val="0"/>
                <w:numId w:val="63"/>
              </w:numPr>
              <w:rPr>
                <w:color w:val="C00000"/>
                <w:sz w:val="20"/>
                <w:szCs w:val="20"/>
              </w:rPr>
            </w:pPr>
            <w:r>
              <w:rPr>
                <w:color w:val="C00000"/>
                <w:sz w:val="20"/>
                <w:szCs w:val="20"/>
              </w:rPr>
              <w:t>P12: The NW can configure RedCap UEs to achieve power saving gain even if no relaxed UE processing time capability is defined.</w:t>
            </w:r>
          </w:p>
          <w:p w14:paraId="43A9362A" w14:textId="77777777" w:rsidR="00AF35B7" w:rsidRDefault="00AF35B7" w:rsidP="00737ADF">
            <w:pPr>
              <w:pStyle w:val="ListParagraph"/>
              <w:numPr>
                <w:ilvl w:val="0"/>
                <w:numId w:val="63"/>
              </w:numPr>
              <w:rPr>
                <w:color w:val="C00000"/>
                <w:sz w:val="20"/>
                <w:szCs w:val="20"/>
              </w:rPr>
            </w:pPr>
            <w:r>
              <w:rPr>
                <w:color w:val="C00000"/>
                <w:sz w:val="20"/>
                <w:szCs w:val="20"/>
              </w:rPr>
              <w:t>P13: There is no real impact on latency, scheduling, data rate, coverage, and spectral efficiency from cross-slot scheduling.</w:t>
            </w:r>
          </w:p>
          <w:p w14:paraId="4D8FC0A0" w14:textId="7C31ABFF" w:rsidR="00AF35B7" w:rsidRDefault="00AF35B7">
            <w:pPr>
              <w:rPr>
                <w:rFonts w:eastAsia="DengXian"/>
                <w:color w:val="C00000"/>
                <w:lang w:eastAsia="zh-CN"/>
              </w:rPr>
            </w:pPr>
            <w:r>
              <w:rPr>
                <w:rFonts w:eastAsia="DengXian"/>
                <w:color w:val="C00000"/>
                <w:lang w:eastAsia="zh-CN"/>
              </w:rPr>
              <w:t>Question</w:t>
            </w:r>
            <w:r w:rsidR="00C12788">
              <w:rPr>
                <w:rFonts w:eastAsia="DengXian"/>
                <w:color w:val="C00000"/>
                <w:lang w:eastAsia="zh-CN"/>
              </w:rPr>
              <w:t xml:space="preserve"> </w:t>
            </w:r>
            <w:r w:rsidR="00C12788" w:rsidRPr="00C12788">
              <w:rPr>
                <w:rFonts w:eastAsia="DengXian"/>
                <w:color w:val="C00000"/>
                <w:lang w:eastAsia="zh-CN"/>
              </w:rPr>
              <w:t>7.5.3-2</w:t>
            </w:r>
            <w:r>
              <w:rPr>
                <w:rFonts w:eastAsia="DengXian"/>
                <w:color w:val="C00000"/>
                <w:lang w:eastAsia="zh-CN"/>
              </w:rPr>
              <w:t>:</w:t>
            </w:r>
          </w:p>
          <w:p w14:paraId="1EDD8C06" w14:textId="77777777" w:rsidR="00AF35B7" w:rsidRDefault="00AF35B7" w:rsidP="00737ADF">
            <w:pPr>
              <w:pStyle w:val="ListParagraph"/>
              <w:numPr>
                <w:ilvl w:val="0"/>
                <w:numId w:val="63"/>
              </w:numPr>
              <w:spacing w:after="240"/>
              <w:rPr>
                <w:color w:val="C00000"/>
                <w:sz w:val="20"/>
                <w:szCs w:val="20"/>
              </w:rPr>
            </w:pPr>
            <w:r>
              <w:rPr>
                <w:color w:val="C00000"/>
                <w:sz w:val="20"/>
                <w:szCs w:val="20"/>
              </w:rPr>
              <w:t>Which ones, if any, of P12 and P13 should be captured in the TR as performance impacts for relaxed UE processing time?</w:t>
            </w:r>
          </w:p>
        </w:tc>
      </w:tr>
      <w:tr w:rsidR="00AF35B7" w14:paraId="60518324"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7615B20"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CF1B8F5"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3DE3D2C6"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0EAE6" w14:textId="45D3D693"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045D5" w14:textId="01216E37" w:rsidR="00AF35B7" w:rsidRPr="00A801B9" w:rsidRDefault="002B1A97" w:rsidP="00470901">
            <w:pPr>
              <w:rPr>
                <w:rFonts w:eastAsia="DengXian"/>
                <w:lang w:eastAsia="zh-CN"/>
              </w:rPr>
            </w:pPr>
            <w:r>
              <w:rPr>
                <w:rFonts w:eastAsia="DengXian" w:hint="eastAsia"/>
                <w:lang w:eastAsia="zh-CN"/>
              </w:rPr>
              <w:t>N</w:t>
            </w:r>
            <w:r>
              <w:rPr>
                <w:rFonts w:eastAsia="DengXian"/>
                <w:lang w:eastAsia="zh-CN"/>
              </w:rPr>
              <w:t xml:space="preserve">ot sure what is the intention of P12, we can have multiple ways to achieve power saving, but in most </w:t>
            </w:r>
            <w:proofErr w:type="gramStart"/>
            <w:r>
              <w:rPr>
                <w:rFonts w:eastAsia="DengXian"/>
                <w:lang w:eastAsia="zh-CN"/>
              </w:rPr>
              <w:t>cases</w:t>
            </w:r>
            <w:proofErr w:type="gramEnd"/>
            <w:r>
              <w:rPr>
                <w:rFonts w:eastAsia="DengXian"/>
                <w:lang w:eastAsia="zh-CN"/>
              </w:rPr>
              <w:t xml:space="preserve"> they are not mutually exclusive. </w:t>
            </w:r>
          </w:p>
        </w:tc>
      </w:tr>
      <w:tr w:rsidR="00E15BE2" w:rsidRPr="00A801B9" w14:paraId="29A7A6E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45A43" w14:textId="77777777" w:rsidR="00E15BE2" w:rsidRPr="00106EA7"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B9C4"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e support P12 more than P9.</w:t>
            </w:r>
          </w:p>
          <w:p w14:paraId="2C6E971B" w14:textId="77777777" w:rsidR="00E15BE2" w:rsidRPr="00A801B9" w:rsidRDefault="00E15BE2" w:rsidP="00E15BE2">
            <w:pPr>
              <w:rPr>
                <w:rFonts w:eastAsia="DengXian"/>
                <w:lang w:eastAsia="zh-CN"/>
              </w:rPr>
            </w:pPr>
            <w:r>
              <w:rPr>
                <w:rFonts w:eastAsia="DengXian"/>
                <w:lang w:eastAsia="zh-CN"/>
              </w:rPr>
              <w:t xml:space="preserve">We don’t support p13 since we think there will have some impact on latency, at least for initial access. But we wonder, is P13 for relaxed UE processing capability or for cross-slot scheduling? </w:t>
            </w:r>
          </w:p>
        </w:tc>
      </w:tr>
      <w:tr w:rsidR="0045120D" w:rsidRPr="00A801B9" w14:paraId="13A1183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1503B" w14:textId="6FEF5FDE"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FCCCF" w14:textId="4D3DA84E" w:rsidR="0045120D" w:rsidRDefault="0045120D" w:rsidP="00E15BE2">
            <w:pPr>
              <w:rPr>
                <w:rFonts w:eastAsia="DengXian"/>
                <w:lang w:eastAsia="zh-CN"/>
              </w:rPr>
            </w:pPr>
            <w:r>
              <w:rPr>
                <w:rFonts w:eastAsia="DengXian" w:hint="eastAsia"/>
                <w:lang w:eastAsia="zh-CN"/>
              </w:rPr>
              <w:t>Support P13</w:t>
            </w:r>
          </w:p>
        </w:tc>
      </w:tr>
      <w:tr w:rsidR="00ED406A" w:rsidRPr="003B506D" w14:paraId="284FD79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33771" w14:textId="77777777" w:rsidR="00ED406A" w:rsidRPr="0077189C"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2AEFC" w14:textId="77777777" w:rsidR="00ED406A" w:rsidRPr="003B506D" w:rsidRDefault="00ED406A" w:rsidP="00C451E5">
            <w:pPr>
              <w:rPr>
                <w:rFonts w:eastAsia="DengXian"/>
                <w:lang w:eastAsia="zh-CN"/>
              </w:rPr>
            </w:pPr>
            <w:r>
              <w:rPr>
                <w:rFonts w:eastAsia="DengXian"/>
                <w:lang w:eastAsia="zh-CN"/>
              </w:rPr>
              <w:t>FFS</w:t>
            </w:r>
          </w:p>
        </w:tc>
      </w:tr>
      <w:tr w:rsidR="00D578DB" w:rsidRPr="003B506D" w14:paraId="2BD9A63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48F11" w14:textId="47ACB260" w:rsidR="00D578DB" w:rsidRDefault="00D578DB"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69BC1" w14:textId="27D813EC" w:rsidR="00D578DB" w:rsidRDefault="00D578DB" w:rsidP="00C451E5">
            <w:pPr>
              <w:rPr>
                <w:rFonts w:eastAsia="DengXian"/>
                <w:lang w:eastAsia="zh-CN"/>
              </w:rPr>
            </w:pPr>
            <w:r>
              <w:rPr>
                <w:rFonts w:eastAsia="DengXian"/>
                <w:lang w:eastAsia="zh-CN"/>
              </w:rPr>
              <w:t>Neither to be captured.</w:t>
            </w:r>
          </w:p>
          <w:p w14:paraId="33DDD094" w14:textId="32795EAF" w:rsidR="00D578DB" w:rsidRDefault="00D578DB" w:rsidP="00C451E5">
            <w:pPr>
              <w:rPr>
                <w:rFonts w:eastAsia="DengXian"/>
                <w:lang w:eastAsia="zh-CN"/>
              </w:rPr>
            </w:pPr>
            <w:r>
              <w:rPr>
                <w:rFonts w:eastAsia="DengXian"/>
                <w:lang w:eastAsia="zh-CN"/>
              </w:rPr>
              <w:t xml:space="preserve">P12: agree with the vivo comment. Isn’t P12 </w:t>
            </w:r>
            <w:proofErr w:type="gramStart"/>
            <w:r>
              <w:rPr>
                <w:rFonts w:eastAsia="DengXian"/>
                <w:lang w:eastAsia="zh-CN"/>
              </w:rPr>
              <w:t>a fairly obvious</w:t>
            </w:r>
            <w:proofErr w:type="gramEnd"/>
            <w:r>
              <w:rPr>
                <w:rFonts w:eastAsia="DengXian"/>
                <w:lang w:eastAsia="zh-CN"/>
              </w:rPr>
              <w:t xml:space="preserve"> statement?</w:t>
            </w:r>
          </w:p>
          <w:p w14:paraId="3A21557E" w14:textId="193F0F2E" w:rsidR="00D578DB" w:rsidRDefault="00D578DB" w:rsidP="00C451E5">
            <w:pPr>
              <w:rPr>
                <w:rFonts w:eastAsia="DengXian"/>
                <w:lang w:eastAsia="zh-CN"/>
              </w:rPr>
            </w:pPr>
            <w:r>
              <w:rPr>
                <w:rFonts w:eastAsia="DengXian"/>
                <w:lang w:eastAsia="zh-CN"/>
              </w:rPr>
              <w:t xml:space="preserve">P13: </w:t>
            </w:r>
            <w:r w:rsidR="00397D38">
              <w:rPr>
                <w:rFonts w:eastAsia="DengXian"/>
                <w:lang w:eastAsia="zh-CN"/>
              </w:rPr>
              <w:t>not sure we agree that cross-slot scheduling has no real impact on latency and scheduling. If PDCCH in slot ‘n’ schedules PDSCH in slot ‘n + 1’, then hasn’t the latency increased by 1 slot compared to same-slot scheduling?</w:t>
            </w:r>
          </w:p>
        </w:tc>
      </w:tr>
      <w:tr w:rsidR="004C48DF" w14:paraId="44B08C0E"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3AAE1"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F62DD" w14:textId="77777777" w:rsidR="004C48DF" w:rsidRDefault="004C48DF" w:rsidP="005576FF">
            <w:pPr>
              <w:rPr>
                <w:rFonts w:eastAsia="DengXian"/>
                <w:lang w:eastAsia="zh-CN"/>
              </w:rPr>
            </w:pPr>
            <w:r>
              <w:rPr>
                <w:rFonts w:eastAsia="DengXian"/>
                <w:lang w:eastAsia="zh-CN"/>
              </w:rPr>
              <w:t>Support P12.</w:t>
            </w:r>
          </w:p>
        </w:tc>
      </w:tr>
      <w:tr w:rsidR="007171D3" w14:paraId="5E6EB03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76A8" w14:textId="4CA73D77" w:rsidR="007171D3" w:rsidRDefault="007171D3"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FD296" w14:textId="0D2B5650" w:rsidR="007171D3" w:rsidRDefault="007171D3" w:rsidP="005576FF">
            <w:pPr>
              <w:rPr>
                <w:rFonts w:eastAsia="DengXian"/>
                <w:lang w:eastAsia="zh-CN"/>
              </w:rPr>
            </w:pPr>
            <w:r>
              <w:t>Do not support P13 for reasons Sony mentioned.</w:t>
            </w:r>
          </w:p>
        </w:tc>
      </w:tr>
      <w:tr w:rsidR="00DC6867" w14:paraId="725FFEB9"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E7F02" w14:textId="6CBCA626" w:rsidR="00DC6867" w:rsidRDefault="00DC6867" w:rsidP="00DC6867">
            <w:pPr>
              <w:rPr>
                <w:rFonts w:eastAsia="DengXian"/>
                <w:lang w:eastAsia="zh-CN"/>
              </w:rPr>
            </w:pPr>
            <w:r>
              <w:rPr>
                <w:rFonts w:eastAsia="DengXian"/>
                <w:lang w:eastAsia="zh-CN"/>
              </w:rPr>
              <w:lastRenderedPageBreak/>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B545C" w14:textId="2CB311BF" w:rsidR="00DC6867" w:rsidRDefault="00DC6867" w:rsidP="00DC6867">
            <w:r>
              <w:rPr>
                <w:rFonts w:eastAsia="DengXian"/>
                <w:lang w:eastAsia="zh-CN"/>
              </w:rPr>
              <w:t xml:space="preserve">P13 is OK, the point was that cross-slot scheduling is also related to processing time so can analyse it. Will anyway be considered in the power saving. </w:t>
            </w:r>
          </w:p>
        </w:tc>
      </w:tr>
      <w:tr w:rsidR="007A0532" w14:paraId="5211F09B"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934D2" w14:textId="1548437A" w:rsidR="007A0532" w:rsidRDefault="007A0532" w:rsidP="00DC686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C1AEE" w14:textId="105158A5" w:rsidR="007A0532" w:rsidRDefault="007A0532" w:rsidP="00DC6867">
            <w:pPr>
              <w:rPr>
                <w:rFonts w:eastAsia="DengXian"/>
                <w:lang w:eastAsia="zh-CN"/>
              </w:rPr>
            </w:pPr>
            <w:r>
              <w:rPr>
                <w:rFonts w:eastAsia="DengXian" w:hint="eastAsia"/>
                <w:lang w:eastAsia="zh-CN"/>
              </w:rPr>
              <w:t>We support P12.</w:t>
            </w:r>
          </w:p>
        </w:tc>
      </w:tr>
      <w:tr w:rsidR="0043120E" w14:paraId="7FE96445" w14:textId="77777777" w:rsidTr="0043120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BBDA3" w14:textId="77777777" w:rsidR="0043120E" w:rsidRDefault="0043120E"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6D800" w14:textId="77777777" w:rsidR="0043120E" w:rsidRDefault="0043120E" w:rsidP="00074316">
            <w:pPr>
              <w:rPr>
                <w:rFonts w:eastAsia="DengXian"/>
                <w:lang w:eastAsia="zh-CN"/>
              </w:rPr>
            </w:pPr>
            <w:r>
              <w:rPr>
                <w:rFonts w:eastAsia="DengXian"/>
                <w:lang w:eastAsia="zh-CN"/>
              </w:rPr>
              <w:t xml:space="preserve">Support P12. </w:t>
            </w:r>
          </w:p>
        </w:tc>
      </w:tr>
      <w:tr w:rsidR="00D1127C" w14:paraId="4526A0F1" w14:textId="77777777" w:rsidTr="0043120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1E5DA" w14:textId="2BF528D3" w:rsidR="00D1127C" w:rsidRDefault="00D1127C" w:rsidP="00D1127C">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B9597" w14:textId="6C5587E0" w:rsidR="00D1127C" w:rsidRDefault="00D1127C" w:rsidP="00D1127C">
            <w:pPr>
              <w:rPr>
                <w:rFonts w:eastAsia="DengXian"/>
                <w:lang w:eastAsia="zh-CN"/>
              </w:rPr>
            </w:pPr>
            <w:r>
              <w:rPr>
                <w:rFonts w:eastAsia="DengXian"/>
                <w:lang w:eastAsia="zh-CN"/>
              </w:rPr>
              <w:t xml:space="preserve">We agree with Vivo – P12 is not a clear observation; </w:t>
            </w:r>
            <w:proofErr w:type="gramStart"/>
            <w:r>
              <w:rPr>
                <w:rFonts w:eastAsia="DengXian"/>
                <w:lang w:eastAsia="zh-CN"/>
              </w:rPr>
              <w:t>certainly</w:t>
            </w:r>
            <w:proofErr w:type="gramEnd"/>
            <w:r>
              <w:rPr>
                <w:rFonts w:eastAsia="DengXian"/>
                <w:lang w:eastAsia="zh-CN"/>
              </w:rPr>
              <w:t xml:space="preserve"> there can be other PS features, that does not seem like a relevant observation at all.</w:t>
            </w:r>
          </w:p>
        </w:tc>
      </w:tr>
      <w:tr w:rsidR="00550CC6" w:rsidRPr="0025330B" w14:paraId="3408EE0C" w14:textId="77777777" w:rsidTr="00550CC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41F5E" w14:textId="77777777" w:rsidR="00550CC6" w:rsidRPr="00550CC6" w:rsidRDefault="00550CC6" w:rsidP="0034758A">
            <w:pPr>
              <w:rPr>
                <w:rFonts w:eastAsia="DengXian"/>
                <w:color w:val="C00000"/>
                <w:lang w:eastAsia="zh-CN"/>
              </w:rPr>
            </w:pPr>
            <w:r w:rsidRPr="00550CC6">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45334" w14:textId="77777777" w:rsidR="00550CC6" w:rsidRPr="00550CC6" w:rsidRDefault="00550CC6" w:rsidP="00550CC6">
            <w:pPr>
              <w:rPr>
                <w:rFonts w:eastAsia="DengXian"/>
                <w:color w:val="C00000"/>
                <w:lang w:eastAsia="zh-CN"/>
              </w:rPr>
            </w:pPr>
            <w:r w:rsidRPr="00550CC6">
              <w:rPr>
                <w:rFonts w:eastAsia="DengXian"/>
                <w:color w:val="C00000"/>
                <w:lang w:eastAsia="zh-CN"/>
              </w:rPr>
              <w:t>Only a few responses expressed support for including P12 or P13.</w:t>
            </w:r>
          </w:p>
        </w:tc>
      </w:tr>
      <w:tr w:rsidR="00EA1B46" w:rsidRPr="005E2140" w14:paraId="2C61AABD"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B8F09" w14:textId="77777777" w:rsidR="00EA1B46" w:rsidRPr="00EA1B46" w:rsidRDefault="00EA1B46" w:rsidP="00075883">
            <w:pPr>
              <w:rPr>
                <w:rFonts w:eastAsia="DengXian"/>
                <w:lang w:eastAsia="zh-CN"/>
              </w:rPr>
            </w:pPr>
            <w:r w:rsidRPr="00EA1B46">
              <w:rPr>
                <w:rFonts w:eastAsia="DengXian" w:hint="eastAsia"/>
                <w:lang w:eastAsia="zh-CN"/>
              </w:rPr>
              <w:t>Huawei,</w:t>
            </w:r>
            <w:r w:rsidRPr="00EA1B46">
              <w:rPr>
                <w:rFonts w:eastAsia="DengXian"/>
                <w:lang w:eastAsia="zh-CN"/>
              </w:rPr>
              <w:t xml:space="preserve">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B4F66" w14:textId="77777777" w:rsidR="00EA1B46" w:rsidRPr="00EA1B46" w:rsidRDefault="00EA1B46" w:rsidP="00075883">
            <w:pPr>
              <w:rPr>
                <w:rFonts w:eastAsia="DengXian"/>
                <w:lang w:eastAsia="zh-CN"/>
              </w:rPr>
            </w:pPr>
            <w:r w:rsidRPr="00EA1B46">
              <w:rPr>
                <w:rFonts w:eastAsia="DengXian"/>
                <w:lang w:eastAsia="zh-CN"/>
              </w:rPr>
              <w:t>Can wait for the next meeting.</w:t>
            </w:r>
          </w:p>
        </w:tc>
      </w:tr>
    </w:tbl>
    <w:p w14:paraId="227DEC9D" w14:textId="77777777" w:rsidR="00AF35B7" w:rsidRPr="00EA1B46" w:rsidRDefault="00AF35B7" w:rsidP="006F1C4E">
      <w:pPr>
        <w:rPr>
          <w:szCs w:val="22"/>
        </w:rPr>
      </w:pPr>
    </w:p>
    <w:p w14:paraId="27361171" w14:textId="531C7B53" w:rsidR="0076672F" w:rsidRDefault="0076672F" w:rsidP="0076672F">
      <w:pPr>
        <w:pStyle w:val="Heading3"/>
      </w:pPr>
      <w:bookmarkStart w:id="24" w:name="_Toc42165618"/>
      <w:r>
        <w:t>7.5.4</w:t>
      </w:r>
      <w:r>
        <w:tab/>
        <w:t xml:space="preserve">Analysis of coexistence with legacy </w:t>
      </w:r>
      <w:proofErr w:type="spellStart"/>
      <w:r>
        <w:t>U</w:t>
      </w:r>
      <w:r w:rsidR="009F3623">
        <w:t>e</w:t>
      </w:r>
      <w:r>
        <w:t>s</w:t>
      </w:r>
      <w:bookmarkEnd w:id="24"/>
      <w:proofErr w:type="spellEnd"/>
    </w:p>
    <w:p w14:paraId="18A6ECA9" w14:textId="594C7EFF" w:rsidR="002369B7" w:rsidRDefault="002369B7" w:rsidP="002369B7">
      <w:pPr>
        <w:rPr>
          <w:lang w:eastAsia="ja-JP"/>
        </w:rPr>
      </w:pPr>
      <w:r>
        <w:rPr>
          <w:lang w:eastAsia="ja-JP"/>
        </w:rPr>
        <w:t xml:space="preserve">Some contributions [1, 5, 17, 21] observe that there can be potential coexistence issues with legacy </w:t>
      </w:r>
      <w:proofErr w:type="spellStart"/>
      <w:r>
        <w:rPr>
          <w:lang w:eastAsia="ja-JP"/>
        </w:rPr>
        <w:t>U</w:t>
      </w:r>
      <w:r w:rsidR="009F3623">
        <w:rPr>
          <w:lang w:eastAsia="ja-JP"/>
        </w:rPr>
        <w:t>e</w:t>
      </w:r>
      <w:r>
        <w:rPr>
          <w:lang w:eastAsia="ja-JP"/>
        </w:rPr>
        <w:t>s</w:t>
      </w:r>
      <w:proofErr w:type="spellEnd"/>
      <w:r>
        <w:rPr>
          <w:lang w:eastAsia="ja-JP"/>
        </w:rPr>
        <w:t xml:space="preserve">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w:t>
      </w:r>
      <w:proofErr w:type="spellStart"/>
      <w:r>
        <w:rPr>
          <w:lang w:eastAsia="ja-JP"/>
        </w:rPr>
        <w:t>U</w:t>
      </w:r>
      <w:r w:rsidR="009F3623">
        <w:rPr>
          <w:lang w:eastAsia="ja-JP"/>
        </w:rPr>
        <w:t>e</w:t>
      </w:r>
      <w:r>
        <w:rPr>
          <w:lang w:eastAsia="ja-JP"/>
        </w:rPr>
        <w:t>s</w:t>
      </w:r>
      <w:proofErr w:type="spellEnd"/>
      <w:r>
        <w:rPr>
          <w:lang w:eastAsia="ja-JP"/>
        </w:rPr>
        <w:t xml:space="preserve">, RedCap </w:t>
      </w:r>
      <w:proofErr w:type="spellStart"/>
      <w:r>
        <w:rPr>
          <w:lang w:eastAsia="ja-JP"/>
        </w:rPr>
        <w:t>U</w:t>
      </w:r>
      <w:r w:rsidR="009F3623">
        <w:rPr>
          <w:lang w:eastAsia="ja-JP"/>
        </w:rPr>
        <w:t>e</w:t>
      </w:r>
      <w:r>
        <w:rPr>
          <w:lang w:eastAsia="ja-JP"/>
        </w:rPr>
        <w:t>s</w:t>
      </w:r>
      <w:proofErr w:type="spellEnd"/>
      <w:r>
        <w:rPr>
          <w:lang w:eastAsia="ja-JP"/>
        </w:rPr>
        <w:t xml:space="preserve"> with relaxed N</w:t>
      </w:r>
      <w:r w:rsidRPr="007D356F">
        <w:rPr>
          <w:vertAlign w:val="subscript"/>
          <w:lang w:eastAsia="ja-JP"/>
        </w:rPr>
        <w:t>1</w:t>
      </w:r>
      <w:r>
        <w:rPr>
          <w:lang w:eastAsia="ja-JP"/>
        </w:rPr>
        <w:t>/N</w:t>
      </w:r>
      <w:r w:rsidRPr="007D356F">
        <w:rPr>
          <w:vertAlign w:val="subscript"/>
          <w:lang w:eastAsia="ja-JP"/>
        </w:rPr>
        <w:t>2</w:t>
      </w:r>
      <w:r>
        <w:rPr>
          <w:lang w:eastAsia="ja-JP"/>
        </w:rPr>
        <w:t xml:space="preserve">, if supported, may not be able to access the cell. On the other hand, if gNB considers potential presence of </w:t>
      </w:r>
      <w:proofErr w:type="spellStart"/>
      <w:r>
        <w:rPr>
          <w:lang w:eastAsia="ja-JP"/>
        </w:rPr>
        <w:t>U</w:t>
      </w:r>
      <w:r w:rsidR="009F3623">
        <w:rPr>
          <w:lang w:eastAsia="ja-JP"/>
        </w:rPr>
        <w:t>e</w:t>
      </w:r>
      <w:r>
        <w:rPr>
          <w:lang w:eastAsia="ja-JP"/>
        </w:rPr>
        <w:t>s</w:t>
      </w:r>
      <w:proofErr w:type="spellEnd"/>
      <w:r>
        <w:rPr>
          <w:lang w:eastAsia="ja-JP"/>
        </w:rPr>
        <w:t xml:space="preserve"> with relaxed processing time in a cell, it would schedule according to the worst-case timing which would degrade the performance of legacy </w:t>
      </w:r>
      <w:proofErr w:type="spellStart"/>
      <w:r>
        <w:rPr>
          <w:lang w:eastAsia="ja-JP"/>
        </w:rPr>
        <w:t>U</w:t>
      </w:r>
      <w:r w:rsidR="009F3623">
        <w:rPr>
          <w:lang w:eastAsia="ja-JP"/>
        </w:rPr>
        <w:t>e</w:t>
      </w:r>
      <w:r>
        <w:rPr>
          <w:lang w:eastAsia="ja-JP"/>
        </w:rPr>
        <w:t>s</w:t>
      </w:r>
      <w:proofErr w:type="spellEnd"/>
      <w:r>
        <w:rPr>
          <w:lang w:eastAsia="ja-JP"/>
        </w:rPr>
        <w:t xml:space="preserve">. Contribution [3] notes that </w:t>
      </w:r>
      <w:r>
        <w:t xml:space="preserve">multiple timelines can be very complicated to specify and handle to ensure coexistence with legacy </w:t>
      </w:r>
      <w:proofErr w:type="spellStart"/>
      <w:r>
        <w:t>U</w:t>
      </w:r>
      <w:r w:rsidR="009F3623">
        <w:t>e</w:t>
      </w:r>
      <w:r>
        <w:t>s</w:t>
      </w:r>
      <w:proofErr w:type="spellEnd"/>
      <w:r>
        <w:t>.</w:t>
      </w:r>
    </w:p>
    <w:p w14:paraId="56D1DAC5" w14:textId="28ADDD2B" w:rsidR="002369B7" w:rsidRDefault="002369B7" w:rsidP="002369B7">
      <w:pPr>
        <w:rPr>
          <w:lang w:eastAsia="ja-JP"/>
        </w:rPr>
      </w:pPr>
      <w:r>
        <w:rPr>
          <w:lang w:eastAsia="ja-JP"/>
        </w:rPr>
        <w:t xml:space="preserve">In order to support relaxed UE processing time capability during initial access, contributions [5, 12, 21] mention that methods for identifying RedCap </w:t>
      </w:r>
      <w:proofErr w:type="spellStart"/>
      <w:r>
        <w:rPr>
          <w:lang w:eastAsia="ja-JP"/>
        </w:rPr>
        <w:t>U</w:t>
      </w:r>
      <w:r w:rsidR="009F3623">
        <w:rPr>
          <w:lang w:eastAsia="ja-JP"/>
        </w:rPr>
        <w:t>e</w:t>
      </w:r>
      <w:r>
        <w:rPr>
          <w:lang w:eastAsia="ja-JP"/>
        </w:rPr>
        <w:t>s</w:t>
      </w:r>
      <w:proofErr w:type="spellEnd"/>
      <w:r>
        <w:rPr>
          <w:lang w:eastAsia="ja-JP"/>
        </w:rPr>
        <w:t>,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9D233DE"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w:t>
      </w:r>
      <w:r w:rsidR="009F3623">
        <w:rPr>
          <w:rFonts w:ascii="Times New Roman" w:hAnsi="Times New Roman" w:cs="Times New Roman"/>
          <w:sz w:val="20"/>
          <w:szCs w:val="20"/>
        </w:rPr>
        <w:t>e</w:t>
      </w:r>
      <w:r>
        <w:rPr>
          <w:rFonts w:ascii="Times New Roman" w:hAnsi="Times New Roman" w:cs="Times New Roman"/>
          <w:sz w:val="20"/>
          <w:szCs w:val="20"/>
        </w:rPr>
        <w:t>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3D85A7C5"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w:t>
      </w:r>
      <w:r w:rsidR="009F3623">
        <w:rPr>
          <w:rFonts w:ascii="Times New Roman" w:hAnsi="Times New Roman" w:cs="Times New Roman"/>
          <w:sz w:val="20"/>
          <w:szCs w:val="20"/>
        </w:rPr>
        <w:t>e</w:t>
      </w:r>
      <w:r>
        <w:rPr>
          <w:rFonts w:ascii="Times New Roman" w:hAnsi="Times New Roman" w:cs="Times New Roman"/>
          <w:sz w:val="20"/>
          <w:szCs w:val="20"/>
        </w:rPr>
        <w:t>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proofErr w:type="spellStart"/>
            <w:proofErr w:type="gramStart"/>
            <w:r>
              <w:rPr>
                <w:lang w:eastAsia="zh-CN"/>
              </w:rPr>
              <w:t>ZTE,Sanechips</w:t>
            </w:r>
            <w:proofErr w:type="spellEnd"/>
            <w:proofErr w:type="gramEnd"/>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FC379A" w14:paraId="60B3585B"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27976" w14:textId="26516165" w:rsidR="00FC379A" w:rsidRDefault="00FC379A" w:rsidP="00FC379A">
            <w:pPr>
              <w:rPr>
                <w:rFonts w:eastAsia="DengXian"/>
                <w:lang w:eastAsia="zh-CN"/>
              </w:rPr>
            </w:pPr>
            <w:r>
              <w:rPr>
                <w:rFonts w:eastAsia="DengXian"/>
                <w:lang w:eastAsia="zh-CN"/>
              </w:rPr>
              <w:t>TI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A7EE8" w14:textId="1B122707" w:rsidR="00FC379A" w:rsidRDefault="00FC379A" w:rsidP="00FC379A">
            <w:pPr>
              <w:rPr>
                <w:rFonts w:eastAsia="DengXian"/>
                <w:lang w:eastAsia="zh-CN"/>
              </w:rPr>
            </w:pPr>
            <w:r>
              <w:rPr>
                <w:rFonts w:eastAsia="DengXian"/>
                <w:lang w:eastAsia="zh-CN"/>
              </w:rPr>
              <w:t>Coexistence analysis is of utmost importance and simulation results may also be beneficial.</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DengXian"/>
                <w:lang w:eastAsia="zh-CN"/>
              </w:rPr>
            </w:pPr>
            <w:r w:rsidRPr="00ED7C37">
              <w:rPr>
                <w:rFonts w:eastAsia="DengXian"/>
                <w:lang w:eastAsia="zh-CN"/>
              </w:rPr>
              <w:lastRenderedPageBreak/>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DengXian"/>
                <w:lang w:eastAsia="zh-CN"/>
              </w:rPr>
            </w:pPr>
            <w:proofErr w:type="gramStart"/>
            <w:r>
              <w:rPr>
                <w:rFonts w:eastAsia="DengXian"/>
                <w:lang w:eastAsia="zh-CN"/>
              </w:rPr>
              <w:t>Yes</w:t>
            </w:r>
            <w:proofErr w:type="gramEnd"/>
            <w:r w:rsidR="00126AD6">
              <w:rPr>
                <w:rFonts w:eastAsia="DengXian"/>
                <w:lang w:eastAsia="zh-CN"/>
              </w:rPr>
              <w:t xml:space="preserve"> to C1 and C3. </w:t>
            </w:r>
            <w:r w:rsidR="00166A35">
              <w:rPr>
                <w:rFonts w:eastAsia="DengXian"/>
                <w:lang w:eastAsia="zh-CN"/>
              </w:rPr>
              <w:t>Do not agree to C2 in general.</w:t>
            </w:r>
          </w:p>
          <w:p w14:paraId="62993465" w14:textId="7AD66298" w:rsidR="00166A35" w:rsidRPr="00ED7C37" w:rsidRDefault="00166A35" w:rsidP="00AD759E">
            <w:pPr>
              <w:rPr>
                <w:rFonts w:eastAsia="DengXian"/>
                <w:lang w:eastAsia="zh-CN"/>
              </w:rPr>
            </w:pPr>
            <w:r>
              <w:rPr>
                <w:rFonts w:eastAsia="DengXian"/>
                <w:lang w:eastAsia="zh-CN"/>
              </w:rPr>
              <w:t>Also, this statement is misleading “</w:t>
            </w:r>
            <w:r>
              <w:rPr>
                <w:lang w:eastAsia="ja-JP"/>
              </w:rPr>
              <w:t xml:space="preserve">On the other hand, if gNB considers potential presence of </w:t>
            </w:r>
            <w:proofErr w:type="spellStart"/>
            <w:r>
              <w:rPr>
                <w:lang w:eastAsia="ja-JP"/>
              </w:rPr>
              <w:t>U</w:t>
            </w:r>
            <w:r w:rsidR="009F3623">
              <w:rPr>
                <w:lang w:eastAsia="ja-JP"/>
              </w:rPr>
              <w:t>e</w:t>
            </w:r>
            <w:r>
              <w:rPr>
                <w:lang w:eastAsia="ja-JP"/>
              </w:rPr>
              <w:t>s</w:t>
            </w:r>
            <w:proofErr w:type="spellEnd"/>
            <w:r>
              <w:rPr>
                <w:lang w:eastAsia="ja-JP"/>
              </w:rPr>
              <w:t xml:space="preserve"> with relaxed processing time in a cell, it would schedule according to the worst-case timing which would degrade the performance of legacy </w:t>
            </w:r>
            <w:proofErr w:type="spellStart"/>
            <w:r>
              <w:rPr>
                <w:lang w:eastAsia="ja-JP"/>
              </w:rPr>
              <w:t>U</w:t>
            </w:r>
            <w:r w:rsidR="009F3623">
              <w:rPr>
                <w:lang w:eastAsia="ja-JP"/>
              </w:rPr>
              <w:t>e</w:t>
            </w:r>
            <w:r>
              <w:rPr>
                <w:lang w:eastAsia="ja-JP"/>
              </w:rPr>
              <w:t>s</w:t>
            </w:r>
            <w:proofErr w:type="spellEnd"/>
            <w:r>
              <w:rPr>
                <w:lang w:eastAsia="ja-JP"/>
              </w:rPr>
              <w:t>.</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w:t>
            </w:r>
            <w:proofErr w:type="gramStart"/>
            <w:r w:rsidR="007A44E8">
              <w:rPr>
                <w:rFonts w:eastAsia="DengXian"/>
                <w:lang w:eastAsia="zh-CN"/>
              </w:rPr>
              <w:t>as long as</w:t>
            </w:r>
            <w:proofErr w:type="gramEnd"/>
            <w:r w:rsidR="007A44E8">
              <w:rPr>
                <w:rFonts w:eastAsia="DengXian"/>
                <w:lang w:eastAsia="zh-CN"/>
              </w:rPr>
              <w:t xml:space="preserve">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r>
              <w:rPr>
                <w:rFonts w:eastAsia="DengXian"/>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DengXian"/>
                <w:lang w:eastAsia="zh-CN"/>
              </w:rPr>
            </w:pPr>
            <w:r>
              <w:rPr>
                <w:rFonts w:eastAsia="DengXian"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DengXian"/>
                <w:lang w:eastAsia="zh-CN"/>
              </w:rPr>
            </w:pPr>
            <w:r>
              <w:rPr>
                <w:rFonts w:eastAsia="DengXian"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DengXian"/>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DengXian"/>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r w:rsidR="0098027F" w14:paraId="5A9AF488"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F7AD" w14:textId="46EBAB28" w:rsidR="0098027F" w:rsidRPr="0098027F" w:rsidRDefault="0098027F" w:rsidP="00083640">
            <w:pPr>
              <w:rPr>
                <w:rFonts w:eastAsia="Yu Mincho"/>
                <w:lang w:eastAsia="ja-JP"/>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BF83" w14:textId="77777777" w:rsidR="0098027F" w:rsidRPr="0098027F" w:rsidRDefault="0098027F" w:rsidP="00083640">
            <w:pPr>
              <w:rPr>
                <w:rFonts w:eastAsia="Yu Mincho"/>
                <w:lang w:eastAsia="ja-JP"/>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proofErr w:type="gramStart"/>
            <w:r>
              <w:rPr>
                <w:rFonts w:eastAsia="DengXian"/>
                <w:lang w:eastAsia="zh-CN"/>
              </w:rPr>
              <w:t>1,C</w:t>
            </w:r>
            <w:proofErr w:type="gramEnd"/>
            <w:r>
              <w:rPr>
                <w:rFonts w:eastAsia="DengXian"/>
                <w:lang w:eastAsia="zh-CN"/>
              </w:rPr>
              <w:t>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r>
              <w:rPr>
                <w:rFonts w:eastAsia="DengXian"/>
                <w:lang w:eastAsia="zh-CN"/>
              </w:rPr>
              <w:t>C</w:t>
            </w:r>
            <w:proofErr w:type="gramStart"/>
            <w:r>
              <w:rPr>
                <w:rFonts w:eastAsia="DengXian"/>
                <w:lang w:eastAsia="zh-CN"/>
              </w:rPr>
              <w:t>1,C</w:t>
            </w:r>
            <w:proofErr w:type="gramEnd"/>
            <w:r>
              <w:rPr>
                <w:rFonts w:eastAsia="DengXian"/>
                <w:lang w:eastAsia="zh-CN"/>
              </w:rPr>
              <w:t>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r w:rsidRPr="003A5D9A">
              <w:rPr>
                <w:rFonts w:eastAsia="DengXian"/>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DengXian"/>
                <w:lang w:eastAsia="zh-CN"/>
              </w:rPr>
            </w:pPr>
            <w:r>
              <w:rPr>
                <w:rFonts w:eastAsia="DengXian"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DengXian"/>
                <w:lang w:eastAsia="zh-CN"/>
              </w:rPr>
            </w:pPr>
            <w:r>
              <w:rPr>
                <w:rFonts w:eastAsia="Yu Mincho" w:hint="eastAsia"/>
                <w:lang w:eastAsia="ja-JP"/>
              </w:rPr>
              <w:lastRenderedPageBreak/>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DengXian"/>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r w:rsidR="0098027F" w14:paraId="7E5C1DF7"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4948A" w14:textId="7C51DFF1"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28B8" w14:textId="5A11EA2E" w:rsidR="0098027F" w:rsidRPr="0098027F" w:rsidRDefault="0098027F" w:rsidP="00083640">
            <w:pPr>
              <w:rPr>
                <w:rFonts w:eastAsia="Yu Mincho"/>
                <w:lang w:eastAsia="ja-JP"/>
              </w:rPr>
            </w:pPr>
          </w:p>
        </w:tc>
      </w:tr>
    </w:tbl>
    <w:p w14:paraId="7A981402" w14:textId="3C549BA1" w:rsidR="00312B2F" w:rsidRDefault="00312B2F" w:rsidP="002369B7"/>
    <w:p w14:paraId="74CCDE99" w14:textId="77777777" w:rsidR="00AC112C" w:rsidRDefault="00AC112C" w:rsidP="00AC112C">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C112C" w14:paraId="6724CE44" w14:textId="77777777" w:rsidTr="00AC112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477E9" w14:textId="77777777" w:rsidR="00AC112C" w:rsidRDefault="00AC112C">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F907E0" w14:textId="77777777" w:rsidR="00AC112C" w:rsidRDefault="00AC112C">
            <w:pPr>
              <w:rPr>
                <w:rFonts w:eastAsia="DengXian"/>
                <w:color w:val="C00000"/>
                <w:lang w:eastAsia="zh-CN"/>
              </w:rPr>
            </w:pPr>
            <w:r>
              <w:rPr>
                <w:rFonts w:eastAsia="DengXian"/>
                <w:color w:val="C00000"/>
                <w:lang w:eastAsia="zh-CN"/>
              </w:rPr>
              <w:t>For relaxed UE processing time, the following coexistence impact should be captured in the TR according to at least half of the 18 responses to Q 7.5.4-2.</w:t>
            </w:r>
          </w:p>
          <w:p w14:paraId="12AFFB50" w14:textId="77777777" w:rsidR="00AC112C" w:rsidRDefault="00AC112C" w:rsidP="00737ADF">
            <w:pPr>
              <w:pStyle w:val="ListParagraph"/>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0448E4DD" w14:textId="77777777" w:rsidR="00AC112C" w:rsidRDefault="00AC112C" w:rsidP="00737ADF">
            <w:pPr>
              <w:pStyle w:val="ListParagraph"/>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p w14:paraId="7B80999F" w14:textId="20678343" w:rsidR="00AC112C" w:rsidRDefault="00AC112C">
            <w:pPr>
              <w:rPr>
                <w:rFonts w:eastAsia="DengXian"/>
                <w:color w:val="C00000"/>
                <w:szCs w:val="22"/>
                <w:lang w:eastAsia="zh-CN"/>
              </w:rPr>
            </w:pPr>
            <w:r>
              <w:rPr>
                <w:rFonts w:eastAsia="DengXian"/>
                <w:color w:val="C00000"/>
                <w:szCs w:val="22"/>
                <w:lang w:eastAsia="zh-CN"/>
              </w:rPr>
              <w:t>Proposal</w:t>
            </w:r>
            <w:r w:rsidR="00DC571F">
              <w:rPr>
                <w:rFonts w:eastAsia="DengXian"/>
                <w:color w:val="C00000"/>
                <w:szCs w:val="22"/>
                <w:lang w:eastAsia="zh-CN"/>
              </w:rPr>
              <w:t xml:space="preserve"> </w:t>
            </w:r>
            <w:r w:rsidR="00DC571F" w:rsidRPr="00DC571F">
              <w:rPr>
                <w:rFonts w:eastAsia="DengXian"/>
                <w:color w:val="C00000"/>
                <w:szCs w:val="22"/>
                <w:lang w:eastAsia="zh-CN"/>
              </w:rPr>
              <w:t>7.5.4-1</w:t>
            </w:r>
            <w:r>
              <w:rPr>
                <w:rFonts w:eastAsia="DengXian"/>
                <w:color w:val="C00000"/>
                <w:szCs w:val="22"/>
                <w:lang w:eastAsia="zh-CN"/>
              </w:rPr>
              <w:t>:</w:t>
            </w:r>
          </w:p>
          <w:p w14:paraId="0F925077" w14:textId="77777777" w:rsidR="00AC112C" w:rsidRDefault="00AC112C" w:rsidP="00737ADF">
            <w:pPr>
              <w:pStyle w:val="ListParagraph"/>
              <w:numPr>
                <w:ilvl w:val="0"/>
                <w:numId w:val="60"/>
              </w:numPr>
              <w:rPr>
                <w:rFonts w:eastAsia="DengXian"/>
                <w:color w:val="C00000"/>
                <w:sz w:val="20"/>
                <w:szCs w:val="20"/>
                <w:lang w:eastAsia="zh-CN"/>
              </w:rPr>
            </w:pPr>
            <w:r>
              <w:rPr>
                <w:rFonts w:eastAsia="DengXian"/>
                <w:color w:val="C00000"/>
                <w:sz w:val="20"/>
                <w:szCs w:val="20"/>
                <w:lang w:eastAsia="zh-CN"/>
              </w:rPr>
              <w:t>For relaxed UE processing time, at least the following coexistence impacts can be captured in the TR.</w:t>
            </w:r>
          </w:p>
          <w:p w14:paraId="7B25A7B0" w14:textId="77777777" w:rsidR="00AC112C" w:rsidRDefault="00AC112C" w:rsidP="00737ADF">
            <w:pPr>
              <w:pStyle w:val="ListParagraph"/>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6E9F0F8F" w14:textId="77777777" w:rsidR="00AC112C" w:rsidRDefault="00AC112C" w:rsidP="00737ADF">
            <w:pPr>
              <w:pStyle w:val="ListParagraph"/>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tc>
      </w:tr>
      <w:tr w:rsidR="00AF35B7" w14:paraId="0E76F7DB"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99B84CB"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E423EFB"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48D3EBB"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F49C7" w14:textId="5C3044C9"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7B412" w14:textId="77777777" w:rsidR="00AF35B7" w:rsidRDefault="004D3F47" w:rsidP="00470901">
            <w:pPr>
              <w:rPr>
                <w:rFonts w:eastAsia="DengXian"/>
                <w:lang w:eastAsia="zh-CN"/>
              </w:rPr>
            </w:pPr>
            <w:r>
              <w:rPr>
                <w:rFonts w:eastAsia="DengXian"/>
                <w:lang w:eastAsia="zh-CN"/>
              </w:rPr>
              <w:t xml:space="preserve">C1 maybe true but gNB should already be able to handle the case when both Cap#1 and Cap#2 UEs exist in </w:t>
            </w:r>
            <w:proofErr w:type="gramStart"/>
            <w:r>
              <w:rPr>
                <w:rFonts w:eastAsia="DengXian"/>
                <w:lang w:eastAsia="zh-CN"/>
              </w:rPr>
              <w:t>an</w:t>
            </w:r>
            <w:proofErr w:type="gramEnd"/>
            <w:r>
              <w:rPr>
                <w:rFonts w:eastAsia="DengXian"/>
                <w:lang w:eastAsia="zh-CN"/>
              </w:rPr>
              <w:t xml:space="preserve"> cell, this is not a new situation.</w:t>
            </w:r>
          </w:p>
          <w:p w14:paraId="368E1A21" w14:textId="5B0B46C6" w:rsidR="004D3F47" w:rsidRPr="00A801B9" w:rsidRDefault="004D3F47" w:rsidP="00470901">
            <w:pPr>
              <w:rPr>
                <w:rFonts w:eastAsia="DengXian"/>
                <w:lang w:eastAsia="zh-CN"/>
              </w:rPr>
            </w:pPr>
            <w:r>
              <w:rPr>
                <w:rFonts w:eastAsia="DengXian" w:hint="eastAsia"/>
                <w:lang w:eastAsia="zh-CN"/>
              </w:rPr>
              <w:t>C</w:t>
            </w:r>
            <w:r>
              <w:rPr>
                <w:rFonts w:eastAsia="DengXian"/>
                <w:lang w:eastAsia="zh-CN"/>
              </w:rPr>
              <w:t xml:space="preserve">3 is dependent on the detailed discussion on how UE processing timeline is relaxed, one possibility is that UE operates Cap#1 timeline during initial access since the amount of data to be processed during the initial access is small. Even though we allow the UE to relax processing timeline already during initial access, network can use a slower scheduling timeline for all the UEs so that no need for early identification. </w:t>
            </w:r>
          </w:p>
        </w:tc>
      </w:tr>
      <w:tr w:rsidR="00B92F00" w:rsidRPr="00A801B9" w14:paraId="17F79C15"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5D78E" w14:textId="77777777" w:rsidR="00B92F00" w:rsidRPr="00106EA7"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B123F" w14:textId="77777777" w:rsidR="00B92F00" w:rsidRPr="00A801B9" w:rsidRDefault="00B92F00" w:rsidP="0045120D">
            <w:pPr>
              <w:rPr>
                <w:rFonts w:eastAsia="DengXian"/>
                <w:lang w:eastAsia="zh-CN"/>
              </w:rPr>
            </w:pPr>
            <w:r>
              <w:rPr>
                <w:rFonts w:eastAsia="DengXian" w:hint="eastAsia"/>
                <w:lang w:eastAsia="zh-CN"/>
              </w:rPr>
              <w:t>O</w:t>
            </w:r>
            <w:r>
              <w:rPr>
                <w:rFonts w:eastAsia="DengXian"/>
                <w:lang w:eastAsia="zh-CN"/>
              </w:rPr>
              <w:t xml:space="preserve">K. </w:t>
            </w:r>
          </w:p>
        </w:tc>
      </w:tr>
      <w:tr w:rsidR="0045120D" w:rsidRPr="00A801B9" w14:paraId="22A5662E"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95789" w14:textId="157643E9" w:rsidR="0045120D" w:rsidRDefault="0045120D" w:rsidP="0045120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FE587" w14:textId="7517FDF5" w:rsidR="0045120D" w:rsidRDefault="0045120D" w:rsidP="0045120D">
            <w:pPr>
              <w:rPr>
                <w:rFonts w:eastAsia="DengXian"/>
                <w:lang w:eastAsia="zh-CN"/>
              </w:rPr>
            </w:pPr>
            <w:r>
              <w:rPr>
                <w:rFonts w:eastAsia="DengXian" w:hint="eastAsia"/>
                <w:lang w:eastAsia="zh-CN"/>
              </w:rPr>
              <w:t>ok</w:t>
            </w:r>
          </w:p>
        </w:tc>
      </w:tr>
      <w:tr w:rsidR="000024A0" w:rsidRPr="00A801B9" w14:paraId="24C7AEFC"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E4F7E" w14:textId="0A1158D1"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C4960" w14:textId="5688FC80" w:rsidR="000024A0" w:rsidRDefault="000024A0" w:rsidP="000024A0">
            <w:pPr>
              <w:rPr>
                <w:rFonts w:eastAsia="DengXian"/>
                <w:lang w:eastAsia="zh-CN"/>
              </w:rPr>
            </w:pPr>
            <w:r>
              <w:rPr>
                <w:rFonts w:eastAsia="DengXian"/>
                <w:lang w:eastAsia="zh-CN"/>
              </w:rPr>
              <w:t>Agree</w:t>
            </w:r>
          </w:p>
        </w:tc>
      </w:tr>
      <w:tr w:rsidR="00ED406A" w:rsidRPr="00A801B9" w14:paraId="42A5F0D6"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7FE6A" w14:textId="77777777" w:rsidR="00ED406A" w:rsidRPr="00106EA7"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82591" w14:textId="438BCED2" w:rsidR="00397D38" w:rsidRPr="00A801B9" w:rsidRDefault="00ED406A" w:rsidP="00C451E5">
            <w:pPr>
              <w:rPr>
                <w:rFonts w:eastAsia="DengXian"/>
                <w:lang w:eastAsia="zh-CN"/>
              </w:rPr>
            </w:pPr>
            <w:r>
              <w:rPr>
                <w:rFonts w:eastAsia="DengXian"/>
                <w:lang w:eastAsia="zh-CN"/>
              </w:rPr>
              <w:t>Ok with C1 with adding a “May”</w:t>
            </w:r>
          </w:p>
        </w:tc>
      </w:tr>
      <w:tr w:rsidR="00397D38" w:rsidRPr="00A801B9" w14:paraId="36331F97"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856E0" w14:textId="1C2B0B57" w:rsidR="00397D38" w:rsidRDefault="00397D38"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9057" w14:textId="7321C6ED" w:rsidR="00397D38" w:rsidRDefault="00397D38" w:rsidP="00C451E5">
            <w:pPr>
              <w:rPr>
                <w:rFonts w:eastAsia="DengXian"/>
                <w:lang w:eastAsia="zh-CN"/>
              </w:rPr>
            </w:pPr>
            <w:r>
              <w:rPr>
                <w:rFonts w:eastAsia="DengXian"/>
                <w:lang w:eastAsia="zh-CN"/>
              </w:rPr>
              <w:t>We don’t see C1 as a coexistence issue</w:t>
            </w:r>
          </w:p>
        </w:tc>
      </w:tr>
      <w:tr w:rsidR="004C48DF" w14:paraId="39394BFF"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13321"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35ED2" w14:textId="77777777" w:rsidR="004C48DF" w:rsidRDefault="004C48DF" w:rsidP="005576FF">
            <w:pPr>
              <w:rPr>
                <w:rFonts w:eastAsia="DengXian"/>
                <w:lang w:eastAsia="zh-CN"/>
              </w:rPr>
            </w:pPr>
            <w:r>
              <w:rPr>
                <w:rFonts w:eastAsia="DengXian"/>
                <w:lang w:eastAsia="zh-CN"/>
              </w:rPr>
              <w:t>Support capturing only C1</w:t>
            </w:r>
          </w:p>
        </w:tc>
      </w:tr>
      <w:tr w:rsidR="007171D3" w14:paraId="40AA3871"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32DE2" w14:textId="79F4720F" w:rsidR="007171D3" w:rsidRDefault="007171D3"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0254" w14:textId="0AFAB96B" w:rsidR="007171D3" w:rsidRDefault="007171D3" w:rsidP="005576FF">
            <w:pPr>
              <w:rPr>
                <w:rFonts w:eastAsia="DengXian"/>
                <w:lang w:eastAsia="zh-CN"/>
              </w:rPr>
            </w:pPr>
            <w:r>
              <w:t>We agree with the proposal</w:t>
            </w:r>
          </w:p>
        </w:tc>
      </w:tr>
      <w:tr w:rsidR="004929F1" w14:paraId="4D1D8D9B"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95BAE" w14:textId="0D6E4132" w:rsidR="004929F1" w:rsidRDefault="004929F1" w:rsidP="004929F1">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C8E39" w14:textId="77777777" w:rsidR="004929F1" w:rsidRDefault="004929F1" w:rsidP="004929F1">
            <w:pPr>
              <w:rPr>
                <w:rFonts w:eastAsia="DengXian"/>
                <w:lang w:eastAsia="zh-CN"/>
              </w:rPr>
            </w:pPr>
            <w:r>
              <w:rPr>
                <w:rFonts w:eastAsia="DengXian"/>
                <w:lang w:eastAsia="zh-CN"/>
              </w:rPr>
              <w:t xml:space="preserve">C1 is a </w:t>
            </w:r>
            <w:proofErr w:type="spellStart"/>
            <w:r>
              <w:rPr>
                <w:rFonts w:eastAsia="DengXian"/>
                <w:lang w:eastAsia="zh-CN"/>
              </w:rPr>
              <w:t>coex</w:t>
            </w:r>
            <w:proofErr w:type="spellEnd"/>
            <w:r>
              <w:rPr>
                <w:rFonts w:eastAsia="DengXian"/>
                <w:lang w:eastAsia="zh-CN"/>
              </w:rPr>
              <w:t xml:space="preserve"> issue, handling multiple processing makes scheduler more complex.</w:t>
            </w:r>
          </w:p>
          <w:p w14:paraId="4DFF1035" w14:textId="61B8E677" w:rsidR="004929F1" w:rsidRDefault="004929F1" w:rsidP="004929F1">
            <w:r>
              <w:rPr>
                <w:rFonts w:eastAsia="DengXian"/>
                <w:lang w:eastAsia="zh-CN"/>
              </w:rPr>
              <w:t>Not sure yet with C3, prefer to think about it more.</w:t>
            </w:r>
          </w:p>
        </w:tc>
      </w:tr>
      <w:tr w:rsidR="007A0532" w14:paraId="5343CEA4"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7A966" w14:textId="6B5B4A15" w:rsidR="007A0532" w:rsidRDefault="007A0532" w:rsidP="004929F1">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A9A08" w14:textId="28360609" w:rsidR="007A0532" w:rsidRDefault="007A0532" w:rsidP="004929F1">
            <w:pPr>
              <w:rPr>
                <w:rFonts w:eastAsia="DengXian"/>
                <w:lang w:eastAsia="zh-CN"/>
              </w:rPr>
            </w:pPr>
            <w:r>
              <w:rPr>
                <w:rFonts w:eastAsia="DengXian" w:hint="eastAsia"/>
                <w:lang w:eastAsia="zh-CN"/>
              </w:rPr>
              <w:t>Fine with the proposal.</w:t>
            </w:r>
          </w:p>
        </w:tc>
      </w:tr>
      <w:tr w:rsidR="0049508D" w14:paraId="380A0B11" w14:textId="77777777" w:rsidTr="004950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2B723" w14:textId="77777777" w:rsidR="0049508D" w:rsidRDefault="0049508D"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87AC0" w14:textId="77777777" w:rsidR="0049508D" w:rsidRDefault="0049508D" w:rsidP="00074316">
            <w:pPr>
              <w:rPr>
                <w:rFonts w:eastAsia="DengXian"/>
                <w:lang w:eastAsia="zh-CN"/>
              </w:rPr>
            </w:pPr>
            <w:r>
              <w:rPr>
                <w:rFonts w:eastAsia="DengXian"/>
                <w:lang w:eastAsia="zh-CN"/>
              </w:rPr>
              <w:t xml:space="preserve">Fine with the proposal. </w:t>
            </w:r>
          </w:p>
        </w:tc>
      </w:tr>
      <w:tr w:rsidR="00EB78FF" w:rsidRPr="00B83869" w14:paraId="7928993E" w14:textId="77777777" w:rsidTr="00EB78F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FC246" w14:textId="77777777" w:rsidR="00EB78FF" w:rsidRPr="00B83869" w:rsidRDefault="00EB78FF" w:rsidP="00C443D9">
            <w:pPr>
              <w:rPr>
                <w:rFonts w:eastAsia="DengXian"/>
                <w:lang w:eastAsia="zh-CN"/>
              </w:rPr>
            </w:pPr>
            <w:r w:rsidRPr="00B83869">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4CAA28" w14:textId="77777777" w:rsidR="00EB78FF" w:rsidRPr="00B83869" w:rsidRDefault="00EB78FF" w:rsidP="00C443D9">
            <w:pPr>
              <w:rPr>
                <w:rFonts w:eastAsia="DengXian"/>
                <w:lang w:eastAsia="zh-CN"/>
              </w:rPr>
            </w:pPr>
            <w:r w:rsidRPr="00B83869">
              <w:rPr>
                <w:rFonts w:eastAsia="DengXian" w:hint="eastAsia"/>
                <w:lang w:eastAsia="zh-CN"/>
              </w:rPr>
              <w:t>We are OK with the proposal.</w:t>
            </w:r>
          </w:p>
        </w:tc>
      </w:tr>
      <w:tr w:rsidR="007C5A96" w:rsidRPr="00354203" w14:paraId="1044225C"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D52EF" w14:textId="77777777" w:rsidR="007C5A96" w:rsidRPr="007C5A96" w:rsidRDefault="007C5A96" w:rsidP="0034758A">
            <w:pPr>
              <w:rPr>
                <w:rFonts w:eastAsia="DengXian"/>
                <w:color w:val="C00000"/>
                <w:lang w:eastAsia="zh-CN"/>
              </w:rPr>
            </w:pPr>
            <w:r w:rsidRPr="007C5A96">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36A53" w14:textId="77777777" w:rsidR="007C5A96" w:rsidRPr="007C5A96" w:rsidRDefault="007C5A96" w:rsidP="0034758A">
            <w:pPr>
              <w:rPr>
                <w:rFonts w:eastAsia="DengXian"/>
                <w:color w:val="C00000"/>
                <w:lang w:eastAsia="zh-CN"/>
              </w:rPr>
            </w:pPr>
            <w:r w:rsidRPr="007C5A96">
              <w:rPr>
                <w:rFonts w:eastAsia="DengXian"/>
                <w:color w:val="C00000"/>
                <w:lang w:eastAsia="zh-CN"/>
              </w:rPr>
              <w:t>Only one or two responses expressed concerns with C1 or C3. One response proposed to add “may” in C1.</w:t>
            </w:r>
          </w:p>
          <w:p w14:paraId="44E2CFA5" w14:textId="4E07882F" w:rsidR="007C5A96" w:rsidRPr="007C5A96" w:rsidRDefault="007C5A96" w:rsidP="0034758A">
            <w:pPr>
              <w:rPr>
                <w:rFonts w:eastAsia="DengXian"/>
                <w:color w:val="C00000"/>
                <w:lang w:eastAsia="zh-CN"/>
              </w:rPr>
            </w:pPr>
            <w:r w:rsidRPr="007C5A96">
              <w:rPr>
                <w:rFonts w:eastAsia="DengXian"/>
                <w:color w:val="C00000"/>
                <w:lang w:eastAsia="zh-CN"/>
              </w:rPr>
              <w:t>Proposal 7.5.4-1</w:t>
            </w:r>
            <w:r w:rsidR="005414D9">
              <w:rPr>
                <w:rFonts w:eastAsia="DengXian"/>
                <w:color w:val="C00000"/>
                <w:lang w:eastAsia="zh-CN"/>
              </w:rPr>
              <w:t>-v2</w:t>
            </w:r>
            <w:r w:rsidRPr="007C5A96">
              <w:rPr>
                <w:rFonts w:eastAsia="DengXian"/>
                <w:color w:val="C00000"/>
                <w:lang w:eastAsia="zh-CN"/>
              </w:rPr>
              <w:t>:</w:t>
            </w:r>
          </w:p>
          <w:p w14:paraId="4C44C2A9" w14:textId="58E6314F" w:rsidR="007C5A96" w:rsidRPr="007C5A96" w:rsidRDefault="007C5A96" w:rsidP="007C5A96">
            <w:pPr>
              <w:pStyle w:val="ListParagraph"/>
              <w:numPr>
                <w:ilvl w:val="0"/>
                <w:numId w:val="37"/>
              </w:numPr>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lastRenderedPageBreak/>
              <w:t>For relaxed UE processing time, at least the following coexistence impacts can be captured in the TR</w:t>
            </w:r>
            <w:r w:rsidRPr="007C5A96">
              <w:rPr>
                <w:rFonts w:ascii="Times New Roman" w:eastAsia="DengXian" w:hAnsi="Times New Roman" w:cs="Times New Roman"/>
                <w:color w:val="C00000"/>
                <w:sz w:val="20"/>
                <w:szCs w:val="20"/>
                <w:u w:val="single"/>
                <w:lang w:val="en-GB" w:eastAsia="zh-CN"/>
              </w:rPr>
              <w:t xml:space="preserve"> in the next meeting</w:t>
            </w:r>
            <w:r w:rsidRPr="007C5A96">
              <w:rPr>
                <w:rFonts w:ascii="Times New Roman" w:eastAsia="DengXian" w:hAnsi="Times New Roman" w:cs="Times New Roman"/>
                <w:color w:val="C00000"/>
                <w:sz w:val="20"/>
                <w:szCs w:val="20"/>
                <w:lang w:val="en-GB" w:eastAsia="zh-CN"/>
              </w:rPr>
              <w:t>.</w:t>
            </w:r>
          </w:p>
          <w:p w14:paraId="04EC9F72" w14:textId="77777777" w:rsidR="007C5A96" w:rsidRPr="007C5A96" w:rsidRDefault="007C5A96" w:rsidP="007C5A96">
            <w:pPr>
              <w:pStyle w:val="ListParagraph"/>
              <w:numPr>
                <w:ilvl w:val="1"/>
                <w:numId w:val="37"/>
              </w:numPr>
              <w:spacing w:after="240"/>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 xml:space="preserve">C1: </w:t>
            </w:r>
            <w:r w:rsidRPr="007C5A96">
              <w:rPr>
                <w:rFonts w:ascii="Times New Roman" w:eastAsia="DengXian" w:hAnsi="Times New Roman" w:cs="Times New Roman"/>
                <w:color w:val="C00000"/>
                <w:sz w:val="20"/>
                <w:szCs w:val="20"/>
                <w:u w:val="single"/>
                <w:lang w:val="en-GB" w:eastAsia="zh-CN"/>
              </w:rPr>
              <w:t xml:space="preserve">May </w:t>
            </w:r>
            <w:r w:rsidRPr="007C5A96">
              <w:rPr>
                <w:rFonts w:ascii="Times New Roman" w:eastAsia="DengXian" w:hAnsi="Times New Roman" w:cs="Times New Roman"/>
                <w:color w:val="C00000"/>
                <w:sz w:val="20"/>
                <w:szCs w:val="20"/>
                <w:lang w:val="en-GB" w:eastAsia="zh-CN"/>
              </w:rPr>
              <w:t>make scheduler more complex</w:t>
            </w:r>
          </w:p>
          <w:p w14:paraId="04AD87EC" w14:textId="1B76324E" w:rsidR="001E1D08" w:rsidRPr="001E1D08" w:rsidRDefault="007C5A96" w:rsidP="001E1D08">
            <w:pPr>
              <w:pStyle w:val="ListParagraph"/>
              <w:numPr>
                <w:ilvl w:val="1"/>
                <w:numId w:val="37"/>
              </w:numPr>
              <w:spacing w:after="240"/>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C3: Identification of RedCap UEs before Msg3 may be needed</w:t>
            </w:r>
          </w:p>
        </w:tc>
      </w:tr>
      <w:tr w:rsidR="00E73679" w:rsidRPr="00354203" w14:paraId="225582FC"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7A5B4" w14:textId="458EBC1D" w:rsidR="00E73679" w:rsidRPr="001E1D08" w:rsidRDefault="00E73679" w:rsidP="0034758A">
            <w:pPr>
              <w:rPr>
                <w:rFonts w:eastAsia="DengXian"/>
                <w:lang w:eastAsia="zh-CN"/>
              </w:rPr>
            </w:pPr>
            <w:r w:rsidRPr="001E1D08">
              <w:rPr>
                <w:rFonts w:eastAsia="DengXian"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CD35D" w14:textId="3DBE3067" w:rsidR="00E73679" w:rsidRPr="001E1D08" w:rsidRDefault="00E73679" w:rsidP="0034758A">
            <w:pPr>
              <w:rPr>
                <w:rFonts w:eastAsia="DengXian"/>
                <w:lang w:eastAsia="zh-CN"/>
              </w:rPr>
            </w:pPr>
            <w:r w:rsidRPr="001E1D08">
              <w:rPr>
                <w:rFonts w:eastAsia="DengXian" w:hint="eastAsia"/>
                <w:lang w:eastAsia="zh-CN"/>
              </w:rPr>
              <w:t>Ok in general</w:t>
            </w:r>
          </w:p>
        </w:tc>
      </w:tr>
      <w:tr w:rsidR="0018216D" w:rsidRPr="00354203" w14:paraId="3D4E1F3C"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776DD" w14:textId="6F7E3CC7" w:rsidR="0018216D" w:rsidRDefault="0018216D" w:rsidP="0018216D">
            <w:pPr>
              <w:rPr>
                <w:rFonts w:eastAsia="DengXian"/>
                <w:color w:val="C00000"/>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7E663" w14:textId="533A9B5B" w:rsidR="0018216D" w:rsidRDefault="0018216D" w:rsidP="0018216D">
            <w:pPr>
              <w:rPr>
                <w:rFonts w:eastAsia="DengXian"/>
                <w:color w:val="C00000"/>
                <w:lang w:eastAsia="zh-CN"/>
              </w:rPr>
            </w:pPr>
            <w:r>
              <w:rPr>
                <w:rFonts w:eastAsia="SimSun"/>
                <w:lang w:eastAsia="zh-CN"/>
              </w:rPr>
              <w:t>OK</w:t>
            </w:r>
          </w:p>
        </w:tc>
      </w:tr>
      <w:tr w:rsidR="000A1A5B" w:rsidRPr="00354203" w14:paraId="2F1C5731"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31922" w14:textId="7F4FFC33" w:rsidR="000A1A5B" w:rsidRDefault="000A1A5B" w:rsidP="0018216D">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24563" w14:textId="77777777" w:rsidR="000A1A5B" w:rsidRDefault="000A1A5B" w:rsidP="0018216D">
            <w:pPr>
              <w:rPr>
                <w:rFonts w:eastAsia="SimSun"/>
                <w:lang w:eastAsia="zh-CN"/>
              </w:rPr>
            </w:pPr>
            <w:r>
              <w:rPr>
                <w:rFonts w:eastAsia="SimSun" w:hint="eastAsia"/>
                <w:lang w:eastAsia="zh-CN"/>
              </w:rPr>
              <w:t>I</w:t>
            </w:r>
            <w:r>
              <w:rPr>
                <w:rFonts w:eastAsia="SimSun"/>
                <w:lang w:eastAsia="zh-CN"/>
              </w:rPr>
              <w:t>f C3 is to be captured, the following change should be made</w:t>
            </w:r>
          </w:p>
          <w:p w14:paraId="3C98059E" w14:textId="64FD2A25" w:rsidR="000A1A5B" w:rsidRDefault="000A1A5B" w:rsidP="0018216D">
            <w:pPr>
              <w:rPr>
                <w:rFonts w:eastAsia="SimSun"/>
                <w:lang w:eastAsia="zh-CN"/>
              </w:rPr>
            </w:pPr>
            <w:r w:rsidRPr="007C5A96">
              <w:rPr>
                <w:rFonts w:eastAsia="DengXian"/>
                <w:color w:val="C00000"/>
                <w:lang w:eastAsia="zh-CN"/>
              </w:rPr>
              <w:t>C3: Identification of RedCap UEs before Msg3 may be needed</w:t>
            </w:r>
            <w:r>
              <w:rPr>
                <w:rFonts w:eastAsia="DengXian"/>
                <w:color w:val="C00000"/>
                <w:lang w:eastAsia="zh-CN"/>
              </w:rPr>
              <w:t xml:space="preserve"> </w:t>
            </w:r>
            <w:r w:rsidRPr="000A1A5B">
              <w:rPr>
                <w:rFonts w:eastAsia="DengXian"/>
                <w:color w:val="C00000"/>
                <w:u w:val="single"/>
                <w:lang w:eastAsia="zh-CN"/>
              </w:rPr>
              <w:t xml:space="preserve">if relaxed UE processing time is applicable before Msg3. </w:t>
            </w:r>
          </w:p>
        </w:tc>
      </w:tr>
      <w:tr w:rsidR="00EA1B46" w:rsidRPr="005E2140" w14:paraId="6B39104C"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929BE5" w14:textId="77777777" w:rsidR="00EA1B46" w:rsidRPr="005E2140" w:rsidRDefault="00EA1B46" w:rsidP="0007588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A2CB" w14:textId="77777777" w:rsidR="00EA1B46" w:rsidRPr="005E2140" w:rsidRDefault="00EA1B46" w:rsidP="00075883">
            <w:pPr>
              <w:rPr>
                <w:rFonts w:eastAsia="SimSun"/>
                <w:lang w:eastAsia="zh-CN"/>
              </w:rPr>
            </w:pPr>
            <w:r>
              <w:rPr>
                <w:rFonts w:eastAsia="SimSun"/>
                <w:lang w:eastAsia="zh-CN"/>
              </w:rPr>
              <w:t>C3 can be postponed. It relates to the discussion in other sessions including identification, UE type etc.</w:t>
            </w:r>
          </w:p>
        </w:tc>
      </w:tr>
      <w:tr w:rsidR="0086263F" w:rsidRPr="005E2140" w14:paraId="7219B2A6"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A4FF4" w14:textId="15626BAB" w:rsidR="0086263F" w:rsidRDefault="0086263F" w:rsidP="0007588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1AE1B" w14:textId="77777777" w:rsidR="0086263F" w:rsidRDefault="0086263F" w:rsidP="00075883">
            <w:pPr>
              <w:rPr>
                <w:rFonts w:eastAsia="SimSun"/>
                <w:lang w:eastAsia="zh-CN"/>
              </w:rPr>
            </w:pPr>
            <w:r>
              <w:rPr>
                <w:rFonts w:eastAsia="SimSun"/>
                <w:lang w:eastAsia="zh-CN"/>
              </w:rPr>
              <w:t>We are fine with FL 5.</w:t>
            </w:r>
          </w:p>
          <w:p w14:paraId="1E17C076" w14:textId="676D217C" w:rsidR="0086263F" w:rsidRDefault="0086263F" w:rsidP="00075883">
            <w:pPr>
              <w:rPr>
                <w:rFonts w:eastAsia="SimSun"/>
                <w:lang w:eastAsia="zh-CN"/>
              </w:rPr>
            </w:pPr>
            <w:r>
              <w:rPr>
                <w:rFonts w:eastAsia="SimSun"/>
                <w:lang w:eastAsia="zh-CN"/>
              </w:rPr>
              <w:t xml:space="preserve">For </w:t>
            </w:r>
            <w:proofErr w:type="spellStart"/>
            <w:r>
              <w:rPr>
                <w:rFonts w:eastAsia="SimSun"/>
                <w:lang w:eastAsia="zh-CN"/>
              </w:rPr>
              <w:t>vivo’s</w:t>
            </w:r>
            <w:proofErr w:type="spellEnd"/>
            <w:r>
              <w:rPr>
                <w:rFonts w:eastAsia="SimSun"/>
                <w:lang w:eastAsia="zh-CN"/>
              </w:rPr>
              <w:t xml:space="preserve"> update, if the relaxed UE processing time is not applicable before </w:t>
            </w:r>
            <w:proofErr w:type="spellStart"/>
            <w:r>
              <w:rPr>
                <w:rFonts w:eastAsia="SimSun"/>
                <w:lang w:eastAsia="zh-CN"/>
              </w:rPr>
              <w:t>Msg</w:t>
            </w:r>
            <w:proofErr w:type="spellEnd"/>
            <w:r>
              <w:rPr>
                <w:rFonts w:eastAsia="SimSun"/>
                <w:lang w:eastAsia="zh-CN"/>
              </w:rPr>
              <w:t xml:space="preserve"> 3. We don’t think this relaxed UE processing time can be supported. In our understanding, what we discuss here is from UE capability point of view, other than relax processing time after initial access, which is basically for UE power saving given a UE capability. </w:t>
            </w:r>
          </w:p>
          <w:p w14:paraId="60AA7EEA" w14:textId="7B059ACB" w:rsidR="00E86A1B" w:rsidRDefault="00E86A1B" w:rsidP="00075883">
            <w:pPr>
              <w:rPr>
                <w:rFonts w:eastAsia="SimSun"/>
                <w:lang w:eastAsia="zh-CN"/>
              </w:rPr>
            </w:pPr>
            <w:r>
              <w:rPr>
                <w:rFonts w:eastAsia="SimSun"/>
                <w:lang w:eastAsia="zh-CN"/>
              </w:rPr>
              <w:t xml:space="preserve">To make it </w:t>
            </w:r>
            <w:proofErr w:type="gramStart"/>
            <w:r>
              <w:rPr>
                <w:rFonts w:eastAsia="SimSun"/>
                <w:lang w:eastAsia="zh-CN"/>
              </w:rPr>
              <w:t>more clear</w:t>
            </w:r>
            <w:proofErr w:type="gramEnd"/>
            <w:r>
              <w:rPr>
                <w:rFonts w:eastAsia="SimSun"/>
                <w:lang w:eastAsia="zh-CN"/>
              </w:rPr>
              <w:t xml:space="preserve">, we suggest to further update C3 as below. </w:t>
            </w:r>
          </w:p>
          <w:p w14:paraId="234A3D2D" w14:textId="5C96361C" w:rsidR="0086263F" w:rsidRDefault="0086263F" w:rsidP="00E86A1B">
            <w:pPr>
              <w:rPr>
                <w:rFonts w:eastAsia="SimSun"/>
                <w:lang w:eastAsia="zh-CN"/>
              </w:rPr>
            </w:pPr>
            <w:r w:rsidRPr="007C5A96">
              <w:rPr>
                <w:rFonts w:eastAsia="DengXian"/>
                <w:color w:val="C00000"/>
                <w:lang w:eastAsia="zh-CN"/>
              </w:rPr>
              <w:t>C3: Identification of RedCap UEs before Msg3 may be needed</w:t>
            </w:r>
            <w:r>
              <w:rPr>
                <w:rFonts w:eastAsia="DengXian"/>
                <w:color w:val="C00000"/>
                <w:lang w:eastAsia="zh-CN"/>
              </w:rPr>
              <w:t xml:space="preserve"> </w:t>
            </w:r>
            <w:r w:rsidRPr="0086263F">
              <w:rPr>
                <w:rFonts w:eastAsia="DengXian"/>
                <w:color w:val="C00000"/>
                <w:highlight w:val="yellow"/>
                <w:u w:val="single"/>
                <w:lang w:eastAsia="zh-CN"/>
              </w:rPr>
              <w:t>since</w:t>
            </w:r>
            <w:r w:rsidRPr="000A1A5B">
              <w:rPr>
                <w:rFonts w:eastAsia="DengXian"/>
                <w:color w:val="C00000"/>
                <w:u w:val="single"/>
                <w:lang w:eastAsia="zh-CN"/>
              </w:rPr>
              <w:t xml:space="preserve"> relaxed UE processing time </w:t>
            </w:r>
            <w:r w:rsidR="00E86A1B" w:rsidRPr="00E86A1B">
              <w:rPr>
                <w:rFonts w:eastAsia="DengXian"/>
                <w:color w:val="C00000"/>
                <w:highlight w:val="yellow"/>
                <w:u w:val="single"/>
                <w:lang w:eastAsia="zh-CN"/>
              </w:rPr>
              <w:t>needs to be</w:t>
            </w:r>
            <w:r w:rsidRPr="000A1A5B">
              <w:rPr>
                <w:rFonts w:eastAsia="DengXian"/>
                <w:color w:val="C00000"/>
                <w:u w:val="single"/>
                <w:lang w:eastAsia="zh-CN"/>
              </w:rPr>
              <w:t xml:space="preserve"> applicable before Msg3.</w:t>
            </w:r>
          </w:p>
        </w:tc>
      </w:tr>
      <w:tr w:rsidR="00972ACA" w:rsidRPr="005E2140" w14:paraId="3CEBE4CE"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C0195" w14:textId="40B5967E" w:rsidR="00972ACA" w:rsidRDefault="00972ACA" w:rsidP="00075883">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3F85A" w14:textId="77777777" w:rsidR="00972ACA" w:rsidRDefault="00972ACA" w:rsidP="00075883">
            <w:pPr>
              <w:rPr>
                <w:rFonts w:eastAsia="SimSun"/>
                <w:lang w:eastAsia="zh-CN"/>
              </w:rPr>
            </w:pPr>
            <w:r>
              <w:rPr>
                <w:rFonts w:eastAsia="SimSun"/>
                <w:lang w:eastAsia="zh-CN"/>
              </w:rPr>
              <w:t>We support the proposal.</w:t>
            </w:r>
          </w:p>
          <w:p w14:paraId="2655996E" w14:textId="0E789414" w:rsidR="00972ACA" w:rsidRDefault="00972ACA" w:rsidP="00712EBA">
            <w:pPr>
              <w:rPr>
                <w:rFonts w:eastAsia="SimSun"/>
                <w:lang w:eastAsia="zh-CN"/>
              </w:rPr>
            </w:pPr>
            <w:r>
              <w:rPr>
                <w:rFonts w:eastAsia="SimSun"/>
                <w:lang w:eastAsia="zh-CN"/>
              </w:rPr>
              <w:t>We don’t agree with the update from vivo (for similar reasons explained by Samsung)</w:t>
            </w:r>
            <w:r w:rsidR="00712EBA">
              <w:rPr>
                <w:rFonts w:eastAsia="SimSun"/>
                <w:lang w:eastAsia="zh-CN"/>
              </w:rPr>
              <w:t>.</w:t>
            </w:r>
          </w:p>
        </w:tc>
      </w:tr>
      <w:tr w:rsidR="007343FD" w14:paraId="3E6317F4"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DD37E" w14:textId="77777777" w:rsidR="007343FD" w:rsidRDefault="007343FD" w:rsidP="007325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74D09" w14:textId="547B3BD0" w:rsidR="007343FD" w:rsidRPr="007343FD" w:rsidRDefault="00121018" w:rsidP="00732593">
            <w:pPr>
              <w:rPr>
                <w:rFonts w:eastAsia="SimSun"/>
                <w:lang w:eastAsia="zh-CN"/>
              </w:rPr>
            </w:pPr>
            <w:r>
              <w:rPr>
                <w:rFonts w:eastAsia="DengXian"/>
                <w:lang w:eastAsia="zh-CN"/>
              </w:rPr>
              <w:t xml:space="preserve">We are fine with the proposal. </w:t>
            </w:r>
            <w:r w:rsidR="00417C9C">
              <w:rPr>
                <w:rFonts w:eastAsia="DengXian"/>
                <w:lang w:eastAsia="zh-CN"/>
              </w:rPr>
              <w:t>W</w:t>
            </w:r>
            <w:r w:rsidR="0053446A">
              <w:rPr>
                <w:rFonts w:eastAsia="DengXian"/>
                <w:lang w:eastAsia="zh-CN"/>
              </w:rPr>
              <w:t xml:space="preserve">e </w:t>
            </w:r>
            <w:r>
              <w:rPr>
                <w:rFonts w:eastAsia="DengXian"/>
                <w:lang w:eastAsia="zh-CN"/>
              </w:rPr>
              <w:t xml:space="preserve">would </w:t>
            </w:r>
            <w:r w:rsidR="0053446A">
              <w:rPr>
                <w:rFonts w:eastAsia="DengXian"/>
                <w:lang w:eastAsia="zh-CN"/>
              </w:rPr>
              <w:t xml:space="preserve">also </w:t>
            </w:r>
            <w:r>
              <w:rPr>
                <w:rFonts w:eastAsia="DengXian"/>
                <w:lang w:eastAsia="zh-CN"/>
              </w:rPr>
              <w:t>be fine with inserting an ‘FFS’ for C3 to address the comments above from other companies.</w:t>
            </w:r>
          </w:p>
        </w:tc>
      </w:tr>
      <w:tr w:rsidR="00E50167" w:rsidRPr="00E50167" w14:paraId="4351A9DE"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CB379" w14:textId="77777777" w:rsidR="00E50167" w:rsidRPr="00E50167" w:rsidRDefault="00E50167" w:rsidP="00506312">
            <w:pPr>
              <w:rPr>
                <w:rFonts w:eastAsia="DengXian"/>
                <w:color w:val="C00000"/>
                <w:lang w:eastAsia="zh-CN"/>
              </w:rPr>
            </w:pPr>
            <w:r w:rsidRPr="00E50167">
              <w:rPr>
                <w:rFonts w:eastAsia="DengXian"/>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6D510" w14:textId="1EA6626B" w:rsidR="001E1D08" w:rsidRPr="007C5A96" w:rsidRDefault="001E1D08" w:rsidP="001E1D08">
            <w:pPr>
              <w:rPr>
                <w:rFonts w:eastAsia="DengXian"/>
                <w:color w:val="C00000"/>
                <w:lang w:eastAsia="zh-CN"/>
              </w:rPr>
            </w:pPr>
            <w:r w:rsidRPr="007C5A96">
              <w:rPr>
                <w:rFonts w:eastAsia="DengXian"/>
                <w:color w:val="C00000"/>
                <w:lang w:eastAsia="zh-CN"/>
              </w:rPr>
              <w:t>Proposal 7.5.4-1</w:t>
            </w:r>
            <w:r>
              <w:rPr>
                <w:rFonts w:eastAsia="DengXian"/>
                <w:color w:val="C00000"/>
                <w:lang w:eastAsia="zh-CN"/>
              </w:rPr>
              <w:t>-v</w:t>
            </w:r>
            <w:r w:rsidR="00427F6F">
              <w:rPr>
                <w:rFonts w:eastAsia="DengXian"/>
                <w:color w:val="C00000"/>
                <w:lang w:eastAsia="zh-CN"/>
              </w:rPr>
              <w:t>3</w:t>
            </w:r>
            <w:r w:rsidRPr="007C5A96">
              <w:rPr>
                <w:rFonts w:eastAsia="DengXian"/>
                <w:color w:val="C00000"/>
                <w:lang w:eastAsia="zh-CN"/>
              </w:rPr>
              <w:t>:</w:t>
            </w:r>
          </w:p>
          <w:p w14:paraId="2E48836E" w14:textId="77777777" w:rsidR="001E1D08" w:rsidRPr="007C5A96" w:rsidRDefault="001E1D08" w:rsidP="001E1D08">
            <w:pPr>
              <w:pStyle w:val="ListParagraph"/>
              <w:numPr>
                <w:ilvl w:val="0"/>
                <w:numId w:val="37"/>
              </w:numPr>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For relaxed UE processing time, at least the following coexistence impacts can be captured in the TR</w:t>
            </w:r>
            <w:r w:rsidRPr="007C5A96">
              <w:rPr>
                <w:rFonts w:ascii="Times New Roman" w:eastAsia="DengXian" w:hAnsi="Times New Roman" w:cs="Times New Roman"/>
                <w:color w:val="C00000"/>
                <w:sz w:val="20"/>
                <w:szCs w:val="20"/>
                <w:u w:val="single"/>
                <w:lang w:val="en-GB" w:eastAsia="zh-CN"/>
              </w:rPr>
              <w:t xml:space="preserve"> in the next meeting</w:t>
            </w:r>
            <w:r w:rsidRPr="007C5A96">
              <w:rPr>
                <w:rFonts w:ascii="Times New Roman" w:eastAsia="DengXian" w:hAnsi="Times New Roman" w:cs="Times New Roman"/>
                <w:color w:val="C00000"/>
                <w:sz w:val="20"/>
                <w:szCs w:val="20"/>
                <w:lang w:val="en-GB" w:eastAsia="zh-CN"/>
              </w:rPr>
              <w:t>.</w:t>
            </w:r>
          </w:p>
          <w:p w14:paraId="2EE6EAC7" w14:textId="77777777" w:rsidR="001E1D08" w:rsidRPr="007C5A96" w:rsidRDefault="001E1D08" w:rsidP="001E1D08">
            <w:pPr>
              <w:pStyle w:val="ListParagraph"/>
              <w:numPr>
                <w:ilvl w:val="1"/>
                <w:numId w:val="37"/>
              </w:numPr>
              <w:spacing w:after="240"/>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 xml:space="preserve">C1: </w:t>
            </w:r>
            <w:r w:rsidRPr="007C5A96">
              <w:rPr>
                <w:rFonts w:ascii="Times New Roman" w:eastAsia="DengXian" w:hAnsi="Times New Roman" w:cs="Times New Roman"/>
                <w:color w:val="C00000"/>
                <w:sz w:val="20"/>
                <w:szCs w:val="20"/>
                <w:u w:val="single"/>
                <w:lang w:val="en-GB" w:eastAsia="zh-CN"/>
              </w:rPr>
              <w:t xml:space="preserve">May </w:t>
            </w:r>
            <w:r w:rsidRPr="007C5A96">
              <w:rPr>
                <w:rFonts w:ascii="Times New Roman" w:eastAsia="DengXian" w:hAnsi="Times New Roman" w:cs="Times New Roman"/>
                <w:color w:val="C00000"/>
                <w:sz w:val="20"/>
                <w:szCs w:val="20"/>
                <w:lang w:val="en-GB" w:eastAsia="zh-CN"/>
              </w:rPr>
              <w:t>make scheduler more complex</w:t>
            </w:r>
          </w:p>
          <w:p w14:paraId="0F4E20EC" w14:textId="2882387E" w:rsidR="00E50167" w:rsidRPr="001E1D08" w:rsidRDefault="001E1D08" w:rsidP="00506312">
            <w:pPr>
              <w:pStyle w:val="ListParagraph"/>
              <w:numPr>
                <w:ilvl w:val="1"/>
                <w:numId w:val="37"/>
              </w:numPr>
              <w:spacing w:after="240"/>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 xml:space="preserve">C3: </w:t>
            </w:r>
            <w:r w:rsidR="006F5714" w:rsidRPr="006F5714">
              <w:rPr>
                <w:rFonts w:ascii="Times New Roman" w:eastAsia="DengXian" w:hAnsi="Times New Roman" w:cs="Times New Roman"/>
                <w:color w:val="C00000"/>
                <w:sz w:val="20"/>
                <w:szCs w:val="20"/>
                <w:u w:val="single"/>
                <w:lang w:val="en-GB" w:eastAsia="zh-CN"/>
              </w:rPr>
              <w:t xml:space="preserve">FFS: </w:t>
            </w:r>
            <w:r w:rsidRPr="007C5A96">
              <w:rPr>
                <w:rFonts w:ascii="Times New Roman" w:eastAsia="DengXian" w:hAnsi="Times New Roman" w:cs="Times New Roman"/>
                <w:color w:val="C00000"/>
                <w:sz w:val="20"/>
                <w:szCs w:val="20"/>
                <w:lang w:val="en-GB" w:eastAsia="zh-CN"/>
              </w:rPr>
              <w:t>Identification of RedCap UEs before Msg3 may be needed</w:t>
            </w:r>
          </w:p>
        </w:tc>
      </w:tr>
      <w:tr w:rsidR="00E50167" w14:paraId="4D832DC9"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E82F7" w14:textId="77777777" w:rsidR="00E50167" w:rsidRDefault="00E50167" w:rsidP="00506312">
            <w:pPr>
              <w:rPr>
                <w:rFonts w:eastAsia="DengXian"/>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304FE" w14:textId="77777777" w:rsidR="00E50167" w:rsidRDefault="00E50167" w:rsidP="00506312">
            <w:pPr>
              <w:rPr>
                <w:rFonts w:eastAsia="DengXian"/>
                <w:lang w:eastAsia="zh-CN"/>
              </w:rPr>
            </w:pPr>
            <w:bookmarkStart w:id="25" w:name="_GoBack"/>
            <w:bookmarkEnd w:id="25"/>
          </w:p>
        </w:tc>
      </w:tr>
    </w:tbl>
    <w:p w14:paraId="20E11560" w14:textId="7156E961" w:rsidR="0090084C" w:rsidRPr="00EA1B46" w:rsidRDefault="0090084C" w:rsidP="00264A4E"/>
    <w:p w14:paraId="61E8A30F" w14:textId="77777777" w:rsidR="00010432" w:rsidRDefault="002703F5">
      <w:pPr>
        <w:pStyle w:val="Heading1"/>
      </w:pPr>
      <w:bookmarkStart w:id="26" w:name="_Toc42034927"/>
      <w:bookmarkStart w:id="27" w:name="_Toc42211937"/>
      <w:bookmarkStart w:id="28" w:name="_Hlk41391803"/>
      <w:r>
        <w:t>References</w:t>
      </w:r>
      <w:bookmarkEnd w:id="26"/>
      <w:bookmarkEnd w:id="27"/>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28"/>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EB2B1B">
            <w:pPr>
              <w:rPr>
                <w:color w:val="0000FF"/>
                <w:u w:val="single"/>
              </w:rPr>
            </w:pPr>
            <w:hyperlink r:id="rId18" w:history="1">
              <w:r w:rsidR="00F66882" w:rsidRPr="008415B9">
                <w:rPr>
                  <w:rStyle w:val="Hyperlink"/>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EB2B1B">
            <w:pPr>
              <w:rPr>
                <w:color w:val="0000FF"/>
                <w:u w:val="single"/>
              </w:rPr>
            </w:pPr>
            <w:hyperlink r:id="rId19" w:history="1">
              <w:r w:rsidR="00F66882" w:rsidRPr="008415B9">
                <w:rPr>
                  <w:rStyle w:val="Hyperlink"/>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EB2B1B">
            <w:pPr>
              <w:rPr>
                <w:color w:val="0000FF"/>
                <w:u w:val="single"/>
              </w:rPr>
            </w:pPr>
            <w:hyperlink r:id="rId20" w:history="1">
              <w:r w:rsidR="00F66882" w:rsidRPr="008415B9">
                <w:rPr>
                  <w:rStyle w:val="Hyperlink"/>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EB2B1B">
            <w:pPr>
              <w:rPr>
                <w:color w:val="0000FF"/>
                <w:u w:val="single"/>
              </w:rPr>
            </w:pPr>
            <w:hyperlink r:id="rId21" w:history="1">
              <w:r w:rsidR="00F66882" w:rsidRPr="008415B9">
                <w:rPr>
                  <w:rStyle w:val="Hyperlink"/>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EB2B1B">
            <w:pPr>
              <w:rPr>
                <w:color w:val="0000FF"/>
                <w:u w:val="single"/>
              </w:rPr>
            </w:pPr>
            <w:hyperlink r:id="rId22" w:history="1">
              <w:r w:rsidR="00F66882" w:rsidRPr="008415B9">
                <w:rPr>
                  <w:rStyle w:val="Hyperlink"/>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EB2B1B">
            <w:pPr>
              <w:rPr>
                <w:color w:val="0000FF"/>
                <w:u w:val="single"/>
              </w:rPr>
            </w:pPr>
            <w:hyperlink r:id="rId23" w:history="1">
              <w:r w:rsidR="00F66882" w:rsidRPr="008415B9">
                <w:rPr>
                  <w:rStyle w:val="Hyperlink"/>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lastRenderedPageBreak/>
              <w:t>[7]</w:t>
            </w:r>
          </w:p>
        </w:tc>
        <w:tc>
          <w:tcPr>
            <w:tcW w:w="1456" w:type="dxa"/>
            <w:tcMar>
              <w:top w:w="0" w:type="dxa"/>
              <w:left w:w="70" w:type="dxa"/>
              <w:bottom w:w="0" w:type="dxa"/>
              <w:right w:w="70" w:type="dxa"/>
            </w:tcMar>
            <w:hideMark/>
          </w:tcPr>
          <w:p w14:paraId="1A527560" w14:textId="77777777" w:rsidR="00F66882" w:rsidRPr="008415B9" w:rsidRDefault="00EB2B1B">
            <w:pPr>
              <w:rPr>
                <w:color w:val="0000FF"/>
                <w:u w:val="single"/>
              </w:rPr>
            </w:pPr>
            <w:hyperlink r:id="rId24" w:history="1">
              <w:r w:rsidR="00F66882" w:rsidRPr="008415B9">
                <w:rPr>
                  <w:rStyle w:val="Hyperlink"/>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EB2B1B">
            <w:pPr>
              <w:rPr>
                <w:color w:val="0000FF"/>
                <w:u w:val="single"/>
              </w:rPr>
            </w:pPr>
            <w:hyperlink r:id="rId25" w:history="1">
              <w:r w:rsidR="00F66882" w:rsidRPr="008415B9">
                <w:rPr>
                  <w:rStyle w:val="Hyperlink"/>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EB2B1B">
            <w:pPr>
              <w:rPr>
                <w:color w:val="0000FF"/>
                <w:u w:val="single"/>
              </w:rPr>
            </w:pPr>
            <w:hyperlink r:id="rId26" w:history="1">
              <w:r w:rsidR="00F66882" w:rsidRPr="008415B9">
                <w:rPr>
                  <w:rStyle w:val="Hyperlink"/>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EB2B1B">
            <w:pPr>
              <w:rPr>
                <w:color w:val="0000FF"/>
                <w:u w:val="single"/>
              </w:rPr>
            </w:pPr>
            <w:hyperlink r:id="rId27" w:history="1">
              <w:r w:rsidR="00F66882" w:rsidRPr="008415B9">
                <w:rPr>
                  <w:rStyle w:val="Hyperlink"/>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EB2B1B">
            <w:pPr>
              <w:rPr>
                <w:color w:val="0000FF"/>
                <w:u w:val="single"/>
              </w:rPr>
            </w:pPr>
            <w:hyperlink r:id="rId28" w:history="1">
              <w:r w:rsidR="00F66882" w:rsidRPr="008415B9">
                <w:rPr>
                  <w:rStyle w:val="Hyperlink"/>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EB2B1B">
            <w:pPr>
              <w:rPr>
                <w:color w:val="0000FF"/>
                <w:u w:val="single"/>
              </w:rPr>
            </w:pPr>
            <w:hyperlink r:id="rId29" w:history="1">
              <w:r w:rsidR="00F66882" w:rsidRPr="008415B9">
                <w:rPr>
                  <w:rStyle w:val="Hyperlink"/>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EB2B1B">
            <w:pPr>
              <w:rPr>
                <w:color w:val="0000FF"/>
                <w:u w:val="single"/>
              </w:rPr>
            </w:pPr>
            <w:hyperlink r:id="rId30" w:history="1">
              <w:r w:rsidR="00F66882" w:rsidRPr="008415B9">
                <w:rPr>
                  <w:rStyle w:val="Hyperlink"/>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EB2B1B">
            <w:pPr>
              <w:rPr>
                <w:color w:val="0000FF"/>
                <w:u w:val="single"/>
              </w:rPr>
            </w:pPr>
            <w:hyperlink r:id="rId31" w:history="1">
              <w:r w:rsidR="00F66882" w:rsidRPr="008415B9">
                <w:rPr>
                  <w:rStyle w:val="Hyperlink"/>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EB2B1B">
            <w:pPr>
              <w:rPr>
                <w:color w:val="0000FF"/>
                <w:u w:val="single"/>
              </w:rPr>
            </w:pPr>
            <w:hyperlink r:id="rId32" w:history="1">
              <w:r w:rsidR="00F66882" w:rsidRPr="008415B9">
                <w:rPr>
                  <w:rStyle w:val="Hyperlink"/>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EB2B1B">
            <w:pPr>
              <w:rPr>
                <w:color w:val="0000FF"/>
                <w:u w:val="single"/>
              </w:rPr>
            </w:pPr>
            <w:hyperlink r:id="rId33" w:history="1">
              <w:r w:rsidR="00F66882" w:rsidRPr="008415B9">
                <w:rPr>
                  <w:rStyle w:val="Hyperlink"/>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3FF9927B" w:rsidR="00F66882" w:rsidRPr="008415B9" w:rsidRDefault="00EB2B1B">
            <w:pPr>
              <w:rPr>
                <w:color w:val="0000FF"/>
                <w:u w:val="single"/>
              </w:rPr>
            </w:pPr>
            <w:hyperlink r:id="rId34" w:history="1">
              <w:r w:rsidR="00992C42">
                <w:rPr>
                  <w:rStyle w:val="Hyperlink"/>
                  <w:color w:val="0000FF"/>
                </w:rPr>
                <w:t>R1-2007031</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EB2B1B">
            <w:pPr>
              <w:rPr>
                <w:color w:val="0000FF"/>
                <w:u w:val="single"/>
              </w:rPr>
            </w:pPr>
            <w:hyperlink r:id="rId35" w:history="1">
              <w:r w:rsidR="00F66882" w:rsidRPr="008415B9">
                <w:rPr>
                  <w:rStyle w:val="Hyperlink"/>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EB2B1B">
            <w:pPr>
              <w:rPr>
                <w:color w:val="0000FF"/>
                <w:u w:val="single"/>
              </w:rPr>
            </w:pPr>
            <w:hyperlink r:id="rId36" w:history="1">
              <w:r w:rsidR="00F66882" w:rsidRPr="008415B9">
                <w:rPr>
                  <w:rStyle w:val="Hyperlink"/>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EB2B1B">
            <w:pPr>
              <w:rPr>
                <w:color w:val="0000FF"/>
                <w:u w:val="single"/>
              </w:rPr>
            </w:pPr>
            <w:hyperlink r:id="rId37" w:history="1">
              <w:r w:rsidR="00F66882" w:rsidRPr="008415B9">
                <w:rPr>
                  <w:rStyle w:val="Hyperlink"/>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EB2B1B">
            <w:pPr>
              <w:rPr>
                <w:color w:val="0000FF"/>
                <w:u w:val="single"/>
              </w:rPr>
            </w:pPr>
            <w:hyperlink r:id="rId38" w:history="1">
              <w:r w:rsidR="00F66882" w:rsidRPr="008415B9">
                <w:rPr>
                  <w:rStyle w:val="Hyperlink"/>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EB2B1B">
            <w:pPr>
              <w:rPr>
                <w:color w:val="0000FF"/>
                <w:u w:val="single"/>
              </w:rPr>
            </w:pPr>
            <w:hyperlink r:id="rId39" w:history="1">
              <w:r w:rsidR="00F66882" w:rsidRPr="008415B9">
                <w:rPr>
                  <w:rStyle w:val="Hyperlink"/>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EB2B1B">
            <w:pPr>
              <w:rPr>
                <w:color w:val="0000FF"/>
                <w:u w:val="single"/>
              </w:rPr>
            </w:pPr>
            <w:hyperlink r:id="rId40" w:history="1">
              <w:r w:rsidR="00F66882" w:rsidRPr="008415B9">
                <w:rPr>
                  <w:rStyle w:val="Hyperlink"/>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EB2B1B">
            <w:pPr>
              <w:rPr>
                <w:color w:val="0000FF"/>
                <w:u w:val="single"/>
              </w:rPr>
            </w:pPr>
            <w:hyperlink r:id="rId41" w:history="1">
              <w:r w:rsidR="00F66882" w:rsidRPr="008415B9">
                <w:rPr>
                  <w:rStyle w:val="Hyperlink"/>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proofErr w:type="spellStart"/>
            <w:r w:rsidRPr="008415B9">
              <w:t>Quectel</w:t>
            </w:r>
            <w:proofErr w:type="spellEnd"/>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EB2B1B">
            <w:pPr>
              <w:rPr>
                <w:color w:val="0000FF"/>
                <w:u w:val="single"/>
              </w:rPr>
            </w:pPr>
            <w:hyperlink r:id="rId42" w:history="1">
              <w:r w:rsidR="00F66882" w:rsidRPr="008415B9">
                <w:rPr>
                  <w:rStyle w:val="Hyperlink"/>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EB2B1B">
            <w:pPr>
              <w:rPr>
                <w:color w:val="0000FF"/>
                <w:u w:val="single"/>
              </w:rPr>
            </w:pPr>
            <w:hyperlink r:id="rId43" w:history="1">
              <w:r w:rsidR="00F66882" w:rsidRPr="008415B9">
                <w:rPr>
                  <w:rStyle w:val="Hyperlink"/>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EB2B1B">
            <w:pPr>
              <w:rPr>
                <w:color w:val="0000FF"/>
                <w:u w:val="single"/>
              </w:rPr>
            </w:pPr>
            <w:hyperlink r:id="rId44" w:history="1">
              <w:r w:rsidR="00F66882" w:rsidRPr="008415B9">
                <w:rPr>
                  <w:rStyle w:val="Hyperlink"/>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EB2B1B">
            <w:pPr>
              <w:rPr>
                <w:color w:val="0000FF"/>
                <w:u w:val="single"/>
              </w:rPr>
            </w:pPr>
            <w:hyperlink r:id="rId45" w:history="1">
              <w:r w:rsidR="00F66882" w:rsidRPr="008415B9">
                <w:rPr>
                  <w:rStyle w:val="Hyperlink"/>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EB2B1B">
            <w:pPr>
              <w:rPr>
                <w:color w:val="0000FF"/>
                <w:u w:val="single"/>
              </w:rPr>
            </w:pPr>
            <w:hyperlink r:id="rId46" w:history="1">
              <w:r w:rsidR="00F66882" w:rsidRPr="008415B9">
                <w:rPr>
                  <w:rStyle w:val="Hyperlink"/>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EB2B1B">
            <w:pPr>
              <w:rPr>
                <w:color w:val="0000FF"/>
                <w:u w:val="single"/>
              </w:rPr>
            </w:pPr>
            <w:hyperlink r:id="rId47" w:history="1">
              <w:r w:rsidR="00F66882" w:rsidRPr="008415B9">
                <w:rPr>
                  <w:rStyle w:val="Hyperlink"/>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EB2B1B">
            <w:pPr>
              <w:rPr>
                <w:color w:val="0000FF"/>
                <w:u w:val="single"/>
              </w:rPr>
            </w:pPr>
            <w:hyperlink r:id="rId48" w:history="1">
              <w:r w:rsidR="00F66882" w:rsidRPr="008415B9">
                <w:rPr>
                  <w:rStyle w:val="Hyperlink"/>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EB2B1B">
            <w:pPr>
              <w:rPr>
                <w:color w:val="0000FF"/>
                <w:u w:val="single"/>
              </w:rPr>
            </w:pPr>
            <w:hyperlink r:id="rId49" w:history="1">
              <w:r w:rsidR="00F66882" w:rsidRPr="008415B9">
                <w:rPr>
                  <w:rStyle w:val="Hyperlink"/>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EB2B1B">
            <w:pPr>
              <w:rPr>
                <w:color w:val="0000FF"/>
                <w:u w:val="single"/>
              </w:rPr>
            </w:pPr>
            <w:hyperlink r:id="rId50" w:history="1">
              <w:r w:rsidR="00F66882" w:rsidRPr="008415B9">
                <w:rPr>
                  <w:rStyle w:val="Hyperlink"/>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EB2B1B">
            <w:pPr>
              <w:rPr>
                <w:color w:val="0000FF"/>
                <w:u w:val="single"/>
              </w:rPr>
            </w:pPr>
            <w:hyperlink r:id="rId51" w:history="1">
              <w:r w:rsidR="00F66882" w:rsidRPr="008415B9">
                <w:rPr>
                  <w:rStyle w:val="Hyperlink"/>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EB2B1B">
            <w:pPr>
              <w:rPr>
                <w:color w:val="0000FF"/>
                <w:u w:val="single"/>
              </w:rPr>
            </w:pPr>
            <w:hyperlink r:id="rId52" w:history="1">
              <w:r w:rsidR="00F66882" w:rsidRPr="008415B9">
                <w:rPr>
                  <w:rStyle w:val="Hyperlink"/>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ADAB95" w14:textId="77777777" w:rsidR="00EB2B1B" w:rsidRDefault="00EB2B1B" w:rsidP="00581A60">
      <w:pPr>
        <w:spacing w:after="0"/>
      </w:pPr>
      <w:r>
        <w:separator/>
      </w:r>
    </w:p>
  </w:endnote>
  <w:endnote w:type="continuationSeparator" w:id="0">
    <w:p w14:paraId="5741C346" w14:textId="77777777" w:rsidR="00EB2B1B" w:rsidRDefault="00EB2B1B" w:rsidP="00581A60">
      <w:pPr>
        <w:spacing w:after="0"/>
      </w:pPr>
      <w:r>
        <w:continuationSeparator/>
      </w:r>
    </w:p>
  </w:endnote>
  <w:endnote w:type="continuationNotice" w:id="1">
    <w:p w14:paraId="793C9A65" w14:textId="77777777" w:rsidR="00EB2B1B" w:rsidRDefault="00EB2B1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Liberation Sans">
    <w:altName w:val="Arial"/>
    <w:charset w:val="00"/>
    <w:family w:val="swiss"/>
    <w:pitch w:val="variable"/>
    <w:sig w:usb0="E0000AFF" w:usb1="500078FF" w:usb2="00000021" w:usb3="00000000" w:csb0="000001BF" w:csb1="00000000"/>
  </w:font>
  <w:font w:name="Noto Sans CJK SC">
    <w:altName w:val="Times New Roman"/>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Yu Mincho">
    <w:altName w:val="MS Mincho"/>
    <w:charset w:val="80"/>
    <w:family w:val="roman"/>
    <w:pitch w:val="variable"/>
    <w:sig w:usb0="800002E7"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8A7D58" w14:textId="77777777" w:rsidR="00EB2B1B" w:rsidRDefault="00EB2B1B" w:rsidP="00581A60">
      <w:pPr>
        <w:spacing w:after="0"/>
      </w:pPr>
      <w:r>
        <w:separator/>
      </w:r>
    </w:p>
  </w:footnote>
  <w:footnote w:type="continuationSeparator" w:id="0">
    <w:p w14:paraId="5666C798" w14:textId="77777777" w:rsidR="00EB2B1B" w:rsidRDefault="00EB2B1B" w:rsidP="00581A60">
      <w:pPr>
        <w:spacing w:after="0"/>
      </w:pPr>
      <w:r>
        <w:continuationSeparator/>
      </w:r>
    </w:p>
  </w:footnote>
  <w:footnote w:type="continuationNotice" w:id="1">
    <w:p w14:paraId="74D0E719" w14:textId="77777777" w:rsidR="00EB2B1B" w:rsidRDefault="00EB2B1B">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94E1D"/>
    <w:multiLevelType w:val="hybridMultilevel"/>
    <w:tmpl w:val="B43C0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 w15:restartNumberingAfterBreak="0">
    <w:nsid w:val="05CB6BB9"/>
    <w:multiLevelType w:val="hybridMultilevel"/>
    <w:tmpl w:val="BA2A77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6" w15:restartNumberingAfterBreak="0">
    <w:nsid w:val="0C02592F"/>
    <w:multiLevelType w:val="hybridMultilevel"/>
    <w:tmpl w:val="392E2840"/>
    <w:lvl w:ilvl="0" w:tplc="041D000F">
      <w:start w:val="1"/>
      <w:numFmt w:val="decimal"/>
      <w:lvlText w:val="%1."/>
      <w:lvlJc w:val="left"/>
      <w:pPr>
        <w:ind w:left="765" w:hanging="360"/>
      </w:pPr>
    </w:lvl>
    <w:lvl w:ilvl="1" w:tplc="041D0019">
      <w:start w:val="1"/>
      <w:numFmt w:val="lowerLetter"/>
      <w:lvlText w:val="%2."/>
      <w:lvlJc w:val="left"/>
      <w:pPr>
        <w:ind w:left="1485" w:hanging="360"/>
      </w:pPr>
    </w:lvl>
    <w:lvl w:ilvl="2" w:tplc="041D001B">
      <w:start w:val="1"/>
      <w:numFmt w:val="lowerRoman"/>
      <w:lvlText w:val="%3."/>
      <w:lvlJc w:val="right"/>
      <w:pPr>
        <w:ind w:left="2205" w:hanging="180"/>
      </w:pPr>
    </w:lvl>
    <w:lvl w:ilvl="3" w:tplc="041D000F">
      <w:start w:val="1"/>
      <w:numFmt w:val="decimal"/>
      <w:lvlText w:val="%4."/>
      <w:lvlJc w:val="left"/>
      <w:pPr>
        <w:ind w:left="2925" w:hanging="360"/>
      </w:pPr>
    </w:lvl>
    <w:lvl w:ilvl="4" w:tplc="041D0019">
      <w:start w:val="1"/>
      <w:numFmt w:val="lowerLetter"/>
      <w:lvlText w:val="%5."/>
      <w:lvlJc w:val="left"/>
      <w:pPr>
        <w:ind w:left="3645" w:hanging="360"/>
      </w:pPr>
    </w:lvl>
    <w:lvl w:ilvl="5" w:tplc="041D001B">
      <w:start w:val="1"/>
      <w:numFmt w:val="lowerRoman"/>
      <w:lvlText w:val="%6."/>
      <w:lvlJc w:val="right"/>
      <w:pPr>
        <w:ind w:left="4365" w:hanging="180"/>
      </w:pPr>
    </w:lvl>
    <w:lvl w:ilvl="6" w:tplc="041D000F">
      <w:start w:val="1"/>
      <w:numFmt w:val="decimal"/>
      <w:lvlText w:val="%7."/>
      <w:lvlJc w:val="left"/>
      <w:pPr>
        <w:ind w:left="5085" w:hanging="360"/>
      </w:pPr>
    </w:lvl>
    <w:lvl w:ilvl="7" w:tplc="041D0019">
      <w:start w:val="1"/>
      <w:numFmt w:val="lowerLetter"/>
      <w:lvlText w:val="%8."/>
      <w:lvlJc w:val="left"/>
      <w:pPr>
        <w:ind w:left="5805" w:hanging="360"/>
      </w:pPr>
    </w:lvl>
    <w:lvl w:ilvl="8" w:tplc="041D001B">
      <w:start w:val="1"/>
      <w:numFmt w:val="lowerRoman"/>
      <w:lvlText w:val="%9."/>
      <w:lvlJc w:val="right"/>
      <w:pPr>
        <w:ind w:left="6525" w:hanging="180"/>
      </w:pPr>
    </w:lvl>
  </w:abstractNum>
  <w:abstractNum w:abstractNumId="7" w15:restartNumberingAfterBreak="0">
    <w:nsid w:val="0CAC59E9"/>
    <w:multiLevelType w:val="hybridMultilevel"/>
    <w:tmpl w:val="04907440"/>
    <w:lvl w:ilvl="0" w:tplc="10D03C6C">
      <w:start w:val="5"/>
      <w:numFmt w:val="bullet"/>
      <w:lvlText w:val="-"/>
      <w:lvlJc w:val="left"/>
      <w:pPr>
        <w:ind w:left="420" w:hanging="420"/>
      </w:pPr>
      <w:rPr>
        <w:rFonts w:ascii="Times New Roman" w:eastAsia="SimSun"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1203278F"/>
    <w:multiLevelType w:val="hybridMultilevel"/>
    <w:tmpl w:val="CC0EB77C"/>
    <w:lvl w:ilvl="0" w:tplc="04090001">
      <w:start w:val="1"/>
      <w:numFmt w:val="bullet"/>
      <w:lvlText w:val=""/>
      <w:lvlJc w:val="left"/>
      <w:pPr>
        <w:ind w:left="1080" w:hanging="72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21110F0"/>
    <w:multiLevelType w:val="hybridMultilevel"/>
    <w:tmpl w:val="115E9A3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8" w15:restartNumberingAfterBreak="0">
    <w:nsid w:val="2535094D"/>
    <w:multiLevelType w:val="hybridMultilevel"/>
    <w:tmpl w:val="EF728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9"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8"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32703DD"/>
    <w:multiLevelType w:val="hybridMultilevel"/>
    <w:tmpl w:val="3BB4DD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2" w15:restartNumberingAfterBreak="0">
    <w:nsid w:val="484703DF"/>
    <w:multiLevelType w:val="hybridMultilevel"/>
    <w:tmpl w:val="74161464"/>
    <w:lvl w:ilvl="0" w:tplc="C7B8733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15:restartNumberingAfterBreak="0">
    <w:nsid w:val="4C3A0039"/>
    <w:multiLevelType w:val="hybridMultilevel"/>
    <w:tmpl w:val="3E629DC4"/>
    <w:lvl w:ilvl="0" w:tplc="DBE68CC0">
      <w:numFmt w:val="bullet"/>
      <w:lvlText w:val=""/>
      <w:lvlJc w:val="left"/>
      <w:pPr>
        <w:ind w:left="760" w:hanging="360"/>
      </w:pPr>
      <w:rPr>
        <w:rFonts w:ascii="Wingdings" w:eastAsia="Malgun Gothic"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2"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8"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6"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7"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8"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77935BE"/>
    <w:multiLevelType w:val="hybridMultilevel"/>
    <w:tmpl w:val="FCF49F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1" w15:restartNumberingAfterBreak="0">
    <w:nsid w:val="7C4955A5"/>
    <w:multiLevelType w:val="hybridMultilevel"/>
    <w:tmpl w:val="E152CAF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2"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5"/>
  </w:num>
  <w:num w:numId="2">
    <w:abstractNumId w:val="31"/>
  </w:num>
  <w:num w:numId="3">
    <w:abstractNumId w:val="57"/>
  </w:num>
  <w:num w:numId="4">
    <w:abstractNumId w:val="20"/>
  </w:num>
  <w:num w:numId="5">
    <w:abstractNumId w:val="42"/>
  </w:num>
  <w:num w:numId="6">
    <w:abstractNumId w:val="60"/>
  </w:num>
  <w:num w:numId="7">
    <w:abstractNumId w:val="44"/>
  </w:num>
  <w:num w:numId="8">
    <w:abstractNumId w:val="29"/>
  </w:num>
  <w:num w:numId="9">
    <w:abstractNumId w:val="26"/>
  </w:num>
  <w:num w:numId="10">
    <w:abstractNumId w:val="55"/>
  </w:num>
  <w:num w:numId="11">
    <w:abstractNumId w:val="52"/>
  </w:num>
  <w:num w:numId="12">
    <w:abstractNumId w:val="21"/>
  </w:num>
  <w:num w:numId="13">
    <w:abstractNumId w:val="10"/>
  </w:num>
  <w:num w:numId="14">
    <w:abstractNumId w:val="40"/>
  </w:num>
  <w:num w:numId="15">
    <w:abstractNumId w:val="43"/>
  </w:num>
  <w:num w:numId="16">
    <w:abstractNumId w:val="23"/>
  </w:num>
  <w:num w:numId="17">
    <w:abstractNumId w:val="13"/>
  </w:num>
  <w:num w:numId="18">
    <w:abstractNumId w:val="62"/>
  </w:num>
  <w:num w:numId="19">
    <w:abstractNumId w:val="37"/>
  </w:num>
  <w:num w:numId="20">
    <w:abstractNumId w:val="49"/>
  </w:num>
  <w:num w:numId="21">
    <w:abstractNumId w:val="50"/>
  </w:num>
  <w:num w:numId="22">
    <w:abstractNumId w:val="27"/>
  </w:num>
  <w:num w:numId="23">
    <w:abstractNumId w:val="4"/>
  </w:num>
  <w:num w:numId="24">
    <w:abstractNumId w:val="8"/>
  </w:num>
  <w:num w:numId="25">
    <w:abstractNumId w:val="51"/>
  </w:num>
  <w:num w:numId="26">
    <w:abstractNumId w:val="38"/>
  </w:num>
  <w:num w:numId="27">
    <w:abstractNumId w:val="39"/>
  </w:num>
  <w:num w:numId="28">
    <w:abstractNumId w:val="36"/>
  </w:num>
  <w:num w:numId="29">
    <w:abstractNumId w:val="59"/>
  </w:num>
  <w:num w:numId="30">
    <w:abstractNumId w:val="47"/>
  </w:num>
  <w:num w:numId="31">
    <w:abstractNumId w:val="33"/>
  </w:num>
  <w:num w:numId="32">
    <w:abstractNumId w:val="53"/>
  </w:num>
  <w:num w:numId="33">
    <w:abstractNumId w:val="28"/>
  </w:num>
  <w:num w:numId="34">
    <w:abstractNumId w:val="54"/>
  </w:num>
  <w:num w:numId="35">
    <w:abstractNumId w:val="17"/>
  </w:num>
  <w:num w:numId="36">
    <w:abstractNumId w:val="25"/>
  </w:num>
  <w:num w:numId="37">
    <w:abstractNumId w:val="14"/>
  </w:num>
  <w:num w:numId="38">
    <w:abstractNumId w:val="24"/>
  </w:num>
  <w:num w:numId="39">
    <w:abstractNumId w:val="5"/>
  </w:num>
  <w:num w:numId="40">
    <w:abstractNumId w:val="58"/>
  </w:num>
  <w:num w:numId="41">
    <w:abstractNumId w:val="22"/>
  </w:num>
  <w:num w:numId="42">
    <w:abstractNumId w:val="11"/>
  </w:num>
  <w:num w:numId="43">
    <w:abstractNumId w:val="32"/>
  </w:num>
  <w:num w:numId="44">
    <w:abstractNumId w:val="16"/>
  </w:num>
  <w:num w:numId="45">
    <w:abstractNumId w:val="7"/>
  </w:num>
  <w:num w:numId="46">
    <w:abstractNumId w:val="9"/>
  </w:num>
  <w:num w:numId="47">
    <w:abstractNumId w:val="0"/>
  </w:num>
  <w:num w:numId="48">
    <w:abstractNumId w:val="56"/>
  </w:num>
  <w:num w:numId="49">
    <w:abstractNumId w:val="19"/>
  </w:num>
  <w:num w:numId="50">
    <w:abstractNumId w:val="48"/>
  </w:num>
  <w:num w:numId="51">
    <w:abstractNumId w:val="41"/>
  </w:num>
  <w:num w:numId="52">
    <w:abstractNumId w:val="63"/>
  </w:num>
  <w:num w:numId="53">
    <w:abstractNumId w:val="34"/>
  </w:num>
  <w:num w:numId="54">
    <w:abstractNumId w:val="46"/>
  </w:num>
  <w:num w:numId="55">
    <w:abstractNumId w:val="3"/>
  </w:num>
  <w:num w:numId="56">
    <w:abstractNumId w:val="30"/>
  </w:num>
  <w:num w:numId="57">
    <w:abstractNumId w:val="2"/>
  </w:num>
  <w:num w:numId="5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1"/>
  </w:num>
  <w:num w:numId="60">
    <w:abstractNumId w:val="14"/>
  </w:num>
  <w:num w:numId="61">
    <w:abstractNumId w:val="24"/>
  </w:num>
  <w:num w:numId="62">
    <w:abstractNumId w:val="58"/>
  </w:num>
  <w:num w:numId="63">
    <w:abstractNumId w:val="1"/>
  </w:num>
  <w:num w:numId="64">
    <w:abstractNumId w:val="18"/>
  </w:num>
  <w:num w:numId="65">
    <w:abstractNumId w:val="46"/>
  </w:num>
  <w:num w:numId="66">
    <w:abstractNumId w:val="51"/>
  </w:num>
  <w:num w:numId="67">
    <w:abstractNumId w:val="22"/>
  </w:num>
  <w:num w:numId="68">
    <w:abstractNumId w:val="11"/>
  </w:num>
  <w:num w:numId="69">
    <w:abstractNumId w:val="15"/>
  </w:num>
  <w:num w:numId="70">
    <w:abstractNumId w:val="35"/>
  </w:num>
  <w:num w:numId="71">
    <w:abstractNumId w:val="63"/>
  </w:num>
  <w:num w:numId="72">
    <w:abstractNumId w:val="12"/>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doNotDisplayPageBoundaries/>
  <w:embedSystemFonts/>
  <w:bordersDoNotSurroundHeader/>
  <w:bordersDoNotSurroundFooter/>
  <w:proofState w:spelling="clean" w:grammar="clean"/>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10432"/>
    <w:rsid w:val="00000159"/>
    <w:rsid w:val="000024A0"/>
    <w:rsid w:val="000029B7"/>
    <w:rsid w:val="00002D41"/>
    <w:rsid w:val="00002FFB"/>
    <w:rsid w:val="00003466"/>
    <w:rsid w:val="000040F8"/>
    <w:rsid w:val="000069F5"/>
    <w:rsid w:val="00006AB8"/>
    <w:rsid w:val="000071A9"/>
    <w:rsid w:val="00007711"/>
    <w:rsid w:val="00007CB5"/>
    <w:rsid w:val="00007E6B"/>
    <w:rsid w:val="00010432"/>
    <w:rsid w:val="00010B91"/>
    <w:rsid w:val="00011434"/>
    <w:rsid w:val="000124FA"/>
    <w:rsid w:val="00012732"/>
    <w:rsid w:val="000142D9"/>
    <w:rsid w:val="00014845"/>
    <w:rsid w:val="00014BCC"/>
    <w:rsid w:val="00015A1E"/>
    <w:rsid w:val="00016C29"/>
    <w:rsid w:val="0001767F"/>
    <w:rsid w:val="00017A75"/>
    <w:rsid w:val="0002232B"/>
    <w:rsid w:val="00025C24"/>
    <w:rsid w:val="00026632"/>
    <w:rsid w:val="00026B7F"/>
    <w:rsid w:val="00026EA7"/>
    <w:rsid w:val="000273BB"/>
    <w:rsid w:val="00030823"/>
    <w:rsid w:val="00030AFA"/>
    <w:rsid w:val="00031788"/>
    <w:rsid w:val="00032FBD"/>
    <w:rsid w:val="000330D1"/>
    <w:rsid w:val="000333BF"/>
    <w:rsid w:val="0003392F"/>
    <w:rsid w:val="00033A9B"/>
    <w:rsid w:val="00033BF7"/>
    <w:rsid w:val="000360C3"/>
    <w:rsid w:val="00036876"/>
    <w:rsid w:val="00042D81"/>
    <w:rsid w:val="000437F2"/>
    <w:rsid w:val="00045092"/>
    <w:rsid w:val="00045AC9"/>
    <w:rsid w:val="00045D30"/>
    <w:rsid w:val="00046034"/>
    <w:rsid w:val="00047360"/>
    <w:rsid w:val="00050693"/>
    <w:rsid w:val="0005094E"/>
    <w:rsid w:val="00050D07"/>
    <w:rsid w:val="00050EA1"/>
    <w:rsid w:val="0005218B"/>
    <w:rsid w:val="00052516"/>
    <w:rsid w:val="00056970"/>
    <w:rsid w:val="00060582"/>
    <w:rsid w:val="00060BE3"/>
    <w:rsid w:val="00060FC3"/>
    <w:rsid w:val="00061369"/>
    <w:rsid w:val="00061596"/>
    <w:rsid w:val="000638CF"/>
    <w:rsid w:val="00064560"/>
    <w:rsid w:val="0006491C"/>
    <w:rsid w:val="00064A53"/>
    <w:rsid w:val="000654BC"/>
    <w:rsid w:val="000700B7"/>
    <w:rsid w:val="00070652"/>
    <w:rsid w:val="00070784"/>
    <w:rsid w:val="00070BD7"/>
    <w:rsid w:val="00070C49"/>
    <w:rsid w:val="0007143F"/>
    <w:rsid w:val="0007209C"/>
    <w:rsid w:val="00072B35"/>
    <w:rsid w:val="00074000"/>
    <w:rsid w:val="00074316"/>
    <w:rsid w:val="00075883"/>
    <w:rsid w:val="000758AD"/>
    <w:rsid w:val="00076EAE"/>
    <w:rsid w:val="00080C2B"/>
    <w:rsid w:val="00080CD9"/>
    <w:rsid w:val="00081EEB"/>
    <w:rsid w:val="000831C2"/>
    <w:rsid w:val="0008336D"/>
    <w:rsid w:val="00083640"/>
    <w:rsid w:val="0008372C"/>
    <w:rsid w:val="00083A64"/>
    <w:rsid w:val="00083E08"/>
    <w:rsid w:val="0008466C"/>
    <w:rsid w:val="000848EE"/>
    <w:rsid w:val="00084C69"/>
    <w:rsid w:val="00084C82"/>
    <w:rsid w:val="000851B6"/>
    <w:rsid w:val="00085398"/>
    <w:rsid w:val="00085591"/>
    <w:rsid w:val="0008565F"/>
    <w:rsid w:val="00087DC9"/>
    <w:rsid w:val="00087F4E"/>
    <w:rsid w:val="000913BF"/>
    <w:rsid w:val="000920E9"/>
    <w:rsid w:val="0009280B"/>
    <w:rsid w:val="00093355"/>
    <w:rsid w:val="00094514"/>
    <w:rsid w:val="00095093"/>
    <w:rsid w:val="00097365"/>
    <w:rsid w:val="000A1A5B"/>
    <w:rsid w:val="000A1EF5"/>
    <w:rsid w:val="000A256F"/>
    <w:rsid w:val="000A2E61"/>
    <w:rsid w:val="000A415F"/>
    <w:rsid w:val="000A5AB8"/>
    <w:rsid w:val="000A678E"/>
    <w:rsid w:val="000B0B8B"/>
    <w:rsid w:val="000B0CCE"/>
    <w:rsid w:val="000B204F"/>
    <w:rsid w:val="000B24CA"/>
    <w:rsid w:val="000B53DA"/>
    <w:rsid w:val="000B5877"/>
    <w:rsid w:val="000B6572"/>
    <w:rsid w:val="000B7DCE"/>
    <w:rsid w:val="000C01E9"/>
    <w:rsid w:val="000C0957"/>
    <w:rsid w:val="000C0C9D"/>
    <w:rsid w:val="000C1348"/>
    <w:rsid w:val="000C1520"/>
    <w:rsid w:val="000C1915"/>
    <w:rsid w:val="000C261D"/>
    <w:rsid w:val="000C2717"/>
    <w:rsid w:val="000C2B2C"/>
    <w:rsid w:val="000C47DC"/>
    <w:rsid w:val="000C4E07"/>
    <w:rsid w:val="000C617E"/>
    <w:rsid w:val="000C66B0"/>
    <w:rsid w:val="000C6E7B"/>
    <w:rsid w:val="000C77B9"/>
    <w:rsid w:val="000C7FC0"/>
    <w:rsid w:val="000D0910"/>
    <w:rsid w:val="000D0FC5"/>
    <w:rsid w:val="000D3423"/>
    <w:rsid w:val="000D3A31"/>
    <w:rsid w:val="000D3E52"/>
    <w:rsid w:val="000D40C3"/>
    <w:rsid w:val="000D42C8"/>
    <w:rsid w:val="000D4547"/>
    <w:rsid w:val="000D566D"/>
    <w:rsid w:val="000D6CBF"/>
    <w:rsid w:val="000D7169"/>
    <w:rsid w:val="000D7CD7"/>
    <w:rsid w:val="000E4A6F"/>
    <w:rsid w:val="000E4CF6"/>
    <w:rsid w:val="000E703D"/>
    <w:rsid w:val="000F06E7"/>
    <w:rsid w:val="000F311B"/>
    <w:rsid w:val="000F3765"/>
    <w:rsid w:val="000F4B59"/>
    <w:rsid w:val="000F4D8E"/>
    <w:rsid w:val="000F5497"/>
    <w:rsid w:val="000F568D"/>
    <w:rsid w:val="000F6846"/>
    <w:rsid w:val="000F7209"/>
    <w:rsid w:val="000F7D08"/>
    <w:rsid w:val="0010040F"/>
    <w:rsid w:val="00100EC1"/>
    <w:rsid w:val="001011F4"/>
    <w:rsid w:val="001021B1"/>
    <w:rsid w:val="00102268"/>
    <w:rsid w:val="00102653"/>
    <w:rsid w:val="00103581"/>
    <w:rsid w:val="001036C6"/>
    <w:rsid w:val="00103E60"/>
    <w:rsid w:val="00104797"/>
    <w:rsid w:val="00105BC3"/>
    <w:rsid w:val="001061A9"/>
    <w:rsid w:val="00107046"/>
    <w:rsid w:val="00107F84"/>
    <w:rsid w:val="001101B3"/>
    <w:rsid w:val="001106DD"/>
    <w:rsid w:val="00110C1D"/>
    <w:rsid w:val="001110FA"/>
    <w:rsid w:val="0011313C"/>
    <w:rsid w:val="00113342"/>
    <w:rsid w:val="001144ED"/>
    <w:rsid w:val="001149A3"/>
    <w:rsid w:val="00114ED8"/>
    <w:rsid w:val="00116147"/>
    <w:rsid w:val="00116C10"/>
    <w:rsid w:val="00116C74"/>
    <w:rsid w:val="00120031"/>
    <w:rsid w:val="00121018"/>
    <w:rsid w:val="001218BD"/>
    <w:rsid w:val="00121E08"/>
    <w:rsid w:val="00122331"/>
    <w:rsid w:val="0012260B"/>
    <w:rsid w:val="00122680"/>
    <w:rsid w:val="00123461"/>
    <w:rsid w:val="00123C64"/>
    <w:rsid w:val="00123D94"/>
    <w:rsid w:val="0012497B"/>
    <w:rsid w:val="00124C5E"/>
    <w:rsid w:val="00125D71"/>
    <w:rsid w:val="00126513"/>
    <w:rsid w:val="001266BA"/>
    <w:rsid w:val="00126AD6"/>
    <w:rsid w:val="001272FF"/>
    <w:rsid w:val="0012772A"/>
    <w:rsid w:val="00131D7C"/>
    <w:rsid w:val="00132A12"/>
    <w:rsid w:val="00132AC4"/>
    <w:rsid w:val="0013398F"/>
    <w:rsid w:val="00134AD5"/>
    <w:rsid w:val="0013578A"/>
    <w:rsid w:val="0013751F"/>
    <w:rsid w:val="00137A07"/>
    <w:rsid w:val="00140DBB"/>
    <w:rsid w:val="001417E8"/>
    <w:rsid w:val="00141D38"/>
    <w:rsid w:val="00141DD5"/>
    <w:rsid w:val="001423FD"/>
    <w:rsid w:val="00142922"/>
    <w:rsid w:val="00142EE1"/>
    <w:rsid w:val="0014413F"/>
    <w:rsid w:val="00144324"/>
    <w:rsid w:val="00146869"/>
    <w:rsid w:val="00147A58"/>
    <w:rsid w:val="001505DC"/>
    <w:rsid w:val="00150AB2"/>
    <w:rsid w:val="00152056"/>
    <w:rsid w:val="00152830"/>
    <w:rsid w:val="001559CF"/>
    <w:rsid w:val="00156DE7"/>
    <w:rsid w:val="00157139"/>
    <w:rsid w:val="00157ACD"/>
    <w:rsid w:val="0016016D"/>
    <w:rsid w:val="00160386"/>
    <w:rsid w:val="00160CDC"/>
    <w:rsid w:val="00165465"/>
    <w:rsid w:val="00165822"/>
    <w:rsid w:val="0016646B"/>
    <w:rsid w:val="00166A35"/>
    <w:rsid w:val="00166E5C"/>
    <w:rsid w:val="00167122"/>
    <w:rsid w:val="00167C0A"/>
    <w:rsid w:val="00170B41"/>
    <w:rsid w:val="00171795"/>
    <w:rsid w:val="0017285C"/>
    <w:rsid w:val="001735F2"/>
    <w:rsid w:val="00176255"/>
    <w:rsid w:val="00176F9E"/>
    <w:rsid w:val="0017765C"/>
    <w:rsid w:val="00180499"/>
    <w:rsid w:val="001814F5"/>
    <w:rsid w:val="0018216D"/>
    <w:rsid w:val="0018514F"/>
    <w:rsid w:val="001859B2"/>
    <w:rsid w:val="0018716B"/>
    <w:rsid w:val="001877F7"/>
    <w:rsid w:val="00187D01"/>
    <w:rsid w:val="001904E9"/>
    <w:rsid w:val="001905E1"/>
    <w:rsid w:val="001918F4"/>
    <w:rsid w:val="00192A29"/>
    <w:rsid w:val="0019416E"/>
    <w:rsid w:val="00196A16"/>
    <w:rsid w:val="00197B40"/>
    <w:rsid w:val="001A1502"/>
    <w:rsid w:val="001A39ED"/>
    <w:rsid w:val="001A3E46"/>
    <w:rsid w:val="001A67EE"/>
    <w:rsid w:val="001A7374"/>
    <w:rsid w:val="001A75A9"/>
    <w:rsid w:val="001A7F28"/>
    <w:rsid w:val="001B0BC0"/>
    <w:rsid w:val="001B0CA0"/>
    <w:rsid w:val="001B102D"/>
    <w:rsid w:val="001B12B1"/>
    <w:rsid w:val="001B1BF9"/>
    <w:rsid w:val="001B2454"/>
    <w:rsid w:val="001B29DA"/>
    <w:rsid w:val="001B3070"/>
    <w:rsid w:val="001B3624"/>
    <w:rsid w:val="001B3D24"/>
    <w:rsid w:val="001B4973"/>
    <w:rsid w:val="001B56F5"/>
    <w:rsid w:val="001B5DB0"/>
    <w:rsid w:val="001B659B"/>
    <w:rsid w:val="001C04AD"/>
    <w:rsid w:val="001C1CA0"/>
    <w:rsid w:val="001C402B"/>
    <w:rsid w:val="001C45B2"/>
    <w:rsid w:val="001C5618"/>
    <w:rsid w:val="001C5ABB"/>
    <w:rsid w:val="001C5B1E"/>
    <w:rsid w:val="001C7042"/>
    <w:rsid w:val="001C7FD2"/>
    <w:rsid w:val="001D0F42"/>
    <w:rsid w:val="001D3221"/>
    <w:rsid w:val="001D563F"/>
    <w:rsid w:val="001D5739"/>
    <w:rsid w:val="001D6B18"/>
    <w:rsid w:val="001D7A66"/>
    <w:rsid w:val="001D7CB2"/>
    <w:rsid w:val="001E0E86"/>
    <w:rsid w:val="001E13AB"/>
    <w:rsid w:val="001E1655"/>
    <w:rsid w:val="001E1ACC"/>
    <w:rsid w:val="001E1D08"/>
    <w:rsid w:val="001E20BF"/>
    <w:rsid w:val="001E2228"/>
    <w:rsid w:val="001E24DE"/>
    <w:rsid w:val="001E2AEF"/>
    <w:rsid w:val="001E3701"/>
    <w:rsid w:val="001E516E"/>
    <w:rsid w:val="001E5731"/>
    <w:rsid w:val="001F02D1"/>
    <w:rsid w:val="001F0305"/>
    <w:rsid w:val="001F12DA"/>
    <w:rsid w:val="001F171D"/>
    <w:rsid w:val="001F172B"/>
    <w:rsid w:val="001F1E9D"/>
    <w:rsid w:val="001F1FCA"/>
    <w:rsid w:val="001F22F7"/>
    <w:rsid w:val="001F31F3"/>
    <w:rsid w:val="001F36DE"/>
    <w:rsid w:val="001F374D"/>
    <w:rsid w:val="001F485F"/>
    <w:rsid w:val="001F69EF"/>
    <w:rsid w:val="001F6CF1"/>
    <w:rsid w:val="001F7637"/>
    <w:rsid w:val="001F77DA"/>
    <w:rsid w:val="002000FE"/>
    <w:rsid w:val="002029A8"/>
    <w:rsid w:val="002038E2"/>
    <w:rsid w:val="0020462E"/>
    <w:rsid w:val="00204CB2"/>
    <w:rsid w:val="0020509B"/>
    <w:rsid w:val="002051F4"/>
    <w:rsid w:val="00206B23"/>
    <w:rsid w:val="002114D9"/>
    <w:rsid w:val="00211C24"/>
    <w:rsid w:val="00212D74"/>
    <w:rsid w:val="00213271"/>
    <w:rsid w:val="002135FA"/>
    <w:rsid w:val="00215E41"/>
    <w:rsid w:val="002165D4"/>
    <w:rsid w:val="002166FA"/>
    <w:rsid w:val="00217740"/>
    <w:rsid w:val="002177F7"/>
    <w:rsid w:val="00220A79"/>
    <w:rsid w:val="00220B78"/>
    <w:rsid w:val="00221812"/>
    <w:rsid w:val="00221BC6"/>
    <w:rsid w:val="0022345A"/>
    <w:rsid w:val="0022349B"/>
    <w:rsid w:val="00223CFC"/>
    <w:rsid w:val="002240CD"/>
    <w:rsid w:val="002246C5"/>
    <w:rsid w:val="00225C61"/>
    <w:rsid w:val="00226F13"/>
    <w:rsid w:val="00227875"/>
    <w:rsid w:val="002306ED"/>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5790"/>
    <w:rsid w:val="0024672A"/>
    <w:rsid w:val="002476F4"/>
    <w:rsid w:val="00250A76"/>
    <w:rsid w:val="002514C7"/>
    <w:rsid w:val="00251A57"/>
    <w:rsid w:val="00251CB1"/>
    <w:rsid w:val="00251CC1"/>
    <w:rsid w:val="0025200B"/>
    <w:rsid w:val="002520EC"/>
    <w:rsid w:val="002521E3"/>
    <w:rsid w:val="00252F59"/>
    <w:rsid w:val="00252F71"/>
    <w:rsid w:val="00252FE4"/>
    <w:rsid w:val="00254118"/>
    <w:rsid w:val="0025568E"/>
    <w:rsid w:val="002564A8"/>
    <w:rsid w:val="00256953"/>
    <w:rsid w:val="00257B45"/>
    <w:rsid w:val="00261B56"/>
    <w:rsid w:val="002638C2"/>
    <w:rsid w:val="002645BC"/>
    <w:rsid w:val="00264A4E"/>
    <w:rsid w:val="00264F89"/>
    <w:rsid w:val="0026526B"/>
    <w:rsid w:val="002652D8"/>
    <w:rsid w:val="002656C6"/>
    <w:rsid w:val="00265895"/>
    <w:rsid w:val="0026617C"/>
    <w:rsid w:val="0026629C"/>
    <w:rsid w:val="002662E7"/>
    <w:rsid w:val="002669DA"/>
    <w:rsid w:val="002669E4"/>
    <w:rsid w:val="002700C9"/>
    <w:rsid w:val="002703F5"/>
    <w:rsid w:val="00270A3C"/>
    <w:rsid w:val="0027141B"/>
    <w:rsid w:val="00272123"/>
    <w:rsid w:val="002732BC"/>
    <w:rsid w:val="00274419"/>
    <w:rsid w:val="00275D4D"/>
    <w:rsid w:val="00276803"/>
    <w:rsid w:val="00276F56"/>
    <w:rsid w:val="00277B16"/>
    <w:rsid w:val="002816EF"/>
    <w:rsid w:val="00283AEF"/>
    <w:rsid w:val="002847CD"/>
    <w:rsid w:val="00284863"/>
    <w:rsid w:val="0028529F"/>
    <w:rsid w:val="00285C8E"/>
    <w:rsid w:val="00286B42"/>
    <w:rsid w:val="00286D76"/>
    <w:rsid w:val="00286EB8"/>
    <w:rsid w:val="00287687"/>
    <w:rsid w:val="00290C34"/>
    <w:rsid w:val="00290E7C"/>
    <w:rsid w:val="00292D95"/>
    <w:rsid w:val="0029303E"/>
    <w:rsid w:val="00293E49"/>
    <w:rsid w:val="00294584"/>
    <w:rsid w:val="00295196"/>
    <w:rsid w:val="0029565F"/>
    <w:rsid w:val="00295D49"/>
    <w:rsid w:val="002979D0"/>
    <w:rsid w:val="002A0388"/>
    <w:rsid w:val="002A04D0"/>
    <w:rsid w:val="002A0BFB"/>
    <w:rsid w:val="002A0D2B"/>
    <w:rsid w:val="002A1F4D"/>
    <w:rsid w:val="002A2733"/>
    <w:rsid w:val="002A3E30"/>
    <w:rsid w:val="002A4332"/>
    <w:rsid w:val="002A4371"/>
    <w:rsid w:val="002A7AC4"/>
    <w:rsid w:val="002B10FC"/>
    <w:rsid w:val="002B11FD"/>
    <w:rsid w:val="002B1A97"/>
    <w:rsid w:val="002B2054"/>
    <w:rsid w:val="002B3B89"/>
    <w:rsid w:val="002B43AF"/>
    <w:rsid w:val="002B4828"/>
    <w:rsid w:val="002B4A6B"/>
    <w:rsid w:val="002B6402"/>
    <w:rsid w:val="002B7556"/>
    <w:rsid w:val="002B75BC"/>
    <w:rsid w:val="002B7CA6"/>
    <w:rsid w:val="002C055A"/>
    <w:rsid w:val="002C071D"/>
    <w:rsid w:val="002C0916"/>
    <w:rsid w:val="002C2FC2"/>
    <w:rsid w:val="002C30D2"/>
    <w:rsid w:val="002C491E"/>
    <w:rsid w:val="002C71D3"/>
    <w:rsid w:val="002D343A"/>
    <w:rsid w:val="002D5C0F"/>
    <w:rsid w:val="002D675D"/>
    <w:rsid w:val="002D6807"/>
    <w:rsid w:val="002D6D02"/>
    <w:rsid w:val="002D6E84"/>
    <w:rsid w:val="002D7402"/>
    <w:rsid w:val="002D7FF7"/>
    <w:rsid w:val="002E0033"/>
    <w:rsid w:val="002E03F3"/>
    <w:rsid w:val="002E0615"/>
    <w:rsid w:val="002E13F9"/>
    <w:rsid w:val="002E2DCA"/>
    <w:rsid w:val="002E3322"/>
    <w:rsid w:val="002E40C2"/>
    <w:rsid w:val="002E40D6"/>
    <w:rsid w:val="002E557D"/>
    <w:rsid w:val="002E5F9D"/>
    <w:rsid w:val="002E6880"/>
    <w:rsid w:val="002E774E"/>
    <w:rsid w:val="002E7E7D"/>
    <w:rsid w:val="002F09E2"/>
    <w:rsid w:val="002F1E12"/>
    <w:rsid w:val="002F2C7E"/>
    <w:rsid w:val="002F33D3"/>
    <w:rsid w:val="002F370E"/>
    <w:rsid w:val="002F4FBD"/>
    <w:rsid w:val="002F5333"/>
    <w:rsid w:val="002F562A"/>
    <w:rsid w:val="002F5A59"/>
    <w:rsid w:val="002F704F"/>
    <w:rsid w:val="002F7399"/>
    <w:rsid w:val="002F7538"/>
    <w:rsid w:val="00300421"/>
    <w:rsid w:val="003019FB"/>
    <w:rsid w:val="003021B4"/>
    <w:rsid w:val="0030396D"/>
    <w:rsid w:val="00304945"/>
    <w:rsid w:val="00304C77"/>
    <w:rsid w:val="0030528B"/>
    <w:rsid w:val="00305587"/>
    <w:rsid w:val="00305D54"/>
    <w:rsid w:val="00306868"/>
    <w:rsid w:val="00306F31"/>
    <w:rsid w:val="00307F79"/>
    <w:rsid w:val="0031088A"/>
    <w:rsid w:val="00311E22"/>
    <w:rsid w:val="00312A82"/>
    <w:rsid w:val="00312B2F"/>
    <w:rsid w:val="0031609B"/>
    <w:rsid w:val="00316A2E"/>
    <w:rsid w:val="00317618"/>
    <w:rsid w:val="00322B2F"/>
    <w:rsid w:val="00323DEC"/>
    <w:rsid w:val="00323EB7"/>
    <w:rsid w:val="00323F28"/>
    <w:rsid w:val="003244EE"/>
    <w:rsid w:val="003246A5"/>
    <w:rsid w:val="00325E12"/>
    <w:rsid w:val="003269A7"/>
    <w:rsid w:val="00326CCA"/>
    <w:rsid w:val="00327279"/>
    <w:rsid w:val="003274BB"/>
    <w:rsid w:val="003317D6"/>
    <w:rsid w:val="00331F05"/>
    <w:rsid w:val="003325CB"/>
    <w:rsid w:val="0033393F"/>
    <w:rsid w:val="0033462E"/>
    <w:rsid w:val="0033505E"/>
    <w:rsid w:val="003356C5"/>
    <w:rsid w:val="00335E2D"/>
    <w:rsid w:val="0033779B"/>
    <w:rsid w:val="00340BFC"/>
    <w:rsid w:val="00343166"/>
    <w:rsid w:val="00344815"/>
    <w:rsid w:val="00344859"/>
    <w:rsid w:val="00345239"/>
    <w:rsid w:val="00345C38"/>
    <w:rsid w:val="00346202"/>
    <w:rsid w:val="003468BA"/>
    <w:rsid w:val="00346AEC"/>
    <w:rsid w:val="0034758A"/>
    <w:rsid w:val="0034769C"/>
    <w:rsid w:val="00347B0F"/>
    <w:rsid w:val="00350EDA"/>
    <w:rsid w:val="00351145"/>
    <w:rsid w:val="00351BD8"/>
    <w:rsid w:val="00353025"/>
    <w:rsid w:val="00353486"/>
    <w:rsid w:val="00353B26"/>
    <w:rsid w:val="00353DBE"/>
    <w:rsid w:val="0035443C"/>
    <w:rsid w:val="00355022"/>
    <w:rsid w:val="00355059"/>
    <w:rsid w:val="00355324"/>
    <w:rsid w:val="003566AB"/>
    <w:rsid w:val="00356F27"/>
    <w:rsid w:val="00357196"/>
    <w:rsid w:val="003574C4"/>
    <w:rsid w:val="00360ECE"/>
    <w:rsid w:val="00362A27"/>
    <w:rsid w:val="00365C6B"/>
    <w:rsid w:val="00366814"/>
    <w:rsid w:val="00366CB3"/>
    <w:rsid w:val="0037030D"/>
    <w:rsid w:val="00370459"/>
    <w:rsid w:val="003717FB"/>
    <w:rsid w:val="00371FA3"/>
    <w:rsid w:val="00372288"/>
    <w:rsid w:val="00372DBD"/>
    <w:rsid w:val="0037371D"/>
    <w:rsid w:val="00373CB6"/>
    <w:rsid w:val="003747D7"/>
    <w:rsid w:val="0037631E"/>
    <w:rsid w:val="0037740D"/>
    <w:rsid w:val="003779B1"/>
    <w:rsid w:val="00377EC3"/>
    <w:rsid w:val="0038057A"/>
    <w:rsid w:val="00381169"/>
    <w:rsid w:val="00382181"/>
    <w:rsid w:val="00382A19"/>
    <w:rsid w:val="00384794"/>
    <w:rsid w:val="003857DB"/>
    <w:rsid w:val="00385CA6"/>
    <w:rsid w:val="00386EBF"/>
    <w:rsid w:val="00387179"/>
    <w:rsid w:val="003873FC"/>
    <w:rsid w:val="00390C7F"/>
    <w:rsid w:val="00391022"/>
    <w:rsid w:val="00393404"/>
    <w:rsid w:val="00393412"/>
    <w:rsid w:val="00393700"/>
    <w:rsid w:val="00394E79"/>
    <w:rsid w:val="00395212"/>
    <w:rsid w:val="00396532"/>
    <w:rsid w:val="00396DA5"/>
    <w:rsid w:val="00397D38"/>
    <w:rsid w:val="00397DD5"/>
    <w:rsid w:val="003A043D"/>
    <w:rsid w:val="003A3151"/>
    <w:rsid w:val="003A5D9A"/>
    <w:rsid w:val="003A5F73"/>
    <w:rsid w:val="003A646A"/>
    <w:rsid w:val="003A6AF1"/>
    <w:rsid w:val="003A6E8C"/>
    <w:rsid w:val="003A7F9E"/>
    <w:rsid w:val="003B0797"/>
    <w:rsid w:val="003B0D0A"/>
    <w:rsid w:val="003B15E0"/>
    <w:rsid w:val="003B1639"/>
    <w:rsid w:val="003B1F39"/>
    <w:rsid w:val="003B2400"/>
    <w:rsid w:val="003B3EF5"/>
    <w:rsid w:val="003B48B3"/>
    <w:rsid w:val="003B73B1"/>
    <w:rsid w:val="003B79A2"/>
    <w:rsid w:val="003B7BB4"/>
    <w:rsid w:val="003C33A6"/>
    <w:rsid w:val="003C5C43"/>
    <w:rsid w:val="003C6B4B"/>
    <w:rsid w:val="003C7443"/>
    <w:rsid w:val="003C75A9"/>
    <w:rsid w:val="003D0BB8"/>
    <w:rsid w:val="003D1CBD"/>
    <w:rsid w:val="003D328A"/>
    <w:rsid w:val="003D3788"/>
    <w:rsid w:val="003D5CF5"/>
    <w:rsid w:val="003D70B6"/>
    <w:rsid w:val="003D7146"/>
    <w:rsid w:val="003D7364"/>
    <w:rsid w:val="003D7372"/>
    <w:rsid w:val="003D76A6"/>
    <w:rsid w:val="003D7E7B"/>
    <w:rsid w:val="003E08C1"/>
    <w:rsid w:val="003E0918"/>
    <w:rsid w:val="003E0F66"/>
    <w:rsid w:val="003E1AD6"/>
    <w:rsid w:val="003E1E3D"/>
    <w:rsid w:val="003E3195"/>
    <w:rsid w:val="003E3549"/>
    <w:rsid w:val="003E3639"/>
    <w:rsid w:val="003E48E0"/>
    <w:rsid w:val="003E4D41"/>
    <w:rsid w:val="003E4E55"/>
    <w:rsid w:val="003E5718"/>
    <w:rsid w:val="003E5721"/>
    <w:rsid w:val="003E6564"/>
    <w:rsid w:val="003E6755"/>
    <w:rsid w:val="003E6A5A"/>
    <w:rsid w:val="003E6B60"/>
    <w:rsid w:val="003E7420"/>
    <w:rsid w:val="003F0652"/>
    <w:rsid w:val="003F59E6"/>
    <w:rsid w:val="003F5F89"/>
    <w:rsid w:val="003F6705"/>
    <w:rsid w:val="003F6DF7"/>
    <w:rsid w:val="003F7C94"/>
    <w:rsid w:val="004001A4"/>
    <w:rsid w:val="00401531"/>
    <w:rsid w:val="0040200C"/>
    <w:rsid w:val="0040291A"/>
    <w:rsid w:val="00403B6D"/>
    <w:rsid w:val="0040468F"/>
    <w:rsid w:val="00407D5B"/>
    <w:rsid w:val="00407E50"/>
    <w:rsid w:val="0041099E"/>
    <w:rsid w:val="00411523"/>
    <w:rsid w:val="0041219D"/>
    <w:rsid w:val="004125DF"/>
    <w:rsid w:val="004134B0"/>
    <w:rsid w:val="004138B0"/>
    <w:rsid w:val="00413A95"/>
    <w:rsid w:val="004150DB"/>
    <w:rsid w:val="00415AEA"/>
    <w:rsid w:val="00417C9C"/>
    <w:rsid w:val="004200A0"/>
    <w:rsid w:val="0042047B"/>
    <w:rsid w:val="00420EFD"/>
    <w:rsid w:val="0042310C"/>
    <w:rsid w:val="00423C6B"/>
    <w:rsid w:val="0042410B"/>
    <w:rsid w:val="0042612D"/>
    <w:rsid w:val="00426462"/>
    <w:rsid w:val="0042746D"/>
    <w:rsid w:val="004278F6"/>
    <w:rsid w:val="0042790F"/>
    <w:rsid w:val="0042799E"/>
    <w:rsid w:val="004279CB"/>
    <w:rsid w:val="00427C03"/>
    <w:rsid w:val="00427F6F"/>
    <w:rsid w:val="004309AD"/>
    <w:rsid w:val="00430A5A"/>
    <w:rsid w:val="0043120E"/>
    <w:rsid w:val="00431F54"/>
    <w:rsid w:val="00432EEC"/>
    <w:rsid w:val="0043358E"/>
    <w:rsid w:val="004339E0"/>
    <w:rsid w:val="00433D2F"/>
    <w:rsid w:val="00434658"/>
    <w:rsid w:val="0043571D"/>
    <w:rsid w:val="00435BA9"/>
    <w:rsid w:val="004365B2"/>
    <w:rsid w:val="00436EB3"/>
    <w:rsid w:val="00437C66"/>
    <w:rsid w:val="00442522"/>
    <w:rsid w:val="00444E99"/>
    <w:rsid w:val="00445CAA"/>
    <w:rsid w:val="00447E11"/>
    <w:rsid w:val="00450528"/>
    <w:rsid w:val="00450D6B"/>
    <w:rsid w:val="004511B4"/>
    <w:rsid w:val="0045120D"/>
    <w:rsid w:val="00452FF2"/>
    <w:rsid w:val="004549A0"/>
    <w:rsid w:val="004559A2"/>
    <w:rsid w:val="00455BBC"/>
    <w:rsid w:val="00455D13"/>
    <w:rsid w:val="00455D40"/>
    <w:rsid w:val="0045746C"/>
    <w:rsid w:val="00461224"/>
    <w:rsid w:val="00461692"/>
    <w:rsid w:val="00462A6C"/>
    <w:rsid w:val="00462CC5"/>
    <w:rsid w:val="00463A3D"/>
    <w:rsid w:val="00463ACC"/>
    <w:rsid w:val="0046449D"/>
    <w:rsid w:val="00465561"/>
    <w:rsid w:val="004658B0"/>
    <w:rsid w:val="00465912"/>
    <w:rsid w:val="0046699C"/>
    <w:rsid w:val="00470901"/>
    <w:rsid w:val="00473A8C"/>
    <w:rsid w:val="00474E9A"/>
    <w:rsid w:val="0047569D"/>
    <w:rsid w:val="00476334"/>
    <w:rsid w:val="004803B2"/>
    <w:rsid w:val="0048086E"/>
    <w:rsid w:val="00481088"/>
    <w:rsid w:val="00482819"/>
    <w:rsid w:val="00484869"/>
    <w:rsid w:val="0049107C"/>
    <w:rsid w:val="00492050"/>
    <w:rsid w:val="0049208C"/>
    <w:rsid w:val="004929F1"/>
    <w:rsid w:val="0049443E"/>
    <w:rsid w:val="0049508D"/>
    <w:rsid w:val="00495C69"/>
    <w:rsid w:val="00495DD9"/>
    <w:rsid w:val="004A0902"/>
    <w:rsid w:val="004A108E"/>
    <w:rsid w:val="004A275F"/>
    <w:rsid w:val="004A280A"/>
    <w:rsid w:val="004A4E4F"/>
    <w:rsid w:val="004A5607"/>
    <w:rsid w:val="004A6A56"/>
    <w:rsid w:val="004A6E2D"/>
    <w:rsid w:val="004A76A5"/>
    <w:rsid w:val="004B0196"/>
    <w:rsid w:val="004B027C"/>
    <w:rsid w:val="004B0B49"/>
    <w:rsid w:val="004B11E2"/>
    <w:rsid w:val="004B4141"/>
    <w:rsid w:val="004B5F27"/>
    <w:rsid w:val="004C0B33"/>
    <w:rsid w:val="004C17FC"/>
    <w:rsid w:val="004C184E"/>
    <w:rsid w:val="004C1860"/>
    <w:rsid w:val="004C1A95"/>
    <w:rsid w:val="004C3E13"/>
    <w:rsid w:val="004C433D"/>
    <w:rsid w:val="004C4781"/>
    <w:rsid w:val="004C48DF"/>
    <w:rsid w:val="004C508D"/>
    <w:rsid w:val="004C64F3"/>
    <w:rsid w:val="004C6A7F"/>
    <w:rsid w:val="004C6CCE"/>
    <w:rsid w:val="004C6F05"/>
    <w:rsid w:val="004D0B7C"/>
    <w:rsid w:val="004D0B86"/>
    <w:rsid w:val="004D12AB"/>
    <w:rsid w:val="004D24DA"/>
    <w:rsid w:val="004D3BA2"/>
    <w:rsid w:val="004D3F47"/>
    <w:rsid w:val="004D4274"/>
    <w:rsid w:val="004D5623"/>
    <w:rsid w:val="004D5CDE"/>
    <w:rsid w:val="004D5ED4"/>
    <w:rsid w:val="004D6467"/>
    <w:rsid w:val="004D705E"/>
    <w:rsid w:val="004E0B97"/>
    <w:rsid w:val="004E1F74"/>
    <w:rsid w:val="004E2120"/>
    <w:rsid w:val="004E2A88"/>
    <w:rsid w:val="004E39F7"/>
    <w:rsid w:val="004E68D2"/>
    <w:rsid w:val="004E6B9C"/>
    <w:rsid w:val="004E736B"/>
    <w:rsid w:val="004E7775"/>
    <w:rsid w:val="004F009C"/>
    <w:rsid w:val="004F1538"/>
    <w:rsid w:val="004F1CC8"/>
    <w:rsid w:val="004F1E92"/>
    <w:rsid w:val="004F273A"/>
    <w:rsid w:val="004F2B62"/>
    <w:rsid w:val="004F303A"/>
    <w:rsid w:val="004F4289"/>
    <w:rsid w:val="004F4D5E"/>
    <w:rsid w:val="004F5084"/>
    <w:rsid w:val="004F5793"/>
    <w:rsid w:val="004F5F6A"/>
    <w:rsid w:val="004F63CF"/>
    <w:rsid w:val="004F6F13"/>
    <w:rsid w:val="00500AC8"/>
    <w:rsid w:val="00501570"/>
    <w:rsid w:val="00502046"/>
    <w:rsid w:val="0050405E"/>
    <w:rsid w:val="00504A01"/>
    <w:rsid w:val="00504B1B"/>
    <w:rsid w:val="0050644B"/>
    <w:rsid w:val="00507198"/>
    <w:rsid w:val="0050772A"/>
    <w:rsid w:val="00507FE7"/>
    <w:rsid w:val="00511B93"/>
    <w:rsid w:val="00511D8A"/>
    <w:rsid w:val="00512334"/>
    <w:rsid w:val="0051428E"/>
    <w:rsid w:val="0051436F"/>
    <w:rsid w:val="005152B5"/>
    <w:rsid w:val="00515787"/>
    <w:rsid w:val="005160F0"/>
    <w:rsid w:val="00516696"/>
    <w:rsid w:val="005173D6"/>
    <w:rsid w:val="005174ED"/>
    <w:rsid w:val="00520136"/>
    <w:rsid w:val="00520F2D"/>
    <w:rsid w:val="00522F97"/>
    <w:rsid w:val="00523407"/>
    <w:rsid w:val="00523A19"/>
    <w:rsid w:val="00524C00"/>
    <w:rsid w:val="005255A3"/>
    <w:rsid w:val="005260A7"/>
    <w:rsid w:val="0052780F"/>
    <w:rsid w:val="0053034A"/>
    <w:rsid w:val="0053046A"/>
    <w:rsid w:val="0053127A"/>
    <w:rsid w:val="005318B5"/>
    <w:rsid w:val="0053446A"/>
    <w:rsid w:val="00534900"/>
    <w:rsid w:val="00536820"/>
    <w:rsid w:val="00536CF0"/>
    <w:rsid w:val="005378D0"/>
    <w:rsid w:val="00540376"/>
    <w:rsid w:val="00540AE6"/>
    <w:rsid w:val="005414D9"/>
    <w:rsid w:val="00541A72"/>
    <w:rsid w:val="00541CCA"/>
    <w:rsid w:val="0054222F"/>
    <w:rsid w:val="005424EC"/>
    <w:rsid w:val="005432B0"/>
    <w:rsid w:val="005440DB"/>
    <w:rsid w:val="00544D9D"/>
    <w:rsid w:val="00545BE8"/>
    <w:rsid w:val="005467F9"/>
    <w:rsid w:val="00546A95"/>
    <w:rsid w:val="005476E5"/>
    <w:rsid w:val="00547C48"/>
    <w:rsid w:val="00547DFE"/>
    <w:rsid w:val="00550CC6"/>
    <w:rsid w:val="00551D8E"/>
    <w:rsid w:val="00552401"/>
    <w:rsid w:val="005539B2"/>
    <w:rsid w:val="005541CD"/>
    <w:rsid w:val="00556255"/>
    <w:rsid w:val="005576FF"/>
    <w:rsid w:val="005611BC"/>
    <w:rsid w:val="00562704"/>
    <w:rsid w:val="0056382F"/>
    <w:rsid w:val="00563CF5"/>
    <w:rsid w:val="005648D5"/>
    <w:rsid w:val="00566048"/>
    <w:rsid w:val="005662F3"/>
    <w:rsid w:val="0056699F"/>
    <w:rsid w:val="00566F26"/>
    <w:rsid w:val="00567DBE"/>
    <w:rsid w:val="00570BF7"/>
    <w:rsid w:val="00571231"/>
    <w:rsid w:val="005712C4"/>
    <w:rsid w:val="00571A4B"/>
    <w:rsid w:val="00571E50"/>
    <w:rsid w:val="00572043"/>
    <w:rsid w:val="00572571"/>
    <w:rsid w:val="00573D8B"/>
    <w:rsid w:val="005745BC"/>
    <w:rsid w:val="00577272"/>
    <w:rsid w:val="00581557"/>
    <w:rsid w:val="005815DD"/>
    <w:rsid w:val="00581A60"/>
    <w:rsid w:val="00582BD2"/>
    <w:rsid w:val="00583105"/>
    <w:rsid w:val="00583C0D"/>
    <w:rsid w:val="005841D9"/>
    <w:rsid w:val="00585304"/>
    <w:rsid w:val="00586141"/>
    <w:rsid w:val="00590DDD"/>
    <w:rsid w:val="00591B65"/>
    <w:rsid w:val="00591D70"/>
    <w:rsid w:val="00591FD3"/>
    <w:rsid w:val="00594D40"/>
    <w:rsid w:val="0059513D"/>
    <w:rsid w:val="00595D33"/>
    <w:rsid w:val="00596FA0"/>
    <w:rsid w:val="0059712C"/>
    <w:rsid w:val="00597D69"/>
    <w:rsid w:val="005A13F9"/>
    <w:rsid w:val="005A1577"/>
    <w:rsid w:val="005A21FF"/>
    <w:rsid w:val="005A2DA5"/>
    <w:rsid w:val="005A2FE9"/>
    <w:rsid w:val="005A3853"/>
    <w:rsid w:val="005A5D26"/>
    <w:rsid w:val="005A767D"/>
    <w:rsid w:val="005A7B07"/>
    <w:rsid w:val="005B02FD"/>
    <w:rsid w:val="005B07BE"/>
    <w:rsid w:val="005B13A8"/>
    <w:rsid w:val="005B2C94"/>
    <w:rsid w:val="005B3ABE"/>
    <w:rsid w:val="005B4209"/>
    <w:rsid w:val="005B456E"/>
    <w:rsid w:val="005B4734"/>
    <w:rsid w:val="005B6735"/>
    <w:rsid w:val="005B6EC9"/>
    <w:rsid w:val="005B71C4"/>
    <w:rsid w:val="005C0315"/>
    <w:rsid w:val="005C0AE0"/>
    <w:rsid w:val="005C3C44"/>
    <w:rsid w:val="005C41A2"/>
    <w:rsid w:val="005C43A8"/>
    <w:rsid w:val="005C4C40"/>
    <w:rsid w:val="005C5B7E"/>
    <w:rsid w:val="005C62CE"/>
    <w:rsid w:val="005C7CC2"/>
    <w:rsid w:val="005C7F26"/>
    <w:rsid w:val="005D05AA"/>
    <w:rsid w:val="005D2459"/>
    <w:rsid w:val="005D31D1"/>
    <w:rsid w:val="005D6A20"/>
    <w:rsid w:val="005D72F2"/>
    <w:rsid w:val="005E0B68"/>
    <w:rsid w:val="005E2EFA"/>
    <w:rsid w:val="005E33FD"/>
    <w:rsid w:val="005E405B"/>
    <w:rsid w:val="005E41B6"/>
    <w:rsid w:val="005E4ABB"/>
    <w:rsid w:val="005E5232"/>
    <w:rsid w:val="005E5AC7"/>
    <w:rsid w:val="005E5E73"/>
    <w:rsid w:val="005F1109"/>
    <w:rsid w:val="005F1DDD"/>
    <w:rsid w:val="005F42B5"/>
    <w:rsid w:val="005F42C2"/>
    <w:rsid w:val="005F5388"/>
    <w:rsid w:val="005F7306"/>
    <w:rsid w:val="005F7439"/>
    <w:rsid w:val="005F7A92"/>
    <w:rsid w:val="005F7BF4"/>
    <w:rsid w:val="005F7E9A"/>
    <w:rsid w:val="0060003F"/>
    <w:rsid w:val="00601259"/>
    <w:rsid w:val="006029C4"/>
    <w:rsid w:val="00603244"/>
    <w:rsid w:val="00603C3A"/>
    <w:rsid w:val="00605D7D"/>
    <w:rsid w:val="006061D1"/>
    <w:rsid w:val="006125E5"/>
    <w:rsid w:val="00612FAC"/>
    <w:rsid w:val="00613ACB"/>
    <w:rsid w:val="00614252"/>
    <w:rsid w:val="00614A61"/>
    <w:rsid w:val="006154D5"/>
    <w:rsid w:val="0061645F"/>
    <w:rsid w:val="00616890"/>
    <w:rsid w:val="006168AD"/>
    <w:rsid w:val="00616C9A"/>
    <w:rsid w:val="00617842"/>
    <w:rsid w:val="0061793B"/>
    <w:rsid w:val="0062091C"/>
    <w:rsid w:val="00620B22"/>
    <w:rsid w:val="0062180D"/>
    <w:rsid w:val="00621E51"/>
    <w:rsid w:val="006222E7"/>
    <w:rsid w:val="00622B9E"/>
    <w:rsid w:val="00622F5B"/>
    <w:rsid w:val="00623E3B"/>
    <w:rsid w:val="00624B6C"/>
    <w:rsid w:val="0062512F"/>
    <w:rsid w:val="006257C7"/>
    <w:rsid w:val="00625C0C"/>
    <w:rsid w:val="00625CC8"/>
    <w:rsid w:val="006260F3"/>
    <w:rsid w:val="00627454"/>
    <w:rsid w:val="006275C0"/>
    <w:rsid w:val="00630484"/>
    <w:rsid w:val="0063081F"/>
    <w:rsid w:val="006316C6"/>
    <w:rsid w:val="006319AD"/>
    <w:rsid w:val="00631E81"/>
    <w:rsid w:val="006330F5"/>
    <w:rsid w:val="00633C5B"/>
    <w:rsid w:val="00633F13"/>
    <w:rsid w:val="0063402F"/>
    <w:rsid w:val="00634094"/>
    <w:rsid w:val="00634D87"/>
    <w:rsid w:val="00635132"/>
    <w:rsid w:val="006376C6"/>
    <w:rsid w:val="00637A13"/>
    <w:rsid w:val="00637DED"/>
    <w:rsid w:val="00640C0A"/>
    <w:rsid w:val="0064105B"/>
    <w:rsid w:val="00642D62"/>
    <w:rsid w:val="00644B40"/>
    <w:rsid w:val="00644D12"/>
    <w:rsid w:val="00645909"/>
    <w:rsid w:val="006467AE"/>
    <w:rsid w:val="00647454"/>
    <w:rsid w:val="006476FE"/>
    <w:rsid w:val="0065084A"/>
    <w:rsid w:val="00650A6A"/>
    <w:rsid w:val="00650D8C"/>
    <w:rsid w:val="00651FA4"/>
    <w:rsid w:val="006531A0"/>
    <w:rsid w:val="006545B0"/>
    <w:rsid w:val="00654971"/>
    <w:rsid w:val="006556D4"/>
    <w:rsid w:val="00656B7A"/>
    <w:rsid w:val="00657A33"/>
    <w:rsid w:val="006611F1"/>
    <w:rsid w:val="006621AE"/>
    <w:rsid w:val="00663E8F"/>
    <w:rsid w:val="00665673"/>
    <w:rsid w:val="00666235"/>
    <w:rsid w:val="0066694B"/>
    <w:rsid w:val="00666F23"/>
    <w:rsid w:val="0067057F"/>
    <w:rsid w:val="00671B82"/>
    <w:rsid w:val="00673E75"/>
    <w:rsid w:val="00674FCA"/>
    <w:rsid w:val="00676105"/>
    <w:rsid w:val="0067720F"/>
    <w:rsid w:val="00680C21"/>
    <w:rsid w:val="00680D00"/>
    <w:rsid w:val="0068267A"/>
    <w:rsid w:val="00683492"/>
    <w:rsid w:val="00685DE0"/>
    <w:rsid w:val="00685F8A"/>
    <w:rsid w:val="006867F8"/>
    <w:rsid w:val="0069178E"/>
    <w:rsid w:val="006918C1"/>
    <w:rsid w:val="006930B8"/>
    <w:rsid w:val="0069336E"/>
    <w:rsid w:val="006944DE"/>
    <w:rsid w:val="00696774"/>
    <w:rsid w:val="00697720"/>
    <w:rsid w:val="006A0C06"/>
    <w:rsid w:val="006A1235"/>
    <w:rsid w:val="006A1493"/>
    <w:rsid w:val="006A277B"/>
    <w:rsid w:val="006A3CB3"/>
    <w:rsid w:val="006A4A31"/>
    <w:rsid w:val="006A53AF"/>
    <w:rsid w:val="006A64AC"/>
    <w:rsid w:val="006B0277"/>
    <w:rsid w:val="006B087C"/>
    <w:rsid w:val="006B1337"/>
    <w:rsid w:val="006B214D"/>
    <w:rsid w:val="006B3561"/>
    <w:rsid w:val="006B3BBD"/>
    <w:rsid w:val="006B40E0"/>
    <w:rsid w:val="006B45CD"/>
    <w:rsid w:val="006B4DD6"/>
    <w:rsid w:val="006B50EF"/>
    <w:rsid w:val="006B6234"/>
    <w:rsid w:val="006B66C5"/>
    <w:rsid w:val="006C1CEA"/>
    <w:rsid w:val="006C21CF"/>
    <w:rsid w:val="006C39C3"/>
    <w:rsid w:val="006C514A"/>
    <w:rsid w:val="006C5540"/>
    <w:rsid w:val="006C68FD"/>
    <w:rsid w:val="006C7C7D"/>
    <w:rsid w:val="006C7E3E"/>
    <w:rsid w:val="006D0EE7"/>
    <w:rsid w:val="006D16C8"/>
    <w:rsid w:val="006D34C0"/>
    <w:rsid w:val="006D4870"/>
    <w:rsid w:val="006D5021"/>
    <w:rsid w:val="006D7CE7"/>
    <w:rsid w:val="006E0F5D"/>
    <w:rsid w:val="006E112B"/>
    <w:rsid w:val="006E4570"/>
    <w:rsid w:val="006F1C4E"/>
    <w:rsid w:val="006F2328"/>
    <w:rsid w:val="006F2BD5"/>
    <w:rsid w:val="006F3054"/>
    <w:rsid w:val="006F520E"/>
    <w:rsid w:val="006F5589"/>
    <w:rsid w:val="006F5691"/>
    <w:rsid w:val="006F5714"/>
    <w:rsid w:val="006F7205"/>
    <w:rsid w:val="006F77C6"/>
    <w:rsid w:val="00700AC8"/>
    <w:rsid w:val="007017D5"/>
    <w:rsid w:val="00701817"/>
    <w:rsid w:val="00703015"/>
    <w:rsid w:val="00705194"/>
    <w:rsid w:val="007051DB"/>
    <w:rsid w:val="00707850"/>
    <w:rsid w:val="00710394"/>
    <w:rsid w:val="00711EB5"/>
    <w:rsid w:val="0071271F"/>
    <w:rsid w:val="0071281A"/>
    <w:rsid w:val="00712EBA"/>
    <w:rsid w:val="00714077"/>
    <w:rsid w:val="007150C1"/>
    <w:rsid w:val="0071531E"/>
    <w:rsid w:val="007159EB"/>
    <w:rsid w:val="007170F7"/>
    <w:rsid w:val="007171D3"/>
    <w:rsid w:val="00717E59"/>
    <w:rsid w:val="007213DA"/>
    <w:rsid w:val="0072149A"/>
    <w:rsid w:val="007227CE"/>
    <w:rsid w:val="00723158"/>
    <w:rsid w:val="007267BD"/>
    <w:rsid w:val="007277C1"/>
    <w:rsid w:val="00727BD5"/>
    <w:rsid w:val="00727CB9"/>
    <w:rsid w:val="0073098E"/>
    <w:rsid w:val="007318D4"/>
    <w:rsid w:val="00732593"/>
    <w:rsid w:val="007343FD"/>
    <w:rsid w:val="007345D9"/>
    <w:rsid w:val="007345DF"/>
    <w:rsid w:val="00734B45"/>
    <w:rsid w:val="00735333"/>
    <w:rsid w:val="0073622A"/>
    <w:rsid w:val="00736C59"/>
    <w:rsid w:val="007370CA"/>
    <w:rsid w:val="00737ADF"/>
    <w:rsid w:val="007401FC"/>
    <w:rsid w:val="007404D1"/>
    <w:rsid w:val="00741793"/>
    <w:rsid w:val="00742AA9"/>
    <w:rsid w:val="00743E5D"/>
    <w:rsid w:val="00750459"/>
    <w:rsid w:val="007509E6"/>
    <w:rsid w:val="00751577"/>
    <w:rsid w:val="00751E83"/>
    <w:rsid w:val="00751F25"/>
    <w:rsid w:val="0075288F"/>
    <w:rsid w:val="0075297E"/>
    <w:rsid w:val="007537D3"/>
    <w:rsid w:val="00753BF8"/>
    <w:rsid w:val="00755450"/>
    <w:rsid w:val="00756FAD"/>
    <w:rsid w:val="00757225"/>
    <w:rsid w:val="007574F2"/>
    <w:rsid w:val="007578FE"/>
    <w:rsid w:val="00760491"/>
    <w:rsid w:val="0076052F"/>
    <w:rsid w:val="00763081"/>
    <w:rsid w:val="00763CB8"/>
    <w:rsid w:val="00763FDF"/>
    <w:rsid w:val="007655C2"/>
    <w:rsid w:val="00765A7E"/>
    <w:rsid w:val="00765B11"/>
    <w:rsid w:val="0076672D"/>
    <w:rsid w:val="0076672F"/>
    <w:rsid w:val="00766744"/>
    <w:rsid w:val="00766783"/>
    <w:rsid w:val="00766C1B"/>
    <w:rsid w:val="007712B1"/>
    <w:rsid w:val="00771350"/>
    <w:rsid w:val="00771EC3"/>
    <w:rsid w:val="007724ED"/>
    <w:rsid w:val="00773985"/>
    <w:rsid w:val="0077511F"/>
    <w:rsid w:val="00775377"/>
    <w:rsid w:val="0077671C"/>
    <w:rsid w:val="00777351"/>
    <w:rsid w:val="00780B8C"/>
    <w:rsid w:val="007818FF"/>
    <w:rsid w:val="00782839"/>
    <w:rsid w:val="00783112"/>
    <w:rsid w:val="007836A6"/>
    <w:rsid w:val="00783863"/>
    <w:rsid w:val="00783E7A"/>
    <w:rsid w:val="007866CE"/>
    <w:rsid w:val="00787FBE"/>
    <w:rsid w:val="007909D3"/>
    <w:rsid w:val="00790E47"/>
    <w:rsid w:val="007915FA"/>
    <w:rsid w:val="007929D3"/>
    <w:rsid w:val="00792FEF"/>
    <w:rsid w:val="0079410F"/>
    <w:rsid w:val="0079500C"/>
    <w:rsid w:val="00796255"/>
    <w:rsid w:val="007965C2"/>
    <w:rsid w:val="0079792E"/>
    <w:rsid w:val="00797FF4"/>
    <w:rsid w:val="007A0532"/>
    <w:rsid w:val="007A08E3"/>
    <w:rsid w:val="007A0A22"/>
    <w:rsid w:val="007A11E5"/>
    <w:rsid w:val="007A1817"/>
    <w:rsid w:val="007A2AA0"/>
    <w:rsid w:val="007A2B43"/>
    <w:rsid w:val="007A2E79"/>
    <w:rsid w:val="007A2EAF"/>
    <w:rsid w:val="007A44C2"/>
    <w:rsid w:val="007A44E1"/>
    <w:rsid w:val="007A44E8"/>
    <w:rsid w:val="007A4538"/>
    <w:rsid w:val="007A4A84"/>
    <w:rsid w:val="007A61D7"/>
    <w:rsid w:val="007A630A"/>
    <w:rsid w:val="007A67DC"/>
    <w:rsid w:val="007A6E2B"/>
    <w:rsid w:val="007A6EA3"/>
    <w:rsid w:val="007A7157"/>
    <w:rsid w:val="007B10C6"/>
    <w:rsid w:val="007B5A4C"/>
    <w:rsid w:val="007B79CA"/>
    <w:rsid w:val="007C2A00"/>
    <w:rsid w:val="007C3E07"/>
    <w:rsid w:val="007C4982"/>
    <w:rsid w:val="007C5A96"/>
    <w:rsid w:val="007C5C7F"/>
    <w:rsid w:val="007C5E61"/>
    <w:rsid w:val="007C6B4F"/>
    <w:rsid w:val="007C7363"/>
    <w:rsid w:val="007C7C77"/>
    <w:rsid w:val="007C7F37"/>
    <w:rsid w:val="007D065E"/>
    <w:rsid w:val="007D20A0"/>
    <w:rsid w:val="007D2CEB"/>
    <w:rsid w:val="007D3000"/>
    <w:rsid w:val="007D3080"/>
    <w:rsid w:val="007D37A0"/>
    <w:rsid w:val="007D3A6D"/>
    <w:rsid w:val="007D48B4"/>
    <w:rsid w:val="007D6CD4"/>
    <w:rsid w:val="007D7242"/>
    <w:rsid w:val="007E14AA"/>
    <w:rsid w:val="007E28F1"/>
    <w:rsid w:val="007E2CA4"/>
    <w:rsid w:val="007E2D6F"/>
    <w:rsid w:val="007E3C4D"/>
    <w:rsid w:val="007E4823"/>
    <w:rsid w:val="007E65E4"/>
    <w:rsid w:val="007E6875"/>
    <w:rsid w:val="007E6B2D"/>
    <w:rsid w:val="007E77B9"/>
    <w:rsid w:val="007F1257"/>
    <w:rsid w:val="007F1A71"/>
    <w:rsid w:val="007F1BA7"/>
    <w:rsid w:val="007F1BE7"/>
    <w:rsid w:val="007F219C"/>
    <w:rsid w:val="007F2571"/>
    <w:rsid w:val="007F2A38"/>
    <w:rsid w:val="007F5170"/>
    <w:rsid w:val="007F53C1"/>
    <w:rsid w:val="007F673B"/>
    <w:rsid w:val="007F6982"/>
    <w:rsid w:val="007F7551"/>
    <w:rsid w:val="0080022C"/>
    <w:rsid w:val="008002D5"/>
    <w:rsid w:val="0080139E"/>
    <w:rsid w:val="008023EE"/>
    <w:rsid w:val="00802417"/>
    <w:rsid w:val="008028F4"/>
    <w:rsid w:val="00803FE3"/>
    <w:rsid w:val="008058E1"/>
    <w:rsid w:val="00807310"/>
    <w:rsid w:val="0081065C"/>
    <w:rsid w:val="00810F29"/>
    <w:rsid w:val="00815715"/>
    <w:rsid w:val="00816485"/>
    <w:rsid w:val="00816B3F"/>
    <w:rsid w:val="008171A7"/>
    <w:rsid w:val="00817D4C"/>
    <w:rsid w:val="00817D93"/>
    <w:rsid w:val="00817FC3"/>
    <w:rsid w:val="0082078A"/>
    <w:rsid w:val="008221B0"/>
    <w:rsid w:val="00822345"/>
    <w:rsid w:val="00822371"/>
    <w:rsid w:val="008227CF"/>
    <w:rsid w:val="00823AC5"/>
    <w:rsid w:val="00825F25"/>
    <w:rsid w:val="00825F83"/>
    <w:rsid w:val="00827E05"/>
    <w:rsid w:val="00827EAA"/>
    <w:rsid w:val="00831ED6"/>
    <w:rsid w:val="00832202"/>
    <w:rsid w:val="0083326E"/>
    <w:rsid w:val="008347D7"/>
    <w:rsid w:val="00834A4D"/>
    <w:rsid w:val="00835102"/>
    <w:rsid w:val="00835E2F"/>
    <w:rsid w:val="0083617F"/>
    <w:rsid w:val="008361BB"/>
    <w:rsid w:val="008379AD"/>
    <w:rsid w:val="00840D7B"/>
    <w:rsid w:val="008415B9"/>
    <w:rsid w:val="00841D59"/>
    <w:rsid w:val="00841DBA"/>
    <w:rsid w:val="00841E37"/>
    <w:rsid w:val="00842F2C"/>
    <w:rsid w:val="00845103"/>
    <w:rsid w:val="0084551B"/>
    <w:rsid w:val="00845774"/>
    <w:rsid w:val="008468A7"/>
    <w:rsid w:val="00846CA6"/>
    <w:rsid w:val="00846ED9"/>
    <w:rsid w:val="0085277A"/>
    <w:rsid w:val="008540F4"/>
    <w:rsid w:val="0085445C"/>
    <w:rsid w:val="00854536"/>
    <w:rsid w:val="00854647"/>
    <w:rsid w:val="00854F03"/>
    <w:rsid w:val="00855258"/>
    <w:rsid w:val="00856166"/>
    <w:rsid w:val="00857DAA"/>
    <w:rsid w:val="0086167C"/>
    <w:rsid w:val="00861D3F"/>
    <w:rsid w:val="0086263F"/>
    <w:rsid w:val="00862B55"/>
    <w:rsid w:val="008633D2"/>
    <w:rsid w:val="00863410"/>
    <w:rsid w:val="00864890"/>
    <w:rsid w:val="008654E2"/>
    <w:rsid w:val="008663AC"/>
    <w:rsid w:val="00870353"/>
    <w:rsid w:val="0087035A"/>
    <w:rsid w:val="00870F18"/>
    <w:rsid w:val="0087108B"/>
    <w:rsid w:val="008720CE"/>
    <w:rsid w:val="00872E5F"/>
    <w:rsid w:val="008735D7"/>
    <w:rsid w:val="00873B30"/>
    <w:rsid w:val="00873E70"/>
    <w:rsid w:val="008755CD"/>
    <w:rsid w:val="008778F5"/>
    <w:rsid w:val="00877FFE"/>
    <w:rsid w:val="00880936"/>
    <w:rsid w:val="00880FF0"/>
    <w:rsid w:val="00881593"/>
    <w:rsid w:val="00881632"/>
    <w:rsid w:val="00882016"/>
    <w:rsid w:val="00882693"/>
    <w:rsid w:val="00882F05"/>
    <w:rsid w:val="008839CB"/>
    <w:rsid w:val="00883B11"/>
    <w:rsid w:val="00884075"/>
    <w:rsid w:val="00884435"/>
    <w:rsid w:val="00884DAB"/>
    <w:rsid w:val="00884E83"/>
    <w:rsid w:val="0088547A"/>
    <w:rsid w:val="00885564"/>
    <w:rsid w:val="00887147"/>
    <w:rsid w:val="00891348"/>
    <w:rsid w:val="00891BCA"/>
    <w:rsid w:val="00891CF2"/>
    <w:rsid w:val="0089577A"/>
    <w:rsid w:val="00895F68"/>
    <w:rsid w:val="00896C26"/>
    <w:rsid w:val="0089786A"/>
    <w:rsid w:val="008A04B2"/>
    <w:rsid w:val="008A0F0F"/>
    <w:rsid w:val="008A50CF"/>
    <w:rsid w:val="008A513E"/>
    <w:rsid w:val="008A5A7D"/>
    <w:rsid w:val="008A5AB2"/>
    <w:rsid w:val="008A7090"/>
    <w:rsid w:val="008B0096"/>
    <w:rsid w:val="008B0B50"/>
    <w:rsid w:val="008B2126"/>
    <w:rsid w:val="008B42DD"/>
    <w:rsid w:val="008B4F05"/>
    <w:rsid w:val="008B5BAE"/>
    <w:rsid w:val="008B5C52"/>
    <w:rsid w:val="008B5F30"/>
    <w:rsid w:val="008B6363"/>
    <w:rsid w:val="008B6557"/>
    <w:rsid w:val="008B7256"/>
    <w:rsid w:val="008C11DE"/>
    <w:rsid w:val="008C24BB"/>
    <w:rsid w:val="008C4EE2"/>
    <w:rsid w:val="008C6FE3"/>
    <w:rsid w:val="008C7783"/>
    <w:rsid w:val="008D118F"/>
    <w:rsid w:val="008D1D8F"/>
    <w:rsid w:val="008D34FA"/>
    <w:rsid w:val="008D36A4"/>
    <w:rsid w:val="008D4A1D"/>
    <w:rsid w:val="008D6277"/>
    <w:rsid w:val="008D6B1A"/>
    <w:rsid w:val="008E0B98"/>
    <w:rsid w:val="008E0D01"/>
    <w:rsid w:val="008E165E"/>
    <w:rsid w:val="008E2E42"/>
    <w:rsid w:val="008E300D"/>
    <w:rsid w:val="008E4F28"/>
    <w:rsid w:val="008E5AD8"/>
    <w:rsid w:val="008F112A"/>
    <w:rsid w:val="008F181A"/>
    <w:rsid w:val="008F2315"/>
    <w:rsid w:val="008F3261"/>
    <w:rsid w:val="008F43EF"/>
    <w:rsid w:val="008F4627"/>
    <w:rsid w:val="008F46BC"/>
    <w:rsid w:val="008F4F70"/>
    <w:rsid w:val="008F6C11"/>
    <w:rsid w:val="008F740C"/>
    <w:rsid w:val="008F7861"/>
    <w:rsid w:val="008F7F21"/>
    <w:rsid w:val="008F7FF7"/>
    <w:rsid w:val="0090084C"/>
    <w:rsid w:val="00900E6D"/>
    <w:rsid w:val="00901203"/>
    <w:rsid w:val="009014C0"/>
    <w:rsid w:val="00901A97"/>
    <w:rsid w:val="00902D7D"/>
    <w:rsid w:val="00902FAC"/>
    <w:rsid w:val="0090357E"/>
    <w:rsid w:val="00904043"/>
    <w:rsid w:val="009048B1"/>
    <w:rsid w:val="00904D09"/>
    <w:rsid w:val="009050A5"/>
    <w:rsid w:val="00906AF4"/>
    <w:rsid w:val="009105F0"/>
    <w:rsid w:val="009107A9"/>
    <w:rsid w:val="0091221B"/>
    <w:rsid w:val="009132A1"/>
    <w:rsid w:val="00913D59"/>
    <w:rsid w:val="009146A3"/>
    <w:rsid w:val="00915277"/>
    <w:rsid w:val="009201B5"/>
    <w:rsid w:val="0092155C"/>
    <w:rsid w:val="009226FD"/>
    <w:rsid w:val="00923EE5"/>
    <w:rsid w:val="00925A82"/>
    <w:rsid w:val="009302D5"/>
    <w:rsid w:val="009309A2"/>
    <w:rsid w:val="00930E03"/>
    <w:rsid w:val="00931FF6"/>
    <w:rsid w:val="00933756"/>
    <w:rsid w:val="00935757"/>
    <w:rsid w:val="0093631E"/>
    <w:rsid w:val="00936783"/>
    <w:rsid w:val="00936B0C"/>
    <w:rsid w:val="00936D15"/>
    <w:rsid w:val="009374F6"/>
    <w:rsid w:val="00937653"/>
    <w:rsid w:val="00940031"/>
    <w:rsid w:val="00940A28"/>
    <w:rsid w:val="00943543"/>
    <w:rsid w:val="009450DF"/>
    <w:rsid w:val="00945B59"/>
    <w:rsid w:val="0094667F"/>
    <w:rsid w:val="00946E16"/>
    <w:rsid w:val="00950156"/>
    <w:rsid w:val="00951501"/>
    <w:rsid w:val="00952CAC"/>
    <w:rsid w:val="00953276"/>
    <w:rsid w:val="009535DA"/>
    <w:rsid w:val="00953B4A"/>
    <w:rsid w:val="00953F94"/>
    <w:rsid w:val="009554E5"/>
    <w:rsid w:val="0095598F"/>
    <w:rsid w:val="009574C0"/>
    <w:rsid w:val="00960313"/>
    <w:rsid w:val="00960D99"/>
    <w:rsid w:val="00963B02"/>
    <w:rsid w:val="00965B29"/>
    <w:rsid w:val="009666F4"/>
    <w:rsid w:val="009715E4"/>
    <w:rsid w:val="009726C3"/>
    <w:rsid w:val="00972ACA"/>
    <w:rsid w:val="00972BF3"/>
    <w:rsid w:val="00972F23"/>
    <w:rsid w:val="00972FFA"/>
    <w:rsid w:val="00973C95"/>
    <w:rsid w:val="0097510B"/>
    <w:rsid w:val="00976101"/>
    <w:rsid w:val="0097645E"/>
    <w:rsid w:val="00976AEE"/>
    <w:rsid w:val="0097722A"/>
    <w:rsid w:val="0098027F"/>
    <w:rsid w:val="00980B77"/>
    <w:rsid w:val="009813C8"/>
    <w:rsid w:val="00983BFD"/>
    <w:rsid w:val="00984E1A"/>
    <w:rsid w:val="00984E32"/>
    <w:rsid w:val="009854E7"/>
    <w:rsid w:val="00985556"/>
    <w:rsid w:val="009870B6"/>
    <w:rsid w:val="009919E8"/>
    <w:rsid w:val="00991A81"/>
    <w:rsid w:val="00992AC4"/>
    <w:rsid w:val="00992C42"/>
    <w:rsid w:val="00996563"/>
    <w:rsid w:val="00996F94"/>
    <w:rsid w:val="00997A3F"/>
    <w:rsid w:val="00997FC0"/>
    <w:rsid w:val="009A0D2D"/>
    <w:rsid w:val="009A27A0"/>
    <w:rsid w:val="009A31E0"/>
    <w:rsid w:val="009A455D"/>
    <w:rsid w:val="009A650F"/>
    <w:rsid w:val="009A748D"/>
    <w:rsid w:val="009A79F2"/>
    <w:rsid w:val="009A7A28"/>
    <w:rsid w:val="009B0F80"/>
    <w:rsid w:val="009B16CA"/>
    <w:rsid w:val="009B389A"/>
    <w:rsid w:val="009B42D2"/>
    <w:rsid w:val="009B4D79"/>
    <w:rsid w:val="009B78F0"/>
    <w:rsid w:val="009C08BD"/>
    <w:rsid w:val="009C159D"/>
    <w:rsid w:val="009C17C8"/>
    <w:rsid w:val="009C28BE"/>
    <w:rsid w:val="009C38E4"/>
    <w:rsid w:val="009C4C29"/>
    <w:rsid w:val="009C505C"/>
    <w:rsid w:val="009C60BB"/>
    <w:rsid w:val="009C722E"/>
    <w:rsid w:val="009D0D67"/>
    <w:rsid w:val="009D1E39"/>
    <w:rsid w:val="009D325F"/>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47F8"/>
    <w:rsid w:val="009E52E3"/>
    <w:rsid w:val="009E55F4"/>
    <w:rsid w:val="009E6DA3"/>
    <w:rsid w:val="009F04AB"/>
    <w:rsid w:val="009F08DC"/>
    <w:rsid w:val="009F2631"/>
    <w:rsid w:val="009F35B7"/>
    <w:rsid w:val="009F3623"/>
    <w:rsid w:val="009F608B"/>
    <w:rsid w:val="009F63A6"/>
    <w:rsid w:val="009F7B99"/>
    <w:rsid w:val="00A00242"/>
    <w:rsid w:val="00A002BE"/>
    <w:rsid w:val="00A00E7A"/>
    <w:rsid w:val="00A01DF4"/>
    <w:rsid w:val="00A021A6"/>
    <w:rsid w:val="00A033A1"/>
    <w:rsid w:val="00A0437D"/>
    <w:rsid w:val="00A043B6"/>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3057A"/>
    <w:rsid w:val="00A31FDA"/>
    <w:rsid w:val="00A32744"/>
    <w:rsid w:val="00A32F7A"/>
    <w:rsid w:val="00A33888"/>
    <w:rsid w:val="00A33A36"/>
    <w:rsid w:val="00A340C8"/>
    <w:rsid w:val="00A35163"/>
    <w:rsid w:val="00A35539"/>
    <w:rsid w:val="00A40E50"/>
    <w:rsid w:val="00A42C34"/>
    <w:rsid w:val="00A438A0"/>
    <w:rsid w:val="00A442EC"/>
    <w:rsid w:val="00A44562"/>
    <w:rsid w:val="00A449A8"/>
    <w:rsid w:val="00A44A95"/>
    <w:rsid w:val="00A45073"/>
    <w:rsid w:val="00A454AF"/>
    <w:rsid w:val="00A456E6"/>
    <w:rsid w:val="00A4643D"/>
    <w:rsid w:val="00A501CB"/>
    <w:rsid w:val="00A50A95"/>
    <w:rsid w:val="00A50C99"/>
    <w:rsid w:val="00A51E92"/>
    <w:rsid w:val="00A51FEF"/>
    <w:rsid w:val="00A560C9"/>
    <w:rsid w:val="00A57BC9"/>
    <w:rsid w:val="00A60F02"/>
    <w:rsid w:val="00A613DF"/>
    <w:rsid w:val="00A620D8"/>
    <w:rsid w:val="00A657BE"/>
    <w:rsid w:val="00A67471"/>
    <w:rsid w:val="00A67672"/>
    <w:rsid w:val="00A70611"/>
    <w:rsid w:val="00A71B05"/>
    <w:rsid w:val="00A72406"/>
    <w:rsid w:val="00A72498"/>
    <w:rsid w:val="00A7276E"/>
    <w:rsid w:val="00A72E82"/>
    <w:rsid w:val="00A74A9F"/>
    <w:rsid w:val="00A7557A"/>
    <w:rsid w:val="00A7562E"/>
    <w:rsid w:val="00A75BEA"/>
    <w:rsid w:val="00A76797"/>
    <w:rsid w:val="00A77492"/>
    <w:rsid w:val="00A801B9"/>
    <w:rsid w:val="00A8107A"/>
    <w:rsid w:val="00A810F7"/>
    <w:rsid w:val="00A81D92"/>
    <w:rsid w:val="00A82806"/>
    <w:rsid w:val="00A83135"/>
    <w:rsid w:val="00A83482"/>
    <w:rsid w:val="00A844D4"/>
    <w:rsid w:val="00A85E55"/>
    <w:rsid w:val="00A86761"/>
    <w:rsid w:val="00A86DEF"/>
    <w:rsid w:val="00A87393"/>
    <w:rsid w:val="00A87493"/>
    <w:rsid w:val="00A87D08"/>
    <w:rsid w:val="00A90474"/>
    <w:rsid w:val="00A9237E"/>
    <w:rsid w:val="00A92A1F"/>
    <w:rsid w:val="00A935D0"/>
    <w:rsid w:val="00A93DDE"/>
    <w:rsid w:val="00A93E71"/>
    <w:rsid w:val="00A958F0"/>
    <w:rsid w:val="00A959AA"/>
    <w:rsid w:val="00A962DC"/>
    <w:rsid w:val="00A96314"/>
    <w:rsid w:val="00A96397"/>
    <w:rsid w:val="00A9746E"/>
    <w:rsid w:val="00AA0003"/>
    <w:rsid w:val="00AA029D"/>
    <w:rsid w:val="00AA226C"/>
    <w:rsid w:val="00AA3FAA"/>
    <w:rsid w:val="00AA440C"/>
    <w:rsid w:val="00AA4ABA"/>
    <w:rsid w:val="00AA6B74"/>
    <w:rsid w:val="00AA6E38"/>
    <w:rsid w:val="00AA7110"/>
    <w:rsid w:val="00AA7255"/>
    <w:rsid w:val="00AB052A"/>
    <w:rsid w:val="00AB0551"/>
    <w:rsid w:val="00AB07E2"/>
    <w:rsid w:val="00AB1205"/>
    <w:rsid w:val="00AB129A"/>
    <w:rsid w:val="00AB425B"/>
    <w:rsid w:val="00AB4DF2"/>
    <w:rsid w:val="00AB4E9D"/>
    <w:rsid w:val="00AB5266"/>
    <w:rsid w:val="00AB60F2"/>
    <w:rsid w:val="00AC07F5"/>
    <w:rsid w:val="00AC112C"/>
    <w:rsid w:val="00AC1196"/>
    <w:rsid w:val="00AC2B04"/>
    <w:rsid w:val="00AC3C6A"/>
    <w:rsid w:val="00AC45EE"/>
    <w:rsid w:val="00AC4FD1"/>
    <w:rsid w:val="00AC5911"/>
    <w:rsid w:val="00AC7E42"/>
    <w:rsid w:val="00AD00CF"/>
    <w:rsid w:val="00AD0169"/>
    <w:rsid w:val="00AD0DB5"/>
    <w:rsid w:val="00AD1B70"/>
    <w:rsid w:val="00AD23B6"/>
    <w:rsid w:val="00AD363F"/>
    <w:rsid w:val="00AD3D2A"/>
    <w:rsid w:val="00AD424E"/>
    <w:rsid w:val="00AD42E4"/>
    <w:rsid w:val="00AD533C"/>
    <w:rsid w:val="00AD64D5"/>
    <w:rsid w:val="00AD7025"/>
    <w:rsid w:val="00AD759E"/>
    <w:rsid w:val="00AD762E"/>
    <w:rsid w:val="00AE0B6C"/>
    <w:rsid w:val="00AE1079"/>
    <w:rsid w:val="00AE1296"/>
    <w:rsid w:val="00AE2A3C"/>
    <w:rsid w:val="00AE2DC5"/>
    <w:rsid w:val="00AE2DE1"/>
    <w:rsid w:val="00AE2FFF"/>
    <w:rsid w:val="00AE34BD"/>
    <w:rsid w:val="00AE3DD0"/>
    <w:rsid w:val="00AE4C94"/>
    <w:rsid w:val="00AE5C07"/>
    <w:rsid w:val="00AE6205"/>
    <w:rsid w:val="00AE68D8"/>
    <w:rsid w:val="00AF1E10"/>
    <w:rsid w:val="00AF1F79"/>
    <w:rsid w:val="00AF35B7"/>
    <w:rsid w:val="00AF3924"/>
    <w:rsid w:val="00AF3B75"/>
    <w:rsid w:val="00AF489E"/>
    <w:rsid w:val="00AF4A7A"/>
    <w:rsid w:val="00AF4D76"/>
    <w:rsid w:val="00AF5E56"/>
    <w:rsid w:val="00AF644A"/>
    <w:rsid w:val="00AF7C17"/>
    <w:rsid w:val="00B00335"/>
    <w:rsid w:val="00B02294"/>
    <w:rsid w:val="00B023B9"/>
    <w:rsid w:val="00B02670"/>
    <w:rsid w:val="00B02AC6"/>
    <w:rsid w:val="00B062B6"/>
    <w:rsid w:val="00B1044C"/>
    <w:rsid w:val="00B143DC"/>
    <w:rsid w:val="00B14712"/>
    <w:rsid w:val="00B14C20"/>
    <w:rsid w:val="00B1507F"/>
    <w:rsid w:val="00B1543B"/>
    <w:rsid w:val="00B1668F"/>
    <w:rsid w:val="00B177DE"/>
    <w:rsid w:val="00B17CF6"/>
    <w:rsid w:val="00B20D19"/>
    <w:rsid w:val="00B21611"/>
    <w:rsid w:val="00B21653"/>
    <w:rsid w:val="00B2297A"/>
    <w:rsid w:val="00B22E2C"/>
    <w:rsid w:val="00B23F36"/>
    <w:rsid w:val="00B24070"/>
    <w:rsid w:val="00B24126"/>
    <w:rsid w:val="00B247F7"/>
    <w:rsid w:val="00B24CA9"/>
    <w:rsid w:val="00B2564C"/>
    <w:rsid w:val="00B25836"/>
    <w:rsid w:val="00B26410"/>
    <w:rsid w:val="00B31A5E"/>
    <w:rsid w:val="00B32AC1"/>
    <w:rsid w:val="00B32D97"/>
    <w:rsid w:val="00B3550B"/>
    <w:rsid w:val="00B35F33"/>
    <w:rsid w:val="00B360C3"/>
    <w:rsid w:val="00B3650B"/>
    <w:rsid w:val="00B377C1"/>
    <w:rsid w:val="00B378B8"/>
    <w:rsid w:val="00B37A47"/>
    <w:rsid w:val="00B40205"/>
    <w:rsid w:val="00B42E72"/>
    <w:rsid w:val="00B433DA"/>
    <w:rsid w:val="00B44CC8"/>
    <w:rsid w:val="00B45508"/>
    <w:rsid w:val="00B45EFE"/>
    <w:rsid w:val="00B46405"/>
    <w:rsid w:val="00B46928"/>
    <w:rsid w:val="00B50A44"/>
    <w:rsid w:val="00B50FAB"/>
    <w:rsid w:val="00B5129D"/>
    <w:rsid w:val="00B51F2A"/>
    <w:rsid w:val="00B52403"/>
    <w:rsid w:val="00B54004"/>
    <w:rsid w:val="00B5441D"/>
    <w:rsid w:val="00B54ECA"/>
    <w:rsid w:val="00B55E15"/>
    <w:rsid w:val="00B56433"/>
    <w:rsid w:val="00B576FE"/>
    <w:rsid w:val="00B601F4"/>
    <w:rsid w:val="00B60A4B"/>
    <w:rsid w:val="00B60C86"/>
    <w:rsid w:val="00B6197C"/>
    <w:rsid w:val="00B6316F"/>
    <w:rsid w:val="00B637C0"/>
    <w:rsid w:val="00B643B1"/>
    <w:rsid w:val="00B649C8"/>
    <w:rsid w:val="00B661D6"/>
    <w:rsid w:val="00B672CD"/>
    <w:rsid w:val="00B71029"/>
    <w:rsid w:val="00B71C86"/>
    <w:rsid w:val="00B72006"/>
    <w:rsid w:val="00B72B29"/>
    <w:rsid w:val="00B733F7"/>
    <w:rsid w:val="00B73D9F"/>
    <w:rsid w:val="00B73DC7"/>
    <w:rsid w:val="00B74535"/>
    <w:rsid w:val="00B74A78"/>
    <w:rsid w:val="00B75F70"/>
    <w:rsid w:val="00B774A6"/>
    <w:rsid w:val="00B8050B"/>
    <w:rsid w:val="00B8115D"/>
    <w:rsid w:val="00B818DA"/>
    <w:rsid w:val="00B83269"/>
    <w:rsid w:val="00B83293"/>
    <w:rsid w:val="00B856AF"/>
    <w:rsid w:val="00B85F71"/>
    <w:rsid w:val="00B863C6"/>
    <w:rsid w:val="00B864EA"/>
    <w:rsid w:val="00B87187"/>
    <w:rsid w:val="00B90922"/>
    <w:rsid w:val="00B913C2"/>
    <w:rsid w:val="00B9234A"/>
    <w:rsid w:val="00B92F00"/>
    <w:rsid w:val="00B94D03"/>
    <w:rsid w:val="00B962C0"/>
    <w:rsid w:val="00B9637A"/>
    <w:rsid w:val="00BA08EF"/>
    <w:rsid w:val="00BA09D5"/>
    <w:rsid w:val="00BA17C2"/>
    <w:rsid w:val="00BA2A73"/>
    <w:rsid w:val="00BA3A04"/>
    <w:rsid w:val="00BA5D3E"/>
    <w:rsid w:val="00BA6349"/>
    <w:rsid w:val="00BA687B"/>
    <w:rsid w:val="00BA7B6F"/>
    <w:rsid w:val="00BB0B59"/>
    <w:rsid w:val="00BB1BDD"/>
    <w:rsid w:val="00BB1F33"/>
    <w:rsid w:val="00BB1FA5"/>
    <w:rsid w:val="00BB2B35"/>
    <w:rsid w:val="00BB3A45"/>
    <w:rsid w:val="00BB3E4F"/>
    <w:rsid w:val="00BB4144"/>
    <w:rsid w:val="00BB4856"/>
    <w:rsid w:val="00BB4CCE"/>
    <w:rsid w:val="00BB6B08"/>
    <w:rsid w:val="00BB6C60"/>
    <w:rsid w:val="00BB7AD3"/>
    <w:rsid w:val="00BC0B8E"/>
    <w:rsid w:val="00BC1410"/>
    <w:rsid w:val="00BC1656"/>
    <w:rsid w:val="00BC338E"/>
    <w:rsid w:val="00BC45C1"/>
    <w:rsid w:val="00BC5F4D"/>
    <w:rsid w:val="00BC5FEC"/>
    <w:rsid w:val="00BC7A4D"/>
    <w:rsid w:val="00BD0606"/>
    <w:rsid w:val="00BD0C6F"/>
    <w:rsid w:val="00BD108E"/>
    <w:rsid w:val="00BD11BB"/>
    <w:rsid w:val="00BD4417"/>
    <w:rsid w:val="00BD4883"/>
    <w:rsid w:val="00BD67E9"/>
    <w:rsid w:val="00BD69B3"/>
    <w:rsid w:val="00BD7EF0"/>
    <w:rsid w:val="00BE02DC"/>
    <w:rsid w:val="00BE0420"/>
    <w:rsid w:val="00BE27C1"/>
    <w:rsid w:val="00BF0B77"/>
    <w:rsid w:val="00BF1AC6"/>
    <w:rsid w:val="00BF20B5"/>
    <w:rsid w:val="00BF2BD0"/>
    <w:rsid w:val="00BF2C7D"/>
    <w:rsid w:val="00BF3251"/>
    <w:rsid w:val="00BF3C3D"/>
    <w:rsid w:val="00BF4DCA"/>
    <w:rsid w:val="00BF5F8D"/>
    <w:rsid w:val="00BF6378"/>
    <w:rsid w:val="00BF6CA4"/>
    <w:rsid w:val="00C001C4"/>
    <w:rsid w:val="00C00D1F"/>
    <w:rsid w:val="00C026A4"/>
    <w:rsid w:val="00C033EA"/>
    <w:rsid w:val="00C035B8"/>
    <w:rsid w:val="00C041B4"/>
    <w:rsid w:val="00C05110"/>
    <w:rsid w:val="00C064BA"/>
    <w:rsid w:val="00C0742A"/>
    <w:rsid w:val="00C07749"/>
    <w:rsid w:val="00C07D68"/>
    <w:rsid w:val="00C07DBF"/>
    <w:rsid w:val="00C11C5F"/>
    <w:rsid w:val="00C11D6A"/>
    <w:rsid w:val="00C1212C"/>
    <w:rsid w:val="00C12788"/>
    <w:rsid w:val="00C127F5"/>
    <w:rsid w:val="00C12D04"/>
    <w:rsid w:val="00C12DB5"/>
    <w:rsid w:val="00C12DEB"/>
    <w:rsid w:val="00C132CD"/>
    <w:rsid w:val="00C13F1C"/>
    <w:rsid w:val="00C14B04"/>
    <w:rsid w:val="00C15EE2"/>
    <w:rsid w:val="00C2136B"/>
    <w:rsid w:val="00C22D81"/>
    <w:rsid w:val="00C23020"/>
    <w:rsid w:val="00C2423E"/>
    <w:rsid w:val="00C27CA1"/>
    <w:rsid w:val="00C304B4"/>
    <w:rsid w:val="00C30772"/>
    <w:rsid w:val="00C30E98"/>
    <w:rsid w:val="00C31904"/>
    <w:rsid w:val="00C31D2F"/>
    <w:rsid w:val="00C3240D"/>
    <w:rsid w:val="00C32438"/>
    <w:rsid w:val="00C338C5"/>
    <w:rsid w:val="00C33C8C"/>
    <w:rsid w:val="00C36118"/>
    <w:rsid w:val="00C36AD7"/>
    <w:rsid w:val="00C406F9"/>
    <w:rsid w:val="00C40F8C"/>
    <w:rsid w:val="00C41C3B"/>
    <w:rsid w:val="00C428B5"/>
    <w:rsid w:val="00C43C39"/>
    <w:rsid w:val="00C443D9"/>
    <w:rsid w:val="00C451E5"/>
    <w:rsid w:val="00C452C5"/>
    <w:rsid w:val="00C467A6"/>
    <w:rsid w:val="00C46F1D"/>
    <w:rsid w:val="00C50319"/>
    <w:rsid w:val="00C507D3"/>
    <w:rsid w:val="00C523AC"/>
    <w:rsid w:val="00C52FCF"/>
    <w:rsid w:val="00C53543"/>
    <w:rsid w:val="00C536D5"/>
    <w:rsid w:val="00C53862"/>
    <w:rsid w:val="00C54B5A"/>
    <w:rsid w:val="00C54CF9"/>
    <w:rsid w:val="00C56BBD"/>
    <w:rsid w:val="00C57775"/>
    <w:rsid w:val="00C57977"/>
    <w:rsid w:val="00C57AFD"/>
    <w:rsid w:val="00C60781"/>
    <w:rsid w:val="00C60882"/>
    <w:rsid w:val="00C620E1"/>
    <w:rsid w:val="00C623EE"/>
    <w:rsid w:val="00C646C6"/>
    <w:rsid w:val="00C6535A"/>
    <w:rsid w:val="00C65942"/>
    <w:rsid w:val="00C65DE5"/>
    <w:rsid w:val="00C66298"/>
    <w:rsid w:val="00C66807"/>
    <w:rsid w:val="00C66908"/>
    <w:rsid w:val="00C66ACF"/>
    <w:rsid w:val="00C66BF2"/>
    <w:rsid w:val="00C6736A"/>
    <w:rsid w:val="00C67C01"/>
    <w:rsid w:val="00C67C44"/>
    <w:rsid w:val="00C715ED"/>
    <w:rsid w:val="00C717DB"/>
    <w:rsid w:val="00C71E5D"/>
    <w:rsid w:val="00C72504"/>
    <w:rsid w:val="00C7253B"/>
    <w:rsid w:val="00C73819"/>
    <w:rsid w:val="00C73829"/>
    <w:rsid w:val="00C73CE5"/>
    <w:rsid w:val="00C73E7D"/>
    <w:rsid w:val="00C744BF"/>
    <w:rsid w:val="00C74B8A"/>
    <w:rsid w:val="00C74C09"/>
    <w:rsid w:val="00C75FAE"/>
    <w:rsid w:val="00C7627F"/>
    <w:rsid w:val="00C76B6A"/>
    <w:rsid w:val="00C76F3D"/>
    <w:rsid w:val="00C80229"/>
    <w:rsid w:val="00C8102F"/>
    <w:rsid w:val="00C82CA3"/>
    <w:rsid w:val="00C82F7B"/>
    <w:rsid w:val="00C836B8"/>
    <w:rsid w:val="00C862D1"/>
    <w:rsid w:val="00C863F9"/>
    <w:rsid w:val="00C86400"/>
    <w:rsid w:val="00C90359"/>
    <w:rsid w:val="00C9063A"/>
    <w:rsid w:val="00C90D1E"/>
    <w:rsid w:val="00C90E49"/>
    <w:rsid w:val="00C91931"/>
    <w:rsid w:val="00C92CEE"/>
    <w:rsid w:val="00C93A63"/>
    <w:rsid w:val="00C9406A"/>
    <w:rsid w:val="00C94B74"/>
    <w:rsid w:val="00C94C6E"/>
    <w:rsid w:val="00C94FD2"/>
    <w:rsid w:val="00C954A6"/>
    <w:rsid w:val="00C956A1"/>
    <w:rsid w:val="00C96C3C"/>
    <w:rsid w:val="00CA0563"/>
    <w:rsid w:val="00CA221D"/>
    <w:rsid w:val="00CA243A"/>
    <w:rsid w:val="00CA3BE7"/>
    <w:rsid w:val="00CA484C"/>
    <w:rsid w:val="00CA48CD"/>
    <w:rsid w:val="00CA4B45"/>
    <w:rsid w:val="00CA4DF3"/>
    <w:rsid w:val="00CA4EDC"/>
    <w:rsid w:val="00CA5923"/>
    <w:rsid w:val="00CA596D"/>
    <w:rsid w:val="00CA6DF9"/>
    <w:rsid w:val="00CA715D"/>
    <w:rsid w:val="00CA7184"/>
    <w:rsid w:val="00CB0143"/>
    <w:rsid w:val="00CB02E3"/>
    <w:rsid w:val="00CB05F8"/>
    <w:rsid w:val="00CB3175"/>
    <w:rsid w:val="00CB36DD"/>
    <w:rsid w:val="00CB4BEC"/>
    <w:rsid w:val="00CB501C"/>
    <w:rsid w:val="00CB60D9"/>
    <w:rsid w:val="00CB6B2F"/>
    <w:rsid w:val="00CB7FF9"/>
    <w:rsid w:val="00CC0266"/>
    <w:rsid w:val="00CC07E8"/>
    <w:rsid w:val="00CC09C8"/>
    <w:rsid w:val="00CC1FFB"/>
    <w:rsid w:val="00CC21E5"/>
    <w:rsid w:val="00CC26ED"/>
    <w:rsid w:val="00CC3B59"/>
    <w:rsid w:val="00CC62AA"/>
    <w:rsid w:val="00CC649F"/>
    <w:rsid w:val="00CC6647"/>
    <w:rsid w:val="00CC66A0"/>
    <w:rsid w:val="00CD0ACC"/>
    <w:rsid w:val="00CD0EFD"/>
    <w:rsid w:val="00CD1081"/>
    <w:rsid w:val="00CD2DD4"/>
    <w:rsid w:val="00CD37FA"/>
    <w:rsid w:val="00CD3F24"/>
    <w:rsid w:val="00CD46A3"/>
    <w:rsid w:val="00CD50FC"/>
    <w:rsid w:val="00CD5501"/>
    <w:rsid w:val="00CD5596"/>
    <w:rsid w:val="00CE0ACA"/>
    <w:rsid w:val="00CE0AFF"/>
    <w:rsid w:val="00CE0F84"/>
    <w:rsid w:val="00CE3E07"/>
    <w:rsid w:val="00CE516B"/>
    <w:rsid w:val="00CE5BED"/>
    <w:rsid w:val="00CE6DCD"/>
    <w:rsid w:val="00CE71BB"/>
    <w:rsid w:val="00CE7275"/>
    <w:rsid w:val="00CE763A"/>
    <w:rsid w:val="00CF0CD3"/>
    <w:rsid w:val="00CF0D07"/>
    <w:rsid w:val="00CF18B2"/>
    <w:rsid w:val="00CF1E02"/>
    <w:rsid w:val="00CF20B8"/>
    <w:rsid w:val="00CF2579"/>
    <w:rsid w:val="00CF46D0"/>
    <w:rsid w:val="00CF4BF9"/>
    <w:rsid w:val="00CF50BD"/>
    <w:rsid w:val="00CF54A2"/>
    <w:rsid w:val="00CF552A"/>
    <w:rsid w:val="00CF6515"/>
    <w:rsid w:val="00CF6E1A"/>
    <w:rsid w:val="00D00D0A"/>
    <w:rsid w:val="00D019BF"/>
    <w:rsid w:val="00D01B9E"/>
    <w:rsid w:val="00D01BB4"/>
    <w:rsid w:val="00D02296"/>
    <w:rsid w:val="00D03481"/>
    <w:rsid w:val="00D03CCE"/>
    <w:rsid w:val="00D0441E"/>
    <w:rsid w:val="00D047CD"/>
    <w:rsid w:val="00D05B8F"/>
    <w:rsid w:val="00D0616A"/>
    <w:rsid w:val="00D0790E"/>
    <w:rsid w:val="00D111E5"/>
    <w:rsid w:val="00D1127C"/>
    <w:rsid w:val="00D11613"/>
    <w:rsid w:val="00D1353F"/>
    <w:rsid w:val="00D13F6C"/>
    <w:rsid w:val="00D14567"/>
    <w:rsid w:val="00D15A21"/>
    <w:rsid w:val="00D1616B"/>
    <w:rsid w:val="00D1675A"/>
    <w:rsid w:val="00D17174"/>
    <w:rsid w:val="00D17ADC"/>
    <w:rsid w:val="00D17F3F"/>
    <w:rsid w:val="00D22B4A"/>
    <w:rsid w:val="00D22E8A"/>
    <w:rsid w:val="00D23348"/>
    <w:rsid w:val="00D24344"/>
    <w:rsid w:val="00D24C21"/>
    <w:rsid w:val="00D25113"/>
    <w:rsid w:val="00D25C66"/>
    <w:rsid w:val="00D25C6A"/>
    <w:rsid w:val="00D27B3C"/>
    <w:rsid w:val="00D27F77"/>
    <w:rsid w:val="00D27FF2"/>
    <w:rsid w:val="00D30B21"/>
    <w:rsid w:val="00D32191"/>
    <w:rsid w:val="00D334D8"/>
    <w:rsid w:val="00D334E0"/>
    <w:rsid w:val="00D33D49"/>
    <w:rsid w:val="00D35140"/>
    <w:rsid w:val="00D35349"/>
    <w:rsid w:val="00D413CC"/>
    <w:rsid w:val="00D4142B"/>
    <w:rsid w:val="00D41CC8"/>
    <w:rsid w:val="00D41E6E"/>
    <w:rsid w:val="00D4356B"/>
    <w:rsid w:val="00D44351"/>
    <w:rsid w:val="00D45F02"/>
    <w:rsid w:val="00D46017"/>
    <w:rsid w:val="00D47007"/>
    <w:rsid w:val="00D479CE"/>
    <w:rsid w:val="00D5053B"/>
    <w:rsid w:val="00D505E0"/>
    <w:rsid w:val="00D5287D"/>
    <w:rsid w:val="00D52E6A"/>
    <w:rsid w:val="00D54A38"/>
    <w:rsid w:val="00D54C2A"/>
    <w:rsid w:val="00D5504D"/>
    <w:rsid w:val="00D5583A"/>
    <w:rsid w:val="00D55A52"/>
    <w:rsid w:val="00D56805"/>
    <w:rsid w:val="00D578DB"/>
    <w:rsid w:val="00D57F59"/>
    <w:rsid w:val="00D6067C"/>
    <w:rsid w:val="00D6117F"/>
    <w:rsid w:val="00D61EFF"/>
    <w:rsid w:val="00D61FD1"/>
    <w:rsid w:val="00D62633"/>
    <w:rsid w:val="00D6344C"/>
    <w:rsid w:val="00D63616"/>
    <w:rsid w:val="00D6384D"/>
    <w:rsid w:val="00D63AEA"/>
    <w:rsid w:val="00D66875"/>
    <w:rsid w:val="00D669C4"/>
    <w:rsid w:val="00D66F99"/>
    <w:rsid w:val="00D67312"/>
    <w:rsid w:val="00D67372"/>
    <w:rsid w:val="00D67A9E"/>
    <w:rsid w:val="00D700DD"/>
    <w:rsid w:val="00D7576D"/>
    <w:rsid w:val="00D75961"/>
    <w:rsid w:val="00D76DE8"/>
    <w:rsid w:val="00D808F3"/>
    <w:rsid w:val="00D80F29"/>
    <w:rsid w:val="00D814A4"/>
    <w:rsid w:val="00D818ED"/>
    <w:rsid w:val="00D81A90"/>
    <w:rsid w:val="00D8381B"/>
    <w:rsid w:val="00D8398E"/>
    <w:rsid w:val="00D84036"/>
    <w:rsid w:val="00D85414"/>
    <w:rsid w:val="00D8570A"/>
    <w:rsid w:val="00D86651"/>
    <w:rsid w:val="00D90C41"/>
    <w:rsid w:val="00D925FA"/>
    <w:rsid w:val="00D93101"/>
    <w:rsid w:val="00D9314E"/>
    <w:rsid w:val="00D93B3E"/>
    <w:rsid w:val="00D946A3"/>
    <w:rsid w:val="00D949DA"/>
    <w:rsid w:val="00D94F0B"/>
    <w:rsid w:val="00D95048"/>
    <w:rsid w:val="00D95A7B"/>
    <w:rsid w:val="00D95F0E"/>
    <w:rsid w:val="00D96371"/>
    <w:rsid w:val="00D966F5"/>
    <w:rsid w:val="00D979CE"/>
    <w:rsid w:val="00DA09B5"/>
    <w:rsid w:val="00DA360A"/>
    <w:rsid w:val="00DA502C"/>
    <w:rsid w:val="00DA50EB"/>
    <w:rsid w:val="00DA5F95"/>
    <w:rsid w:val="00DA7BE8"/>
    <w:rsid w:val="00DA7FAF"/>
    <w:rsid w:val="00DB3F7E"/>
    <w:rsid w:val="00DB4077"/>
    <w:rsid w:val="00DB4DA8"/>
    <w:rsid w:val="00DB57B4"/>
    <w:rsid w:val="00DB6118"/>
    <w:rsid w:val="00DB65C5"/>
    <w:rsid w:val="00DB6762"/>
    <w:rsid w:val="00DB7BA0"/>
    <w:rsid w:val="00DC099E"/>
    <w:rsid w:val="00DC24CE"/>
    <w:rsid w:val="00DC2D0F"/>
    <w:rsid w:val="00DC2F73"/>
    <w:rsid w:val="00DC4008"/>
    <w:rsid w:val="00DC4577"/>
    <w:rsid w:val="00DC4B4C"/>
    <w:rsid w:val="00DC4CAA"/>
    <w:rsid w:val="00DC51CC"/>
    <w:rsid w:val="00DC571F"/>
    <w:rsid w:val="00DC5BBF"/>
    <w:rsid w:val="00DC62CE"/>
    <w:rsid w:val="00DC6867"/>
    <w:rsid w:val="00DC6D71"/>
    <w:rsid w:val="00DC72F8"/>
    <w:rsid w:val="00DC7DE0"/>
    <w:rsid w:val="00DD16F4"/>
    <w:rsid w:val="00DD293E"/>
    <w:rsid w:val="00DD3E55"/>
    <w:rsid w:val="00DD4108"/>
    <w:rsid w:val="00DD5EB8"/>
    <w:rsid w:val="00DD6AED"/>
    <w:rsid w:val="00DD6E95"/>
    <w:rsid w:val="00DD77E9"/>
    <w:rsid w:val="00DD7E11"/>
    <w:rsid w:val="00DE074A"/>
    <w:rsid w:val="00DE081C"/>
    <w:rsid w:val="00DE0F4A"/>
    <w:rsid w:val="00DE354B"/>
    <w:rsid w:val="00DE3D01"/>
    <w:rsid w:val="00DE4E98"/>
    <w:rsid w:val="00DE5F63"/>
    <w:rsid w:val="00DE6578"/>
    <w:rsid w:val="00DE6EE4"/>
    <w:rsid w:val="00DE7665"/>
    <w:rsid w:val="00DF34E0"/>
    <w:rsid w:val="00DF38C0"/>
    <w:rsid w:val="00DF3BB9"/>
    <w:rsid w:val="00DF4140"/>
    <w:rsid w:val="00DF4951"/>
    <w:rsid w:val="00DF6736"/>
    <w:rsid w:val="00DF6910"/>
    <w:rsid w:val="00DF6D0B"/>
    <w:rsid w:val="00DF7EB6"/>
    <w:rsid w:val="00E00056"/>
    <w:rsid w:val="00E009FC"/>
    <w:rsid w:val="00E0152B"/>
    <w:rsid w:val="00E01C97"/>
    <w:rsid w:val="00E0298D"/>
    <w:rsid w:val="00E02C0B"/>
    <w:rsid w:val="00E02CFD"/>
    <w:rsid w:val="00E03073"/>
    <w:rsid w:val="00E03C04"/>
    <w:rsid w:val="00E0504D"/>
    <w:rsid w:val="00E069EA"/>
    <w:rsid w:val="00E07E96"/>
    <w:rsid w:val="00E11924"/>
    <w:rsid w:val="00E12D94"/>
    <w:rsid w:val="00E12F91"/>
    <w:rsid w:val="00E138EB"/>
    <w:rsid w:val="00E13A0A"/>
    <w:rsid w:val="00E13B31"/>
    <w:rsid w:val="00E15BE2"/>
    <w:rsid w:val="00E16B77"/>
    <w:rsid w:val="00E179EF"/>
    <w:rsid w:val="00E22105"/>
    <w:rsid w:val="00E24426"/>
    <w:rsid w:val="00E24A2D"/>
    <w:rsid w:val="00E26E5D"/>
    <w:rsid w:val="00E302F8"/>
    <w:rsid w:val="00E32C9A"/>
    <w:rsid w:val="00E33635"/>
    <w:rsid w:val="00E34A19"/>
    <w:rsid w:val="00E34D0F"/>
    <w:rsid w:val="00E35769"/>
    <w:rsid w:val="00E36517"/>
    <w:rsid w:val="00E37832"/>
    <w:rsid w:val="00E41CEE"/>
    <w:rsid w:val="00E41E22"/>
    <w:rsid w:val="00E42154"/>
    <w:rsid w:val="00E422F9"/>
    <w:rsid w:val="00E43F9A"/>
    <w:rsid w:val="00E44584"/>
    <w:rsid w:val="00E4502C"/>
    <w:rsid w:val="00E45811"/>
    <w:rsid w:val="00E46E37"/>
    <w:rsid w:val="00E50167"/>
    <w:rsid w:val="00E502A7"/>
    <w:rsid w:val="00E511F0"/>
    <w:rsid w:val="00E52746"/>
    <w:rsid w:val="00E53D22"/>
    <w:rsid w:val="00E55A3A"/>
    <w:rsid w:val="00E57085"/>
    <w:rsid w:val="00E572EE"/>
    <w:rsid w:val="00E60348"/>
    <w:rsid w:val="00E61033"/>
    <w:rsid w:val="00E618E5"/>
    <w:rsid w:val="00E63396"/>
    <w:rsid w:val="00E63C77"/>
    <w:rsid w:val="00E6481E"/>
    <w:rsid w:val="00E651A7"/>
    <w:rsid w:val="00E657A0"/>
    <w:rsid w:val="00E659D0"/>
    <w:rsid w:val="00E65CB7"/>
    <w:rsid w:val="00E66A91"/>
    <w:rsid w:val="00E67475"/>
    <w:rsid w:val="00E70B52"/>
    <w:rsid w:val="00E70E3A"/>
    <w:rsid w:val="00E73003"/>
    <w:rsid w:val="00E73679"/>
    <w:rsid w:val="00E73AB2"/>
    <w:rsid w:val="00E747DC"/>
    <w:rsid w:val="00E75AD5"/>
    <w:rsid w:val="00E8103B"/>
    <w:rsid w:val="00E81252"/>
    <w:rsid w:val="00E81397"/>
    <w:rsid w:val="00E829B2"/>
    <w:rsid w:val="00E832B9"/>
    <w:rsid w:val="00E84307"/>
    <w:rsid w:val="00E8578D"/>
    <w:rsid w:val="00E85D5A"/>
    <w:rsid w:val="00E86535"/>
    <w:rsid w:val="00E86A1B"/>
    <w:rsid w:val="00E87380"/>
    <w:rsid w:val="00E9006A"/>
    <w:rsid w:val="00E90EB4"/>
    <w:rsid w:val="00E9123F"/>
    <w:rsid w:val="00E9133D"/>
    <w:rsid w:val="00E941EA"/>
    <w:rsid w:val="00E957C7"/>
    <w:rsid w:val="00E95954"/>
    <w:rsid w:val="00E959E8"/>
    <w:rsid w:val="00E97641"/>
    <w:rsid w:val="00E97D47"/>
    <w:rsid w:val="00E97FF8"/>
    <w:rsid w:val="00EA05E3"/>
    <w:rsid w:val="00EA070C"/>
    <w:rsid w:val="00EA11AC"/>
    <w:rsid w:val="00EA11DF"/>
    <w:rsid w:val="00EA129C"/>
    <w:rsid w:val="00EA1B46"/>
    <w:rsid w:val="00EA21E4"/>
    <w:rsid w:val="00EA3F1B"/>
    <w:rsid w:val="00EA49CE"/>
    <w:rsid w:val="00EA5FCE"/>
    <w:rsid w:val="00EA6647"/>
    <w:rsid w:val="00EA70B9"/>
    <w:rsid w:val="00EB16BC"/>
    <w:rsid w:val="00EB1A01"/>
    <w:rsid w:val="00EB2B1B"/>
    <w:rsid w:val="00EB381E"/>
    <w:rsid w:val="00EB3FF3"/>
    <w:rsid w:val="00EB7378"/>
    <w:rsid w:val="00EB78EA"/>
    <w:rsid w:val="00EB78FF"/>
    <w:rsid w:val="00EB7DD8"/>
    <w:rsid w:val="00EC0FF4"/>
    <w:rsid w:val="00EC3376"/>
    <w:rsid w:val="00EC3BA2"/>
    <w:rsid w:val="00EC4268"/>
    <w:rsid w:val="00EC487F"/>
    <w:rsid w:val="00EC4DA1"/>
    <w:rsid w:val="00EC510F"/>
    <w:rsid w:val="00EC538F"/>
    <w:rsid w:val="00EC5797"/>
    <w:rsid w:val="00EC6053"/>
    <w:rsid w:val="00EC665B"/>
    <w:rsid w:val="00EC68DF"/>
    <w:rsid w:val="00ED0B89"/>
    <w:rsid w:val="00ED15A8"/>
    <w:rsid w:val="00ED1746"/>
    <w:rsid w:val="00ED19D2"/>
    <w:rsid w:val="00ED1A20"/>
    <w:rsid w:val="00ED1A75"/>
    <w:rsid w:val="00ED27B9"/>
    <w:rsid w:val="00ED36B6"/>
    <w:rsid w:val="00ED406A"/>
    <w:rsid w:val="00ED4757"/>
    <w:rsid w:val="00ED5BA0"/>
    <w:rsid w:val="00ED5FD2"/>
    <w:rsid w:val="00ED6D88"/>
    <w:rsid w:val="00ED7C37"/>
    <w:rsid w:val="00EE11B8"/>
    <w:rsid w:val="00EE1FE6"/>
    <w:rsid w:val="00EE3A7E"/>
    <w:rsid w:val="00EE3C20"/>
    <w:rsid w:val="00EE4531"/>
    <w:rsid w:val="00EE4F29"/>
    <w:rsid w:val="00EE66F3"/>
    <w:rsid w:val="00EE7193"/>
    <w:rsid w:val="00EF09AD"/>
    <w:rsid w:val="00EF0A62"/>
    <w:rsid w:val="00EF1533"/>
    <w:rsid w:val="00EF33A3"/>
    <w:rsid w:val="00EF34FB"/>
    <w:rsid w:val="00EF454C"/>
    <w:rsid w:val="00EF4E48"/>
    <w:rsid w:val="00EF5B80"/>
    <w:rsid w:val="00EF628D"/>
    <w:rsid w:val="00EF6883"/>
    <w:rsid w:val="00EF7675"/>
    <w:rsid w:val="00EF7811"/>
    <w:rsid w:val="00F006F7"/>
    <w:rsid w:val="00F01BC0"/>
    <w:rsid w:val="00F02C5F"/>
    <w:rsid w:val="00F03638"/>
    <w:rsid w:val="00F03F9D"/>
    <w:rsid w:val="00F04B3A"/>
    <w:rsid w:val="00F04D2A"/>
    <w:rsid w:val="00F05288"/>
    <w:rsid w:val="00F053C5"/>
    <w:rsid w:val="00F059FE"/>
    <w:rsid w:val="00F06C98"/>
    <w:rsid w:val="00F06D20"/>
    <w:rsid w:val="00F07951"/>
    <w:rsid w:val="00F1089E"/>
    <w:rsid w:val="00F10D06"/>
    <w:rsid w:val="00F11B7B"/>
    <w:rsid w:val="00F11C7B"/>
    <w:rsid w:val="00F12773"/>
    <w:rsid w:val="00F14203"/>
    <w:rsid w:val="00F1496C"/>
    <w:rsid w:val="00F14DC6"/>
    <w:rsid w:val="00F1721D"/>
    <w:rsid w:val="00F17972"/>
    <w:rsid w:val="00F20661"/>
    <w:rsid w:val="00F20919"/>
    <w:rsid w:val="00F20973"/>
    <w:rsid w:val="00F20DDE"/>
    <w:rsid w:val="00F21218"/>
    <w:rsid w:val="00F22272"/>
    <w:rsid w:val="00F22351"/>
    <w:rsid w:val="00F22AA1"/>
    <w:rsid w:val="00F22C9B"/>
    <w:rsid w:val="00F22FE1"/>
    <w:rsid w:val="00F25CCF"/>
    <w:rsid w:val="00F27599"/>
    <w:rsid w:val="00F30C0D"/>
    <w:rsid w:val="00F322EA"/>
    <w:rsid w:val="00F32819"/>
    <w:rsid w:val="00F32C3E"/>
    <w:rsid w:val="00F32C45"/>
    <w:rsid w:val="00F35FE1"/>
    <w:rsid w:val="00F40758"/>
    <w:rsid w:val="00F40B2B"/>
    <w:rsid w:val="00F40D3F"/>
    <w:rsid w:val="00F41C41"/>
    <w:rsid w:val="00F425BD"/>
    <w:rsid w:val="00F42C89"/>
    <w:rsid w:val="00F43344"/>
    <w:rsid w:val="00F43BB0"/>
    <w:rsid w:val="00F43F2F"/>
    <w:rsid w:val="00F46230"/>
    <w:rsid w:val="00F46BAA"/>
    <w:rsid w:val="00F479D9"/>
    <w:rsid w:val="00F500F5"/>
    <w:rsid w:val="00F5128E"/>
    <w:rsid w:val="00F52127"/>
    <w:rsid w:val="00F52349"/>
    <w:rsid w:val="00F52B6E"/>
    <w:rsid w:val="00F53D6B"/>
    <w:rsid w:val="00F5574B"/>
    <w:rsid w:val="00F56DFD"/>
    <w:rsid w:val="00F57363"/>
    <w:rsid w:val="00F575C4"/>
    <w:rsid w:val="00F57A5D"/>
    <w:rsid w:val="00F57D0A"/>
    <w:rsid w:val="00F60056"/>
    <w:rsid w:val="00F60B47"/>
    <w:rsid w:val="00F61C59"/>
    <w:rsid w:val="00F62F3A"/>
    <w:rsid w:val="00F6306C"/>
    <w:rsid w:val="00F63D18"/>
    <w:rsid w:val="00F6455B"/>
    <w:rsid w:val="00F64BF3"/>
    <w:rsid w:val="00F66882"/>
    <w:rsid w:val="00F6738C"/>
    <w:rsid w:val="00F70767"/>
    <w:rsid w:val="00F714A4"/>
    <w:rsid w:val="00F71F2F"/>
    <w:rsid w:val="00F732C7"/>
    <w:rsid w:val="00F73B93"/>
    <w:rsid w:val="00F73CED"/>
    <w:rsid w:val="00F7423E"/>
    <w:rsid w:val="00F74D78"/>
    <w:rsid w:val="00F753FA"/>
    <w:rsid w:val="00F754AD"/>
    <w:rsid w:val="00F75691"/>
    <w:rsid w:val="00F76393"/>
    <w:rsid w:val="00F766B2"/>
    <w:rsid w:val="00F76E06"/>
    <w:rsid w:val="00F775C4"/>
    <w:rsid w:val="00F81FEB"/>
    <w:rsid w:val="00F82DEF"/>
    <w:rsid w:val="00F83AA9"/>
    <w:rsid w:val="00F83CE2"/>
    <w:rsid w:val="00F84891"/>
    <w:rsid w:val="00F858E5"/>
    <w:rsid w:val="00F8721F"/>
    <w:rsid w:val="00F879A6"/>
    <w:rsid w:val="00F90A4F"/>
    <w:rsid w:val="00F91CB1"/>
    <w:rsid w:val="00F92EC7"/>
    <w:rsid w:val="00F92FCB"/>
    <w:rsid w:val="00F9334F"/>
    <w:rsid w:val="00F93A47"/>
    <w:rsid w:val="00F9405C"/>
    <w:rsid w:val="00F94067"/>
    <w:rsid w:val="00F947E7"/>
    <w:rsid w:val="00F95662"/>
    <w:rsid w:val="00F96823"/>
    <w:rsid w:val="00F96A11"/>
    <w:rsid w:val="00F97015"/>
    <w:rsid w:val="00F975B9"/>
    <w:rsid w:val="00F979E6"/>
    <w:rsid w:val="00F97EE7"/>
    <w:rsid w:val="00FA08A0"/>
    <w:rsid w:val="00FA0935"/>
    <w:rsid w:val="00FA101D"/>
    <w:rsid w:val="00FA1B23"/>
    <w:rsid w:val="00FA2AA2"/>
    <w:rsid w:val="00FA36C3"/>
    <w:rsid w:val="00FA5C9C"/>
    <w:rsid w:val="00FA5CB2"/>
    <w:rsid w:val="00FA5ECF"/>
    <w:rsid w:val="00FA7329"/>
    <w:rsid w:val="00FA75F2"/>
    <w:rsid w:val="00FA7CC6"/>
    <w:rsid w:val="00FA7DFE"/>
    <w:rsid w:val="00FB0170"/>
    <w:rsid w:val="00FB265A"/>
    <w:rsid w:val="00FB3302"/>
    <w:rsid w:val="00FB4732"/>
    <w:rsid w:val="00FB51CC"/>
    <w:rsid w:val="00FB57F2"/>
    <w:rsid w:val="00FB59B7"/>
    <w:rsid w:val="00FB7377"/>
    <w:rsid w:val="00FC0617"/>
    <w:rsid w:val="00FC132C"/>
    <w:rsid w:val="00FC1B13"/>
    <w:rsid w:val="00FC20F7"/>
    <w:rsid w:val="00FC379A"/>
    <w:rsid w:val="00FC4D10"/>
    <w:rsid w:val="00FC5664"/>
    <w:rsid w:val="00FC70BB"/>
    <w:rsid w:val="00FC7460"/>
    <w:rsid w:val="00FC7D45"/>
    <w:rsid w:val="00FC7E1F"/>
    <w:rsid w:val="00FD129F"/>
    <w:rsid w:val="00FD1A42"/>
    <w:rsid w:val="00FD1F5B"/>
    <w:rsid w:val="00FD2409"/>
    <w:rsid w:val="00FD262B"/>
    <w:rsid w:val="00FD3143"/>
    <w:rsid w:val="00FD5728"/>
    <w:rsid w:val="00FD7C55"/>
    <w:rsid w:val="00FE1EDF"/>
    <w:rsid w:val="00FE3256"/>
    <w:rsid w:val="00FE33D9"/>
    <w:rsid w:val="00FE3478"/>
    <w:rsid w:val="00FE3EF2"/>
    <w:rsid w:val="00FE47FF"/>
    <w:rsid w:val="00FE4B85"/>
    <w:rsid w:val="00FE56AE"/>
    <w:rsid w:val="00FE61DC"/>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06F7"/>
    <w:pPr>
      <w:spacing w:after="180"/>
    </w:pPr>
    <w:rPr>
      <w:lang w:val="en-GB" w:eastAsia="en-US"/>
    </w:rPr>
  </w:style>
  <w:style w:type="paragraph" w:styleId="Heading1">
    <w:name w:val="heading 1"/>
    <w:basedOn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pPr>
      <w:spacing w:before="180"/>
      <w:outlineLvl w:val="1"/>
    </w:pPr>
    <w:rPr>
      <w:sz w:val="32"/>
    </w:rPr>
  </w:style>
  <w:style w:type="paragraph" w:styleId="Heading3">
    <w:name w:val="heading 3"/>
    <w:basedOn w:val="Heading2"/>
    <w:link w:val="Heading3Char"/>
    <w:qFormat/>
    <w:pPr>
      <w:spacing w:before="120"/>
      <w:outlineLvl w:val="2"/>
    </w:pPr>
    <w:rPr>
      <w:sz w:val="28"/>
    </w:rPr>
  </w:style>
  <w:style w:type="paragraph" w:styleId="Heading4">
    <w:name w:val="heading 4"/>
    <w:basedOn w:val="Heading3"/>
    <w:qFormat/>
    <w:pPr>
      <w:ind w:left="1418" w:hanging="1418"/>
      <w:outlineLvl w:val="3"/>
    </w:pPr>
    <w:rPr>
      <w:sz w:val="24"/>
    </w:rPr>
  </w:style>
  <w:style w:type="paragraph" w:styleId="Heading5">
    <w:name w:val="heading 5"/>
    <w:basedOn w:val="Heading4"/>
    <w:qFormat/>
    <w:pPr>
      <w:ind w:left="1701" w:hanging="1701"/>
      <w:outlineLvl w:val="4"/>
    </w:pPr>
    <w:rPr>
      <w:sz w:val="22"/>
    </w:rPr>
  </w:style>
  <w:style w:type="paragraph" w:styleId="Heading6">
    <w:name w:val="heading 6"/>
    <w:basedOn w:val="Normal"/>
    <w:qFormat/>
    <w:pPr>
      <w:widowControl w:val="0"/>
      <w:outlineLvl w:val="5"/>
    </w:pPr>
    <w:rPr>
      <w:lang w:val="sv-SE" w:eastAsia="sv-SE"/>
    </w:rPr>
  </w:style>
  <w:style w:type="paragraph" w:styleId="Heading7">
    <w:name w:val="heading 7"/>
    <w:basedOn w:val="Normal"/>
    <w:qFormat/>
    <w:pPr>
      <w:widowControl w:val="0"/>
      <w:outlineLvl w:val="6"/>
    </w:pPr>
    <w:rPr>
      <w:lang w:val="sv-SE" w:eastAsia="sv-SE"/>
    </w:rPr>
  </w:style>
  <w:style w:type="paragraph" w:styleId="Heading8">
    <w:name w:val="heading 8"/>
    <w:basedOn w:val="Heading1"/>
    <w:link w:val="Heading8Char"/>
    <w:qFormat/>
    <w:pPr>
      <w:ind w:left="0" w:firstLine="0"/>
      <w:outlineLvl w:val="7"/>
    </w:pPr>
  </w:style>
  <w:style w:type="paragraph" w:styleId="Heading9">
    <w:name w:val="heading 9"/>
    <w:basedOn w:val="Heading8"/>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ZGSM">
    <w:name w:val="ZGSM"/>
    <w:qFormat/>
  </w:style>
  <w:style w:type="character" w:customStyle="1" w:styleId="HeaderChar">
    <w:name w:val="Header Char"/>
    <w:link w:val="Header"/>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72763B"/>
    <w:rPr>
      <w:rFonts w:ascii="Arial" w:hAnsi="Arial"/>
      <w:sz w:val="36"/>
      <w:lang w:val="en-GB" w:eastAsia="en-US"/>
    </w:rPr>
  </w:style>
  <w:style w:type="character" w:customStyle="1" w:styleId="Heading3Char">
    <w:name w:val="Heading 3 Char"/>
    <w:link w:val="Heading3"/>
    <w:qFormat/>
    <w:rsid w:val="00940235"/>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A16ABD"/>
    <w:rPr>
      <w:rFonts w:ascii="Times" w:eastAsia="SimSun" w:hAnsi="Times" w:cs="Times"/>
      <w:sz w:val="22"/>
      <w:szCs w:val="24"/>
      <w:lang w:eastAsia="ja-JP"/>
    </w:rPr>
  </w:style>
  <w:style w:type="character" w:styleId="CommentReference">
    <w:name w:val="annotation reference"/>
    <w:uiPriority w:val="99"/>
    <w:qFormat/>
    <w:rsid w:val="00501E6E"/>
    <w:rPr>
      <w:sz w:val="16"/>
      <w:szCs w:val="16"/>
    </w:rPr>
  </w:style>
  <w:style w:type="character" w:customStyle="1" w:styleId="CommentTextChar">
    <w:name w:val="Comment Text Char"/>
    <w:link w:val="CommentText"/>
    <w:uiPriority w:val="99"/>
    <w:qFormat/>
    <w:rsid w:val="00501E6E"/>
    <w:rPr>
      <w:lang w:val="en-GB" w:eastAsia="en-US"/>
    </w:rPr>
  </w:style>
  <w:style w:type="character" w:customStyle="1" w:styleId="CommentSubjectChar">
    <w:name w:val="Comment Subject Char"/>
    <w:link w:val="CommentSubject"/>
    <w:qFormat/>
    <w:rsid w:val="00501E6E"/>
    <w:rPr>
      <w:b/>
      <w:bCs/>
      <w:lang w:val="en-GB" w:eastAsia="en-US"/>
    </w:rPr>
  </w:style>
  <w:style w:type="character" w:customStyle="1" w:styleId="BodyTextChar">
    <w:name w:val="Body Text Char"/>
    <w:link w:val="BodyText"/>
    <w:qFormat/>
    <w:rsid w:val="000E6463"/>
    <w:rPr>
      <w:rFonts w:ascii="Arial" w:hAnsi="Arial"/>
      <w:b/>
      <w:sz w:val="18"/>
      <w:lang w:val="en-GB" w:eastAsia="ja-JP"/>
    </w:rPr>
  </w:style>
  <w:style w:type="character" w:customStyle="1" w:styleId="CaptionChar">
    <w:name w:val="Caption Char"/>
    <w:basedOn w:val="DefaultParagraphFont"/>
    <w:link w:val="Caption"/>
    <w:qFormat/>
    <w:rsid w:val="00036F1B"/>
    <w:rPr>
      <w:rFonts w:ascii="Arial" w:hAnsi="Arial"/>
      <w:lang w:val="en-US" w:eastAsia="zh-CN"/>
    </w:rPr>
  </w:style>
  <w:style w:type="character" w:customStyle="1" w:styleId="Mention1">
    <w:name w:val="Mention1"/>
    <w:basedOn w:val="DefaultParagraphFont"/>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unhideWhenUsed/>
    <w:qFormat/>
    <w:rsid w:val="00036F1B"/>
    <w:pPr>
      <w:overflowPunct w:val="0"/>
      <w:spacing w:after="120"/>
      <w:jc w:val="both"/>
    </w:pPr>
    <w:rPr>
      <w:rFonts w:ascii="Arial" w:hAnsi="Arial"/>
      <w:lang w:val="en-US" w:eastAsia="zh-CN"/>
    </w:rPr>
  </w:style>
  <w:style w:type="paragraph" w:styleId="List">
    <w:name w:val="List"/>
    <w:basedOn w:val="BodyText"/>
    <w:rPr>
      <w:rFonts w:cs="Lohit Devanagari"/>
    </w:rPr>
  </w:style>
  <w:style w:type="paragraph" w:styleId="Caption">
    <w:name w:val="caption"/>
    <w:basedOn w:val="Normal"/>
    <w:link w:val="CaptionChar"/>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Normal"/>
    <w:uiPriority w:val="39"/>
    <w:pPr>
      <w:keepNext/>
      <w:keepLines/>
      <w:widowControl w:val="0"/>
      <w:tabs>
        <w:tab w:val="right" w:leader="dot" w:pos="9639"/>
      </w:tabs>
      <w:spacing w:before="120"/>
      <w:ind w:left="567" w:right="425" w:hanging="567"/>
    </w:pPr>
    <w:rPr>
      <w:sz w:val="22"/>
    </w:rPr>
  </w:style>
  <w:style w:type="paragraph" w:customStyle="1" w:styleId="EQ">
    <w:name w:val="EQ"/>
    <w:basedOn w:val="Normal"/>
    <w:qFormat/>
    <w:pPr>
      <w:keepLines/>
      <w:tabs>
        <w:tab w:val="center" w:pos="4536"/>
        <w:tab w:val="right" w:pos="9072"/>
      </w:tabs>
    </w:pPr>
  </w:style>
  <w:style w:type="paragraph" w:styleId="Header">
    <w:name w:val="header"/>
    <w:basedOn w:val="Normal"/>
    <w:link w:val="Header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qFormat/>
    <w:rsid w:val="004F0988"/>
    <w:pPr>
      <w:spacing w:after="0"/>
    </w:pPr>
    <w:rPr>
      <w:rFonts w:ascii="Segoe UI"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リスト段落,목록 단락,列表段落"/>
    <w:basedOn w:val="Normal"/>
    <w:link w:val="ListParagraphChar"/>
    <w:uiPriority w:val="34"/>
    <w:qFormat/>
    <w:rsid w:val="00A16ABD"/>
    <w:pPr>
      <w:spacing w:line="252" w:lineRule="auto"/>
      <w:ind w:left="720"/>
      <w:contextualSpacing/>
    </w:pPr>
    <w:rPr>
      <w:rFonts w:ascii="Times" w:eastAsia="SimSun" w:hAnsi="Times" w:cs="Times"/>
      <w:sz w:val="22"/>
      <w:szCs w:val="24"/>
      <w:lang w:val="sv-SE" w:eastAsia="ja-JP"/>
    </w:rPr>
  </w:style>
  <w:style w:type="paragraph" w:styleId="CommentText">
    <w:name w:val="annotation text"/>
    <w:basedOn w:val="Normal"/>
    <w:link w:val="CommentTextChar"/>
    <w:uiPriority w:val="99"/>
    <w:qFormat/>
    <w:rsid w:val="00501E6E"/>
  </w:style>
  <w:style w:type="paragraph" w:styleId="CommentSubject">
    <w:name w:val="annotation subject"/>
    <w:basedOn w:val="CommentText"/>
    <w:link w:val="CommentSubjectChar"/>
    <w:qFormat/>
    <w:rsid w:val="00501E6E"/>
    <w:rPr>
      <w:b/>
      <w:bCs/>
    </w:rPr>
  </w:style>
  <w:style w:type="paragraph" w:styleId="NormalWeb">
    <w:name w:val="Normal (Web)"/>
    <w:basedOn w:val="Normal"/>
    <w:uiPriority w:val="99"/>
    <w:unhideWhenUsed/>
    <w:qFormat/>
    <w:rsid w:val="00772A61"/>
    <w:pPr>
      <w:spacing w:beforeAutospacing="1" w:afterAutospacing="1"/>
    </w:pPr>
    <w:rPr>
      <w:sz w:val="24"/>
      <w:szCs w:val="24"/>
      <w:lang w:eastAsia="en-GB"/>
    </w:rPr>
  </w:style>
  <w:style w:type="paragraph" w:styleId="Revision">
    <w:name w:val="Revision"/>
    <w:uiPriority w:val="99"/>
    <w:semiHidden/>
    <w:qFormat/>
    <w:rsid w:val="002E5261"/>
    <w:rPr>
      <w:lang w:val="en-GB" w:eastAsia="en-US"/>
    </w:rPr>
  </w:style>
  <w:style w:type="paragraph" w:styleId="TOCHeading">
    <w:name w:val="TOC Heading"/>
    <w:basedOn w:val="Heading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D15A21"/>
    <w:rPr>
      <w:color w:val="0563C1" w:themeColor="hyperlink"/>
      <w:u w:val="single"/>
    </w:rPr>
  </w:style>
  <w:style w:type="paragraph" w:styleId="FootnoteText">
    <w:name w:val="footnote text"/>
    <w:basedOn w:val="Normal"/>
    <w:link w:val="FootnoteTextChar"/>
    <w:uiPriority w:val="99"/>
    <w:unhideWhenUsed/>
    <w:rsid w:val="00D6067C"/>
    <w:pPr>
      <w:spacing w:after="0"/>
    </w:pPr>
    <w:rPr>
      <w:rFonts w:eastAsiaTheme="minorHAnsi"/>
      <w:lang w:val="en-US"/>
    </w:rPr>
  </w:style>
  <w:style w:type="character" w:customStyle="1" w:styleId="FootnoteTextChar">
    <w:name w:val="Footnote Text Char"/>
    <w:basedOn w:val="DefaultParagraphFont"/>
    <w:link w:val="FootnoteText"/>
    <w:uiPriority w:val="99"/>
    <w:rsid w:val="00D6067C"/>
    <w:rPr>
      <w:rFonts w:eastAsiaTheme="minorHAnsi"/>
      <w:lang w:val="en-US" w:eastAsia="en-US"/>
    </w:rPr>
  </w:style>
  <w:style w:type="character" w:styleId="FootnoteReference">
    <w:name w:val="footnote reference"/>
    <w:basedOn w:val="DefaultParagraphFont"/>
    <w:uiPriority w:val="99"/>
    <w:unhideWhenUsed/>
    <w:rsid w:val="00D6067C"/>
    <w:rPr>
      <w:vertAlign w:val="superscript"/>
    </w:rPr>
  </w:style>
  <w:style w:type="character" w:customStyle="1" w:styleId="10">
    <w:name w:val="未解決のメンション1"/>
    <w:basedOn w:val="DefaultParagraphFont"/>
    <w:uiPriority w:val="99"/>
    <w:semiHidden/>
    <w:unhideWhenUsed/>
    <w:rsid w:val="00083A64"/>
    <w:rPr>
      <w:color w:val="605E5C"/>
      <w:shd w:val="clear" w:color="auto" w:fill="E1DFDD"/>
    </w:rPr>
  </w:style>
  <w:style w:type="character" w:customStyle="1" w:styleId="normaltextrun">
    <w:name w:val="normaltextrun"/>
    <w:basedOn w:val="DefaultParagraphFont"/>
    <w:rsid w:val="004C0B33"/>
  </w:style>
  <w:style w:type="character" w:customStyle="1" w:styleId="eop">
    <w:name w:val="eop"/>
    <w:basedOn w:val="DefaultParagraphFont"/>
    <w:rsid w:val="004C0B33"/>
  </w:style>
  <w:style w:type="character" w:customStyle="1" w:styleId="UnresolvedMention2">
    <w:name w:val="Unresolved Mention2"/>
    <w:basedOn w:val="DefaultParagraphFont"/>
    <w:uiPriority w:val="99"/>
    <w:semiHidden/>
    <w:unhideWhenUsed/>
    <w:rsid w:val="00C22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0530">
      <w:bodyDiv w:val="1"/>
      <w:marLeft w:val="0"/>
      <w:marRight w:val="0"/>
      <w:marTop w:val="0"/>
      <w:marBottom w:val="0"/>
      <w:divBdr>
        <w:top w:val="none" w:sz="0" w:space="0" w:color="auto"/>
        <w:left w:val="none" w:sz="0" w:space="0" w:color="auto"/>
        <w:bottom w:val="none" w:sz="0" w:space="0" w:color="auto"/>
        <w:right w:val="none" w:sz="0" w:space="0" w:color="auto"/>
      </w:divBdr>
    </w:div>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2429227">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98913894">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058543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13666655">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28082439">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51361166">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480027">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2556050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59945932">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51712424">
      <w:bodyDiv w:val="1"/>
      <w:marLeft w:val="0"/>
      <w:marRight w:val="0"/>
      <w:marTop w:val="0"/>
      <w:marBottom w:val="0"/>
      <w:divBdr>
        <w:top w:val="none" w:sz="0" w:space="0" w:color="auto"/>
        <w:left w:val="none" w:sz="0" w:space="0" w:color="auto"/>
        <w:bottom w:val="none" w:sz="0" w:space="0" w:color="auto"/>
        <w:right w:val="none" w:sz="0" w:space="0" w:color="auto"/>
      </w:divBdr>
    </w:div>
    <w:div w:id="659700968">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36765873">
      <w:bodyDiv w:val="1"/>
      <w:marLeft w:val="0"/>
      <w:marRight w:val="0"/>
      <w:marTop w:val="0"/>
      <w:marBottom w:val="0"/>
      <w:divBdr>
        <w:top w:val="none" w:sz="0" w:space="0" w:color="auto"/>
        <w:left w:val="none" w:sz="0" w:space="0" w:color="auto"/>
        <w:bottom w:val="none" w:sz="0" w:space="0" w:color="auto"/>
        <w:right w:val="none" w:sz="0" w:space="0" w:color="auto"/>
      </w:divBdr>
    </w:div>
    <w:div w:id="843907098">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6255996">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79244715">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89647355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2838027">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4288175">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3061239">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6148398">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79451133">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088623772">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8123818">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50334755">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1248446">
      <w:bodyDiv w:val="1"/>
      <w:marLeft w:val="0"/>
      <w:marRight w:val="0"/>
      <w:marTop w:val="0"/>
      <w:marBottom w:val="0"/>
      <w:divBdr>
        <w:top w:val="none" w:sz="0" w:space="0" w:color="auto"/>
        <w:left w:val="none" w:sz="0" w:space="0" w:color="auto"/>
        <w:bottom w:val="none" w:sz="0" w:space="0" w:color="auto"/>
        <w:right w:val="none" w:sz="0" w:space="0" w:color="auto"/>
      </w:divBdr>
    </w:div>
    <w:div w:id="1381709527">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1004026">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05494508">
      <w:bodyDiv w:val="1"/>
      <w:marLeft w:val="0"/>
      <w:marRight w:val="0"/>
      <w:marTop w:val="0"/>
      <w:marBottom w:val="0"/>
      <w:divBdr>
        <w:top w:val="none" w:sz="0" w:space="0" w:color="auto"/>
        <w:left w:val="none" w:sz="0" w:space="0" w:color="auto"/>
        <w:bottom w:val="none" w:sz="0" w:space="0" w:color="auto"/>
        <w:right w:val="none" w:sz="0" w:space="0" w:color="auto"/>
      </w:divBdr>
    </w:div>
    <w:div w:id="1465003032">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64638828">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586646130">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3486293">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11047799">
      <w:bodyDiv w:val="1"/>
      <w:marLeft w:val="0"/>
      <w:marRight w:val="0"/>
      <w:marTop w:val="0"/>
      <w:marBottom w:val="0"/>
      <w:divBdr>
        <w:top w:val="none" w:sz="0" w:space="0" w:color="auto"/>
        <w:left w:val="none" w:sz="0" w:space="0" w:color="auto"/>
        <w:bottom w:val="none" w:sz="0" w:space="0" w:color="auto"/>
        <w:right w:val="none" w:sz="0" w:space="0" w:color="auto"/>
      </w:divBdr>
    </w:div>
    <w:div w:id="1843349431">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67867015">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35286104">
      <w:bodyDiv w:val="1"/>
      <w:marLeft w:val="0"/>
      <w:marRight w:val="0"/>
      <w:marTop w:val="0"/>
      <w:marBottom w:val="0"/>
      <w:divBdr>
        <w:top w:val="none" w:sz="0" w:space="0" w:color="auto"/>
        <w:left w:val="none" w:sz="0" w:space="0" w:color="auto"/>
        <w:bottom w:val="none" w:sz="0" w:space="0" w:color="auto"/>
        <w:right w:val="none" w:sz="0" w:space="0" w:color="auto"/>
      </w:divBdr>
    </w:div>
    <w:div w:id="1939218806">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0836180">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09019490">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 w:id="2139298579">
      <w:bodyDiv w:val="1"/>
      <w:marLeft w:val="0"/>
      <w:marRight w:val="0"/>
      <w:marTop w:val="0"/>
      <w:marBottom w:val="0"/>
      <w:divBdr>
        <w:top w:val="none" w:sz="0" w:space="0" w:color="auto"/>
        <w:left w:val="none" w:sz="0" w:space="0" w:color="auto"/>
        <w:bottom w:val="none" w:sz="0" w:space="0" w:color="auto"/>
        <w:right w:val="none" w:sz="0" w:space="0" w:color="auto"/>
      </w:divBdr>
    </w:div>
    <w:div w:id="214148706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2-e/Docs/R1-2007269.zip" TargetMode="External"/><Relationship Id="rId18" Type="http://schemas.openxmlformats.org/officeDocument/2006/relationships/hyperlink" Target="http://www.3gpp.org/ftp/TSG_RAN/WG1_RL1/TSGR1_102-e/Docs/R1-2005234.zip" TargetMode="External"/><Relationship Id="rId26" Type="http://schemas.openxmlformats.org/officeDocument/2006/relationships/hyperlink" Target="http://www.3gpp.org/ftp/TSG_RAN/WG1_RL1/TSGR1_102-e/Docs/R1-2005714.zip" TargetMode="External"/><Relationship Id="rId39" Type="http://schemas.openxmlformats.org/officeDocument/2006/relationships/hyperlink" Target="http://www.3gpp.org/ftp/TSG_RAN/WG1_RL1/TSGR1_102-e/Docs/R1-2006524.zip" TargetMode="External"/><Relationship Id="rId21" Type="http://schemas.openxmlformats.org/officeDocument/2006/relationships/hyperlink" Target="http://www.3gpp.org/ftp/TSG_RAN/WG1_RL1/TSGR1_102-e/Docs/R1-2005383.zip" TargetMode="External"/><Relationship Id="rId34" Type="http://schemas.openxmlformats.org/officeDocument/2006/relationships/hyperlink" Target="http://www.3gpp.org/ftp/TSG_RAN/WG1_RL1/TSGR1_102-e/Docs/R1-2007031.zip" TargetMode="External"/><Relationship Id="rId42" Type="http://schemas.openxmlformats.org/officeDocument/2006/relationships/hyperlink" Target="http://www.3gpp.org/ftp/TSG_RAN/WG1_RL1/TSGR1_102-e/Docs/R1-2006576.zip" TargetMode="External"/><Relationship Id="rId47" Type="http://schemas.openxmlformats.org/officeDocument/2006/relationships/hyperlink" Target="https://www.3gpp.org/ftp/tsg_ran/WG1_RL1/TSGR1_102-e/Docs/R1-2006988.zip" TargetMode="External"/><Relationship Id="rId50" Type="http://schemas.openxmlformats.org/officeDocument/2006/relationships/hyperlink" Target="http://www.3gpp.org/ftp/TSG_RAN/WG1_RL1/TSGR1_102-e/Docs/R1-2006686.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hyperlink" Target="http://www.3gpp.org/ftp/TSG_RAN/WG1_RL1/TSGR1_102-e/Docs/R1-2005880.zip" TargetMode="External"/><Relationship Id="rId11" Type="http://schemas.openxmlformats.org/officeDocument/2006/relationships/hyperlink" Target="https://www.3gpp.org/ftp/tsg_ran/WG1_RL1/TSGR1_102-e/Docs/R1-2007090.zip" TargetMode="External"/><Relationship Id="rId24" Type="http://schemas.openxmlformats.org/officeDocument/2006/relationships/hyperlink" Target="http://www.3gpp.org/ftp/TSG_RAN/WG1_RL1/TSGR1_102-e/Docs/R1-2005580.zip" TargetMode="External"/><Relationship Id="rId32" Type="http://schemas.openxmlformats.org/officeDocument/2006/relationships/hyperlink" Target="http://www.3gpp.org/ftp/TSG_RAN/WG1_RL1/TSGR1_102-e/Docs/R1-2005968.zip" TargetMode="External"/><Relationship Id="rId37" Type="http://schemas.openxmlformats.org/officeDocument/2006/relationships/hyperlink" Target="http://www.3gpp.org/ftp/TSG_RAN/WG1_RL1/TSGR1_102-e/Docs/R1-2006272.zip" TargetMode="External"/><Relationship Id="rId40" Type="http://schemas.openxmlformats.org/officeDocument/2006/relationships/hyperlink" Target="http://www.3gpp.org/ftp/TSG_RAN/WG1_RL1/TSGR1_102-e/Docs/R1-2006538.zip" TargetMode="External"/><Relationship Id="rId45" Type="http://schemas.openxmlformats.org/officeDocument/2006/relationships/hyperlink" Target="http://www.3gpp.org/ftp/TSG_RAN/WG1_RL1/TSGR1_102-e/Docs/R1-2006733.zip" TargetMode="External"/><Relationship Id="rId53" Type="http://schemas.openxmlformats.org/officeDocument/2006/relationships/fontTable" Target="fontTable.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hyperlink" Target="http://www.3gpp.org/ftp/TSG_RAN/WG1_RL1/TSGR1_102-e/Docs/R1-2005269.zip" TargetMode="External"/><Relationship Id="rId31" Type="http://schemas.openxmlformats.org/officeDocument/2006/relationships/hyperlink" Target="http://www.3gpp.org/ftp/TSG_RAN/WG1_RL1/TSGR1_102-e/Docs/R1-2005959.zip" TargetMode="External"/><Relationship Id="rId44" Type="http://schemas.openxmlformats.org/officeDocument/2006/relationships/hyperlink" Target="http://www.3gpp.org/ftp/TSG_RAN/WG1_RL1/TSGR1_102-e/Docs/R1-2006682.zip" TargetMode="External"/><Relationship Id="rId52" Type="http://schemas.openxmlformats.org/officeDocument/2006/relationships/hyperlink" Target="http://www.3gpp.org/ftp/TSG_RAN/WG1_RL1/TSGR1_102-e/Docs/R1-2005960.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ran/WG1_RL1/TSGR1_102-e/Inbox/R1-2007302.zip" TargetMode="External"/><Relationship Id="rId22" Type="http://schemas.openxmlformats.org/officeDocument/2006/relationships/hyperlink" Target="http://www.3gpp.org/ftp/TSG_RAN/WG1_RL1/TSGR1_102-e/Docs/R1-2005474.zip" TargetMode="External"/><Relationship Id="rId27" Type="http://schemas.openxmlformats.org/officeDocument/2006/relationships/hyperlink" Target="http://www.3gpp.org/ftp/TSG_RAN/WG1_RL1/TSGR1_102-e/Docs/R1-2005770.zip" TargetMode="External"/><Relationship Id="rId30" Type="http://schemas.openxmlformats.org/officeDocument/2006/relationships/hyperlink" Target="http://www.3gpp.org/ftp/TSG_RAN/WG1_RL1/TSGR1_102-e/Docs/R1-2005937.zip" TargetMode="External"/><Relationship Id="rId35" Type="http://schemas.openxmlformats.org/officeDocument/2006/relationships/hyperlink" Target="http://www.3gpp.org/ftp/TSG_RAN/WG1_RL1/TSGR1_102-e/Docs/R1-2006196.zip" TargetMode="External"/><Relationship Id="rId43" Type="http://schemas.openxmlformats.org/officeDocument/2006/relationships/hyperlink" Target="http://www.3gpp.org/ftp/TSG_RAN/WG1_RL1/TSGR1_102-e/Docs/R1-2006644.zip" TargetMode="External"/><Relationship Id="rId48" Type="http://schemas.openxmlformats.org/officeDocument/2006/relationships/hyperlink" Target="http://www.3gpp.org/ftp/TSG_RAN/WG1_RL1/TSGR1_102-e/Docs/R1-2006039.zip" TargetMode="External"/><Relationship Id="rId8" Type="http://schemas.openxmlformats.org/officeDocument/2006/relationships/webSettings" Target="webSettings.xml"/><Relationship Id="rId51" Type="http://schemas.openxmlformats.org/officeDocument/2006/relationships/hyperlink" Target="http://www.3gpp.org/ftp/TSG_RAN/WG1_RL1/TSGR1_102-e/Docs/R1-2005934.zip" TargetMode="External"/><Relationship Id="rId3" Type="http://schemas.openxmlformats.org/officeDocument/2006/relationships/customXml" Target="../customXml/item3.xml"/><Relationship Id="rId12" Type="http://schemas.openxmlformats.org/officeDocument/2006/relationships/hyperlink" Target="https://www.3gpp.org/ftp/tsg_ran/WG1_RL1/TSGR1_102-e/Docs/R1-2007177.zip" TargetMode="External"/><Relationship Id="rId17" Type="http://schemas.openxmlformats.org/officeDocument/2006/relationships/package" Target="embeddings/Microsoft_Visio_Drawing.vsdx"/><Relationship Id="rId25" Type="http://schemas.openxmlformats.org/officeDocument/2006/relationships/hyperlink" Target="http://www.3gpp.org/ftp/TSG_RAN/WG1_RL1/TSGR1_102-e/Docs/R1-2005637.zip" TargetMode="External"/><Relationship Id="rId33" Type="http://schemas.openxmlformats.org/officeDocument/2006/relationships/hyperlink" Target="http://www.3gpp.org/ftp/TSG_RAN/WG1_RL1/TSGR1_102-e/Docs/R1-2006036.zip" TargetMode="External"/><Relationship Id="rId38" Type="http://schemas.openxmlformats.org/officeDocument/2006/relationships/hyperlink" Target="http://www.3gpp.org/ftp/TSG_RAN/WG1_RL1/TSGR1_102-e/Docs/R1-2006306.zip" TargetMode="External"/><Relationship Id="rId46" Type="http://schemas.openxmlformats.org/officeDocument/2006/relationships/hyperlink" Target="http://www.3gpp.org/ftp/TSG_RAN/WG1_RL1/TSGR1_102-e/Docs/R1-2006811.zip" TargetMode="External"/><Relationship Id="rId20" Type="http://schemas.openxmlformats.org/officeDocument/2006/relationships/hyperlink" Target="http://www.3gpp.org/ftp/TSG_RAN/WG1_RL1/TSGR1_102-e/Docs/R1-2005277.zip" TargetMode="External"/><Relationship Id="rId41" Type="http://schemas.openxmlformats.org/officeDocument/2006/relationships/hyperlink" Target="http://www.3gpp.org/ftp/TSG_RAN/WG1_RL1/TSGR1_102-e/Docs/R1-2006542.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png"/><Relationship Id="rId23" Type="http://schemas.openxmlformats.org/officeDocument/2006/relationships/hyperlink" Target="http://www.3gpp.org/ftp/TSG_RAN/WG1_RL1/TSGR1_102-e/Docs/R1-2005525.zip" TargetMode="External"/><Relationship Id="rId28" Type="http://schemas.openxmlformats.org/officeDocument/2006/relationships/hyperlink" Target="http://www.3gpp.org/ftp/TSG_RAN/WG1_RL1/TSGR1_102-e/Docs/R1-2005830.zip" TargetMode="External"/><Relationship Id="rId36" Type="http://schemas.openxmlformats.org/officeDocument/2006/relationships/hyperlink" Target="http://www.3gpp.org/ftp/TSG_RAN/WG1_RL1/TSGR1_102-e/Docs/R1-2006217.zip" TargetMode="External"/><Relationship Id="rId49" Type="http://schemas.openxmlformats.org/officeDocument/2006/relationships/hyperlink" Target="http://www.3gpp.org/ftp/TSG_RAN/WG1_RL1/TSGR1_102-e/Docs/R1-200615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93C0A243-E239-463E-9ECF-F17858C248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2</Pages>
  <Words>25904</Words>
  <Characters>137295</Characters>
  <Application>Microsoft Office Word</Application>
  <DocSecurity>0</DocSecurity>
  <Lines>1144</Lines>
  <Paragraphs>32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1628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7T14:55:00Z</dcterms:created>
  <dcterms:modified xsi:type="dcterms:W3CDTF">2020-08-27T17:08: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6 05:18:28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